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064B5EB" w14:textId="767A4674" w:rsidR="009771C2" w:rsidRPr="005F43AB" w:rsidRDefault="009771C2" w:rsidP="00ED2A94">
      <w:pPr>
        <w:tabs>
          <w:tab w:val="left" w:pos="1800"/>
          <w:tab w:val="right" w:pos="9072"/>
        </w:tabs>
        <w:ind w:left="1800" w:hanging="1800"/>
        <w:jc w:val="both"/>
        <w:rPr>
          <w:rFonts w:ascii="Arial" w:eastAsiaTheme="minorEastAsia" w:hAnsi="Arial" w:cs="Arial"/>
          <w:b/>
          <w:sz w:val="22"/>
          <w:szCs w:val="22"/>
          <w:lang w:eastAsia="zh-CN"/>
        </w:rPr>
      </w:pPr>
      <w:bookmarkStart w:id="0" w:name="_Hlk110460279"/>
      <w:r w:rsidRPr="00E43EC2">
        <w:rPr>
          <w:rFonts w:ascii="Arial" w:eastAsia="MS Mincho" w:hAnsi="Arial" w:cs="Arial"/>
          <w:b/>
          <w:sz w:val="22"/>
          <w:szCs w:val="22"/>
        </w:rPr>
        <w:t>3GPP TSG RAN WG1 #11</w:t>
      </w:r>
      <w:r w:rsidR="004A2F4D">
        <w:rPr>
          <w:rFonts w:ascii="Arial" w:eastAsia="MS Mincho" w:hAnsi="Arial" w:cs="Arial"/>
          <w:b/>
          <w:sz w:val="22"/>
          <w:szCs w:val="22"/>
        </w:rPr>
        <w:t>8</w:t>
      </w:r>
      <w:r w:rsidRPr="00E43EC2">
        <w:rPr>
          <w:rFonts w:ascii="Arial" w:eastAsia="MS Mincho" w:hAnsi="Arial" w:cs="Arial"/>
          <w:b/>
          <w:sz w:val="22"/>
          <w:szCs w:val="22"/>
        </w:rPr>
        <w:tab/>
      </w:r>
      <w:r w:rsidRPr="00E45085">
        <w:rPr>
          <w:rFonts w:ascii="Arial" w:eastAsia="MS Mincho" w:hAnsi="Arial" w:cs="Arial"/>
          <w:b/>
          <w:sz w:val="22"/>
          <w:szCs w:val="22"/>
        </w:rPr>
        <w:t>R1-24</w:t>
      </w:r>
      <w:r w:rsidR="005F43AB">
        <w:rPr>
          <w:rFonts w:ascii="Arial" w:eastAsiaTheme="minorEastAsia" w:hAnsi="Arial" w:cs="Arial" w:hint="eastAsia"/>
          <w:b/>
          <w:sz w:val="22"/>
          <w:szCs w:val="22"/>
          <w:lang w:eastAsia="zh-CN"/>
        </w:rPr>
        <w:t>xxxxx</w:t>
      </w:r>
    </w:p>
    <w:p w14:paraId="62A3DAD3" w14:textId="7F62BE0F" w:rsidR="009771C2" w:rsidRPr="00DD7CC4" w:rsidRDefault="00F77FFC" w:rsidP="00ED2A94">
      <w:pPr>
        <w:tabs>
          <w:tab w:val="center" w:pos="4536"/>
          <w:tab w:val="right" w:pos="9072"/>
        </w:tabs>
        <w:jc w:val="both"/>
        <w:rPr>
          <w:rFonts w:ascii="Arial" w:eastAsia="MS Mincho" w:hAnsi="Arial" w:cs="Arial"/>
          <w:b/>
          <w:sz w:val="22"/>
          <w:szCs w:val="22"/>
        </w:rPr>
      </w:pPr>
      <w:bookmarkStart w:id="1" w:name="_Hlk145670493"/>
      <w:r w:rsidRPr="00F77FFC">
        <w:rPr>
          <w:rFonts w:ascii="Arial" w:eastAsia="MS Mincho" w:hAnsi="Arial" w:cs="Arial"/>
          <w:b/>
          <w:sz w:val="22"/>
          <w:szCs w:val="22"/>
        </w:rPr>
        <w:t>Maastricht, NL, August 19</w:t>
      </w:r>
      <w:r w:rsidRPr="005710EB">
        <w:rPr>
          <w:rFonts w:ascii="Arial" w:eastAsia="MS Mincho" w:hAnsi="Arial" w:cs="Arial"/>
          <w:b/>
          <w:sz w:val="22"/>
          <w:szCs w:val="22"/>
          <w:vertAlign w:val="superscript"/>
        </w:rPr>
        <w:t>th</w:t>
      </w:r>
      <w:r w:rsidRPr="00F77FFC">
        <w:rPr>
          <w:rFonts w:ascii="Arial" w:eastAsia="MS Mincho" w:hAnsi="Arial" w:cs="Arial"/>
          <w:b/>
          <w:sz w:val="22"/>
          <w:szCs w:val="22"/>
        </w:rPr>
        <w:t xml:space="preserve"> - 23</w:t>
      </w:r>
      <w:r w:rsidRPr="005710EB">
        <w:rPr>
          <w:rFonts w:ascii="Arial" w:eastAsia="MS Mincho" w:hAnsi="Arial" w:cs="Arial"/>
          <w:b/>
          <w:sz w:val="22"/>
          <w:szCs w:val="22"/>
          <w:vertAlign w:val="superscript"/>
        </w:rPr>
        <w:t>rd</w:t>
      </w:r>
      <w:r w:rsidRPr="00F77FFC">
        <w:rPr>
          <w:rFonts w:ascii="Arial" w:eastAsia="MS Mincho" w:hAnsi="Arial" w:cs="Arial"/>
          <w:b/>
          <w:sz w:val="22"/>
          <w:szCs w:val="22"/>
        </w:rPr>
        <w:t>, 2024</w:t>
      </w:r>
    </w:p>
    <w:bookmarkEnd w:id="1"/>
    <w:p w14:paraId="0148C219" w14:textId="77777777" w:rsidR="009F5E03" w:rsidRDefault="009F5E03" w:rsidP="00ED2A94">
      <w:pPr>
        <w:tabs>
          <w:tab w:val="left" w:pos="1800"/>
          <w:tab w:val="right" w:pos="9072"/>
        </w:tabs>
        <w:jc w:val="both"/>
        <w:rPr>
          <w:rFonts w:ascii="Arial" w:eastAsia="MS Mincho" w:hAnsi="Arial" w:cs="Arial"/>
          <w:b/>
          <w:sz w:val="22"/>
          <w:szCs w:val="22"/>
        </w:rPr>
      </w:pPr>
    </w:p>
    <w:p w14:paraId="3CEE76A0" w14:textId="39B75BCC" w:rsidR="0088529D" w:rsidRPr="007F108E" w:rsidRDefault="0088529D" w:rsidP="00ED2A94">
      <w:pPr>
        <w:tabs>
          <w:tab w:val="left" w:pos="1800"/>
          <w:tab w:val="right" w:pos="9072"/>
        </w:tabs>
        <w:ind w:left="1800" w:hanging="1800"/>
        <w:jc w:val="both"/>
        <w:rPr>
          <w:rFonts w:ascii="Arial" w:eastAsia="MS Mincho" w:hAnsi="Arial" w:cs="Arial"/>
          <w:b/>
          <w:sz w:val="22"/>
          <w:szCs w:val="22"/>
        </w:rPr>
      </w:pPr>
      <w:r w:rsidRPr="0088529D">
        <w:rPr>
          <w:rFonts w:ascii="Arial" w:eastAsia="MS Mincho" w:hAnsi="Arial" w:cs="Arial"/>
          <w:b/>
          <w:sz w:val="22"/>
          <w:szCs w:val="22"/>
        </w:rPr>
        <w:t>Source:</w:t>
      </w:r>
      <w:r w:rsidRPr="0088529D">
        <w:rPr>
          <w:rFonts w:ascii="Arial" w:eastAsia="MS Mincho" w:hAnsi="Arial" w:cs="Arial"/>
          <w:b/>
          <w:sz w:val="22"/>
          <w:szCs w:val="22"/>
        </w:rPr>
        <w:tab/>
      </w:r>
      <w:r w:rsidR="00094CEB">
        <w:rPr>
          <w:rFonts w:ascii="Arial" w:eastAsia="MS Mincho" w:hAnsi="Arial" w:cs="Arial"/>
          <w:b/>
          <w:sz w:val="22"/>
          <w:szCs w:val="22"/>
        </w:rPr>
        <w:t>Moderator (</w:t>
      </w:r>
      <w:r w:rsidRPr="0088529D">
        <w:rPr>
          <w:rFonts w:ascii="Arial" w:eastAsia="宋体" w:hAnsi="Arial" w:hint="eastAsia"/>
          <w:b/>
          <w:sz w:val="22"/>
          <w:szCs w:val="22"/>
          <w:lang w:eastAsia="zh-CN"/>
        </w:rPr>
        <w:t>vi</w:t>
      </w:r>
      <w:r w:rsidRPr="007F108E">
        <w:rPr>
          <w:rFonts w:ascii="Arial" w:eastAsia="MS Mincho" w:hAnsi="Arial" w:cs="Arial"/>
          <w:b/>
          <w:sz w:val="22"/>
          <w:szCs w:val="22"/>
        </w:rPr>
        <w:t>vo</w:t>
      </w:r>
      <w:r w:rsidR="00094CEB">
        <w:rPr>
          <w:rFonts w:ascii="Arial" w:eastAsia="MS Mincho" w:hAnsi="Arial" w:cs="Arial"/>
          <w:b/>
          <w:sz w:val="22"/>
          <w:szCs w:val="22"/>
        </w:rPr>
        <w:t>)</w:t>
      </w:r>
    </w:p>
    <w:p w14:paraId="2349A7A0" w14:textId="3A67DD6A" w:rsidR="0088529D" w:rsidRPr="00C43C3B" w:rsidRDefault="0088529D" w:rsidP="00ED2A94">
      <w:pPr>
        <w:tabs>
          <w:tab w:val="left" w:pos="1800"/>
          <w:tab w:val="right" w:pos="9072"/>
        </w:tabs>
        <w:ind w:left="1798" w:hangingChars="814" w:hanging="1798"/>
        <w:jc w:val="both"/>
        <w:rPr>
          <w:rFonts w:ascii="Arial" w:eastAsia="宋体" w:hAnsi="Arial" w:cs="Arial"/>
          <w:b/>
          <w:sz w:val="22"/>
          <w:szCs w:val="22"/>
          <w:lang w:eastAsia="zh-CN"/>
        </w:rPr>
      </w:pPr>
      <w:r w:rsidRPr="0088529D">
        <w:rPr>
          <w:rFonts w:ascii="Arial" w:eastAsia="MS Mincho" w:hAnsi="Arial" w:cs="Arial"/>
          <w:b/>
          <w:sz w:val="22"/>
          <w:szCs w:val="22"/>
        </w:rPr>
        <w:t>Title:</w:t>
      </w:r>
      <w:bookmarkStart w:id="2" w:name="Title"/>
      <w:bookmarkEnd w:id="2"/>
      <w:r w:rsidRPr="0088529D">
        <w:rPr>
          <w:rFonts w:ascii="Arial" w:eastAsia="MS Mincho" w:hAnsi="Arial" w:cs="Arial"/>
          <w:b/>
          <w:sz w:val="22"/>
          <w:szCs w:val="22"/>
        </w:rPr>
        <w:tab/>
      </w:r>
      <w:r w:rsidR="00094CEB">
        <w:rPr>
          <w:rFonts w:ascii="Arial" w:eastAsia="MS Mincho" w:hAnsi="Arial" w:cs="Arial"/>
          <w:b/>
          <w:sz w:val="22"/>
          <w:szCs w:val="22"/>
        </w:rPr>
        <w:t xml:space="preserve">Summary of discussion on LP-WUS and LP-SS design  </w:t>
      </w:r>
      <w:r w:rsidR="00B86816" w:rsidRPr="009E1B36">
        <w:rPr>
          <w:rFonts w:ascii="Arial" w:eastAsia="MS Mincho" w:hAnsi="Arial" w:cs="Arial"/>
          <w:b/>
          <w:sz w:val="22"/>
          <w:szCs w:val="22"/>
        </w:rPr>
        <w:t xml:space="preserve"> </w:t>
      </w:r>
      <w:r w:rsidR="00F5695F" w:rsidRPr="00F5695F" w:rsidDel="00F5695F">
        <w:rPr>
          <w:rFonts w:ascii="Arial" w:eastAsia="MS Mincho" w:hAnsi="Arial" w:cs="Arial"/>
          <w:b/>
          <w:sz w:val="22"/>
          <w:szCs w:val="22"/>
        </w:rPr>
        <w:t xml:space="preserve"> </w:t>
      </w:r>
    </w:p>
    <w:p w14:paraId="5BB0743F" w14:textId="63A56AE1" w:rsidR="0088529D" w:rsidRPr="0088529D" w:rsidRDefault="0088529D" w:rsidP="00ED2A94">
      <w:pPr>
        <w:tabs>
          <w:tab w:val="left" w:pos="1800"/>
          <w:tab w:val="center" w:pos="4536"/>
          <w:tab w:val="right" w:pos="9072"/>
        </w:tabs>
        <w:jc w:val="both"/>
        <w:rPr>
          <w:rFonts w:ascii="Arial" w:eastAsia="宋体" w:hAnsi="Arial"/>
          <w:b/>
          <w:sz w:val="22"/>
          <w:szCs w:val="22"/>
          <w:lang w:eastAsia="zh-CN"/>
        </w:rPr>
      </w:pPr>
      <w:r w:rsidRPr="0088529D">
        <w:rPr>
          <w:rFonts w:ascii="Arial" w:eastAsia="MS Mincho" w:hAnsi="Arial" w:cs="Arial"/>
          <w:b/>
          <w:sz w:val="22"/>
          <w:szCs w:val="22"/>
        </w:rPr>
        <w:t>Agenda Item</w:t>
      </w:r>
      <w:r w:rsidRPr="007312C0">
        <w:rPr>
          <w:rFonts w:ascii="Arial" w:eastAsia="MS Mincho" w:hAnsi="Arial" w:cs="Arial"/>
          <w:b/>
          <w:sz w:val="22"/>
          <w:szCs w:val="22"/>
        </w:rPr>
        <w:t>:</w:t>
      </w:r>
      <w:bookmarkStart w:id="3" w:name="Source"/>
      <w:bookmarkEnd w:id="3"/>
      <w:r w:rsidRPr="007312C0">
        <w:rPr>
          <w:rFonts w:ascii="Arial" w:eastAsia="MS Mincho" w:hAnsi="Arial" w:cs="Arial"/>
          <w:b/>
          <w:sz w:val="22"/>
          <w:szCs w:val="22"/>
        </w:rPr>
        <w:tab/>
      </w:r>
      <w:r w:rsidR="007312C0" w:rsidRPr="007312C0">
        <w:rPr>
          <w:rFonts w:ascii="Arial" w:eastAsia="宋体" w:hAnsi="Arial" w:cs="Arial"/>
          <w:b/>
          <w:sz w:val="22"/>
          <w:szCs w:val="22"/>
          <w:lang w:eastAsia="zh-CN"/>
        </w:rPr>
        <w:t>9.</w:t>
      </w:r>
      <w:r w:rsidR="00094CEB">
        <w:rPr>
          <w:rFonts w:ascii="Arial" w:eastAsia="宋体" w:hAnsi="Arial" w:cs="Arial"/>
          <w:b/>
          <w:sz w:val="22"/>
          <w:szCs w:val="22"/>
          <w:lang w:eastAsia="zh-CN"/>
        </w:rPr>
        <w:t>6</w:t>
      </w:r>
      <w:r w:rsidR="00F5695F">
        <w:rPr>
          <w:rFonts w:ascii="Arial" w:eastAsia="宋体" w:hAnsi="Arial" w:cs="Arial" w:hint="eastAsia"/>
          <w:b/>
          <w:sz w:val="22"/>
          <w:szCs w:val="22"/>
          <w:lang w:eastAsia="zh-CN"/>
        </w:rPr>
        <w:t>.</w:t>
      </w:r>
      <w:r w:rsidR="00B86816">
        <w:rPr>
          <w:rFonts w:ascii="Arial" w:eastAsia="宋体" w:hAnsi="Arial" w:cs="Arial"/>
          <w:b/>
          <w:sz w:val="22"/>
          <w:szCs w:val="22"/>
          <w:lang w:eastAsia="zh-CN"/>
        </w:rPr>
        <w:t>1</w:t>
      </w:r>
    </w:p>
    <w:p w14:paraId="1B688DE6" w14:textId="77777777" w:rsidR="0088529D" w:rsidRPr="0088529D" w:rsidRDefault="0088529D" w:rsidP="00ED2A94">
      <w:pPr>
        <w:tabs>
          <w:tab w:val="left" w:pos="1800"/>
          <w:tab w:val="center" w:pos="4536"/>
          <w:tab w:val="right" w:pos="9072"/>
        </w:tabs>
        <w:jc w:val="both"/>
        <w:rPr>
          <w:rFonts w:ascii="Arial" w:eastAsia="宋体" w:hAnsi="Arial" w:cs="Arial"/>
          <w:b/>
          <w:sz w:val="22"/>
          <w:szCs w:val="22"/>
          <w:lang w:eastAsia="zh-CN"/>
        </w:rPr>
      </w:pPr>
      <w:r w:rsidRPr="0088529D">
        <w:rPr>
          <w:rFonts w:ascii="Arial" w:eastAsia="MS Mincho" w:hAnsi="Arial" w:cs="Arial"/>
          <w:b/>
          <w:sz w:val="22"/>
          <w:szCs w:val="22"/>
        </w:rPr>
        <w:t>Document for:</w:t>
      </w:r>
      <w:r w:rsidRPr="0088529D">
        <w:rPr>
          <w:rFonts w:ascii="Arial" w:eastAsia="MS Mincho" w:hAnsi="Arial" w:cs="Arial"/>
          <w:b/>
          <w:sz w:val="22"/>
          <w:szCs w:val="22"/>
        </w:rPr>
        <w:tab/>
        <w:t>Discussion</w:t>
      </w:r>
      <w:r w:rsidRPr="0088529D">
        <w:rPr>
          <w:rFonts w:ascii="Arial" w:eastAsia="宋体" w:hAnsi="Arial" w:cs="Arial"/>
          <w:b/>
          <w:sz w:val="22"/>
          <w:szCs w:val="22"/>
          <w:lang w:eastAsia="zh-CN"/>
        </w:rPr>
        <w:t xml:space="preserve"> and Decision</w:t>
      </w:r>
    </w:p>
    <w:p w14:paraId="2276FC05" w14:textId="4659E06B" w:rsidR="004038AB" w:rsidRPr="009D3022" w:rsidRDefault="0088529D" w:rsidP="00ED2A94">
      <w:pPr>
        <w:keepNext/>
        <w:keepLines/>
        <w:numPr>
          <w:ilvl w:val="0"/>
          <w:numId w:val="5"/>
        </w:numPr>
        <w:pBdr>
          <w:top w:val="single" w:sz="12" w:space="3" w:color="auto"/>
        </w:pBdr>
        <w:overflowPunct w:val="0"/>
        <w:autoSpaceDE w:val="0"/>
        <w:autoSpaceDN w:val="0"/>
        <w:adjustRightInd w:val="0"/>
        <w:spacing w:before="240" w:after="180"/>
        <w:jc w:val="both"/>
        <w:textAlignment w:val="baseline"/>
        <w:outlineLvl w:val="0"/>
        <w:rPr>
          <w:rFonts w:ascii="Arial" w:eastAsia="宋体" w:hAnsi="Arial"/>
          <w:sz w:val="36"/>
          <w:szCs w:val="20"/>
          <w:lang w:val="en-GB" w:eastAsia="zh-CN"/>
        </w:rPr>
      </w:pPr>
      <w:r w:rsidRPr="0088529D">
        <w:rPr>
          <w:rFonts w:ascii="Arial" w:eastAsia="宋体" w:hAnsi="Arial" w:hint="eastAsia"/>
          <w:sz w:val="36"/>
          <w:szCs w:val="20"/>
          <w:lang w:val="en-GB" w:eastAsia="en-GB"/>
        </w:rPr>
        <w:t>Introduction</w:t>
      </w:r>
    </w:p>
    <w:p w14:paraId="46E1AE5D" w14:textId="77777777" w:rsidR="00094CEB" w:rsidRDefault="00094CEB" w:rsidP="00094CEB">
      <w:pPr>
        <w:spacing w:before="120" w:after="120" w:line="276" w:lineRule="auto"/>
        <w:jc w:val="both"/>
        <w:rPr>
          <w:rFonts w:ascii="Times New Roman" w:eastAsia="宋体" w:hAnsi="Times New Roman"/>
          <w:szCs w:val="20"/>
          <w:lang w:eastAsia="ja-JP"/>
        </w:rPr>
      </w:pPr>
      <w:r>
        <w:rPr>
          <w:rFonts w:ascii="Times New Roman" w:eastAsia="宋体" w:hAnsi="Times New Roman"/>
          <w:szCs w:val="20"/>
          <w:lang w:eastAsia="ja-JP"/>
        </w:rPr>
        <w:t>This contribution summarizes the discussions on LP-WUS and LP-SS design in RAN1# 118.</w:t>
      </w:r>
    </w:p>
    <w:p w14:paraId="5AEAF4E8" w14:textId="77777777" w:rsidR="00094CEB" w:rsidRPr="00094CEB" w:rsidRDefault="00094CEB" w:rsidP="00094CEB">
      <w:pPr>
        <w:spacing w:before="120" w:after="120" w:line="276" w:lineRule="auto"/>
        <w:jc w:val="both"/>
        <w:rPr>
          <w:rFonts w:ascii="Times New Roman" w:eastAsia="宋体" w:hAnsi="Times New Roman"/>
          <w:szCs w:val="20"/>
          <w:lang w:eastAsia="ja-JP"/>
        </w:rPr>
      </w:pPr>
      <w:r w:rsidRPr="00094CEB">
        <w:rPr>
          <w:rFonts w:ascii="Times New Roman" w:eastAsia="宋体" w:hAnsi="Times New Roman"/>
          <w:szCs w:val="20"/>
          <w:lang w:eastAsia="ja-JP"/>
        </w:rPr>
        <w:t xml:space="preserve">The issues in this document </w:t>
      </w:r>
      <w:bookmarkStart w:id="4" w:name="_Hlk159593037"/>
      <w:r w:rsidRPr="00094CEB">
        <w:rPr>
          <w:rFonts w:ascii="Times New Roman" w:eastAsia="宋体" w:hAnsi="Times New Roman"/>
          <w:szCs w:val="20"/>
          <w:lang w:eastAsia="ja-JP"/>
        </w:rPr>
        <w:t xml:space="preserve">are tagged and color coded with </w:t>
      </w:r>
      <w:r w:rsidRPr="00094CEB">
        <w:rPr>
          <w:rFonts w:ascii="Times New Roman" w:eastAsia="宋体" w:hAnsi="Times New Roman"/>
          <w:szCs w:val="20"/>
          <w:highlight w:val="yellow"/>
          <w:lang w:eastAsia="ja-JP"/>
        </w:rPr>
        <w:t>[H]</w:t>
      </w:r>
      <w:r w:rsidRPr="00094CEB">
        <w:rPr>
          <w:rFonts w:ascii="Times New Roman" w:eastAsia="宋体" w:hAnsi="Times New Roman"/>
          <w:szCs w:val="20"/>
          <w:lang w:eastAsia="ja-JP"/>
        </w:rPr>
        <w:t xml:space="preserve"> or </w:t>
      </w:r>
      <w:r w:rsidRPr="00094CEB">
        <w:rPr>
          <w:rFonts w:ascii="Times New Roman" w:eastAsia="宋体" w:hAnsi="Times New Roman"/>
          <w:szCs w:val="20"/>
          <w:highlight w:val="cyan"/>
          <w:lang w:eastAsia="ja-JP"/>
        </w:rPr>
        <w:t>[M]</w:t>
      </w:r>
      <w:bookmarkEnd w:id="4"/>
      <w:r w:rsidRPr="00094CEB">
        <w:rPr>
          <w:rFonts w:ascii="Times New Roman" w:eastAsia="宋体" w:hAnsi="Times New Roman"/>
          <w:szCs w:val="20"/>
          <w:lang w:eastAsia="ja-JP"/>
        </w:rPr>
        <w:t>.</w:t>
      </w:r>
    </w:p>
    <w:p w14:paraId="02C2614B" w14:textId="4897784D" w:rsidR="00094CEB" w:rsidRDefault="00094CEB" w:rsidP="00094CEB">
      <w:pPr>
        <w:spacing w:before="120" w:after="120" w:line="276" w:lineRule="auto"/>
        <w:jc w:val="both"/>
        <w:rPr>
          <w:rFonts w:ascii="Times New Roman" w:eastAsia="宋体" w:hAnsi="Times New Roman"/>
          <w:szCs w:val="20"/>
          <w:lang w:eastAsia="ja-JP"/>
        </w:rPr>
      </w:pPr>
      <w:r w:rsidRPr="00094CEB">
        <w:rPr>
          <w:rFonts w:ascii="Times New Roman" w:eastAsia="宋体" w:hAnsi="Times New Roman"/>
          <w:szCs w:val="20"/>
          <w:lang w:eastAsia="ja-JP"/>
        </w:rPr>
        <w:t xml:space="preserve"> Please </w:t>
      </w:r>
      <w:r w:rsidR="0092696C">
        <w:rPr>
          <w:rFonts w:ascii="Times New Roman" w:eastAsia="宋体" w:hAnsi="Times New Roman"/>
          <w:szCs w:val="20"/>
          <w:lang w:eastAsia="ja-JP"/>
        </w:rPr>
        <w:t xml:space="preserve">at least </w:t>
      </w:r>
      <w:r w:rsidRPr="00094CEB">
        <w:rPr>
          <w:rFonts w:ascii="Times New Roman" w:eastAsia="宋体" w:hAnsi="Times New Roman"/>
          <w:szCs w:val="20"/>
          <w:lang w:eastAsia="ja-JP"/>
        </w:rPr>
        <w:t>provide your comments to proposals and questions tagged with [</w:t>
      </w:r>
      <w:r w:rsidRPr="00094CEB">
        <w:rPr>
          <w:rFonts w:ascii="Times New Roman" w:eastAsia="宋体" w:hAnsi="Times New Roman"/>
          <w:szCs w:val="20"/>
          <w:highlight w:val="yellow"/>
          <w:lang w:eastAsia="ja-JP"/>
        </w:rPr>
        <w:t>H][FL1]</w:t>
      </w:r>
      <w:r w:rsidRPr="00094CEB">
        <w:rPr>
          <w:rFonts w:ascii="Times New Roman" w:eastAsia="宋体" w:hAnsi="Times New Roman"/>
          <w:szCs w:val="20"/>
          <w:lang w:eastAsia="ja-JP"/>
        </w:rPr>
        <w:t xml:space="preserve"> in this round.</w:t>
      </w:r>
    </w:p>
    <w:p w14:paraId="6B5C1673" w14:textId="77777777" w:rsidR="0000382E" w:rsidRPr="0000382E" w:rsidRDefault="0000382E" w:rsidP="0000382E">
      <w:pPr>
        <w:keepNext/>
        <w:keepLines/>
        <w:numPr>
          <w:ilvl w:val="0"/>
          <w:numId w:val="5"/>
        </w:numPr>
        <w:pBdr>
          <w:top w:val="single" w:sz="12" w:space="3" w:color="auto"/>
        </w:pBdr>
        <w:overflowPunct w:val="0"/>
        <w:autoSpaceDE w:val="0"/>
        <w:autoSpaceDN w:val="0"/>
        <w:adjustRightInd w:val="0"/>
        <w:spacing w:before="240" w:after="180"/>
        <w:jc w:val="both"/>
        <w:textAlignment w:val="baseline"/>
        <w:outlineLvl w:val="0"/>
        <w:rPr>
          <w:rFonts w:ascii="Arial" w:eastAsia="宋体" w:hAnsi="Arial"/>
          <w:sz w:val="36"/>
          <w:szCs w:val="20"/>
          <w:lang w:val="en-GB" w:eastAsia="en-GB"/>
        </w:rPr>
      </w:pPr>
      <w:r w:rsidRPr="0000382E">
        <w:rPr>
          <w:rFonts w:ascii="Arial" w:eastAsia="宋体" w:hAnsi="Arial"/>
          <w:sz w:val="36"/>
          <w:szCs w:val="20"/>
          <w:lang w:val="en-GB" w:eastAsia="en-GB"/>
        </w:rPr>
        <w:t>Proposals for Online Sessions</w:t>
      </w:r>
    </w:p>
    <w:p w14:paraId="46D625E6" w14:textId="77777777" w:rsidR="0000382E" w:rsidRPr="0000382E" w:rsidRDefault="0000382E" w:rsidP="0000382E">
      <w:pPr>
        <w:keepNext/>
        <w:keepLines/>
        <w:numPr>
          <w:ilvl w:val="1"/>
          <w:numId w:val="5"/>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sidRPr="0000382E">
        <w:rPr>
          <w:rFonts w:ascii="Arial" w:eastAsia="宋体" w:hAnsi="Arial"/>
          <w:sz w:val="32"/>
          <w:szCs w:val="20"/>
          <w:lang w:val="en-GB" w:eastAsia="zh-CN"/>
        </w:rPr>
        <w:t>Proposals for Tuesday online session</w:t>
      </w:r>
    </w:p>
    <w:p w14:paraId="2078C698" w14:textId="77777777" w:rsidR="0000382E" w:rsidRPr="0000382E" w:rsidRDefault="0000382E" w:rsidP="0000382E">
      <w:pPr>
        <w:keepNext/>
        <w:keepLines/>
        <w:numPr>
          <w:ilvl w:val="1"/>
          <w:numId w:val="5"/>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sidRPr="0000382E">
        <w:rPr>
          <w:rFonts w:ascii="Arial" w:eastAsia="宋体" w:hAnsi="Arial"/>
          <w:sz w:val="32"/>
          <w:szCs w:val="20"/>
          <w:lang w:val="en-GB" w:eastAsia="zh-CN"/>
        </w:rPr>
        <w:t>Proposals for Wednesday online session</w:t>
      </w:r>
    </w:p>
    <w:p w14:paraId="5467671F" w14:textId="77777777" w:rsidR="0000382E" w:rsidRPr="0000382E" w:rsidRDefault="0000382E" w:rsidP="0000382E">
      <w:pPr>
        <w:keepNext/>
        <w:keepLines/>
        <w:numPr>
          <w:ilvl w:val="1"/>
          <w:numId w:val="5"/>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bookmarkStart w:id="5" w:name="_Hlk167376492"/>
      <w:r w:rsidRPr="0000382E">
        <w:rPr>
          <w:rFonts w:ascii="Arial" w:eastAsia="宋体" w:hAnsi="Arial"/>
          <w:sz w:val="32"/>
          <w:szCs w:val="20"/>
          <w:lang w:val="en-GB" w:eastAsia="zh-CN"/>
        </w:rPr>
        <w:t>Proposals for Thursday online session</w:t>
      </w:r>
    </w:p>
    <w:bookmarkEnd w:id="5"/>
    <w:p w14:paraId="1DEBE90E" w14:textId="77777777" w:rsidR="0000382E" w:rsidRPr="0000382E" w:rsidRDefault="0000382E" w:rsidP="0000382E">
      <w:pPr>
        <w:keepNext/>
        <w:keepLines/>
        <w:numPr>
          <w:ilvl w:val="1"/>
          <w:numId w:val="5"/>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sidRPr="0000382E">
        <w:rPr>
          <w:rFonts w:ascii="Arial" w:eastAsia="宋体" w:hAnsi="Arial"/>
          <w:sz w:val="32"/>
          <w:szCs w:val="20"/>
          <w:lang w:val="en-GB" w:eastAsia="zh-CN"/>
        </w:rPr>
        <w:t>Proposals for Friday online session</w:t>
      </w:r>
    </w:p>
    <w:p w14:paraId="3AACCA59" w14:textId="0465A67D" w:rsidR="00D7010E" w:rsidRPr="00852C15" w:rsidRDefault="00094CEB" w:rsidP="00ED2A94">
      <w:pPr>
        <w:keepNext/>
        <w:keepLines/>
        <w:numPr>
          <w:ilvl w:val="0"/>
          <w:numId w:val="5"/>
        </w:numPr>
        <w:pBdr>
          <w:top w:val="single" w:sz="12" w:space="3" w:color="auto"/>
        </w:pBdr>
        <w:overflowPunct w:val="0"/>
        <w:autoSpaceDE w:val="0"/>
        <w:autoSpaceDN w:val="0"/>
        <w:adjustRightInd w:val="0"/>
        <w:spacing w:before="240" w:after="180"/>
        <w:jc w:val="both"/>
        <w:textAlignment w:val="baseline"/>
        <w:outlineLvl w:val="0"/>
        <w:rPr>
          <w:rFonts w:ascii="Arial" w:eastAsia="宋体" w:hAnsi="Arial"/>
          <w:sz w:val="36"/>
          <w:szCs w:val="20"/>
          <w:lang w:val="en-GB" w:eastAsia="en-GB"/>
        </w:rPr>
      </w:pPr>
      <w:r>
        <w:rPr>
          <w:rFonts w:ascii="Arial" w:eastAsia="宋体" w:hAnsi="Arial"/>
          <w:sz w:val="36"/>
          <w:szCs w:val="20"/>
          <w:lang w:val="en-GB" w:eastAsia="en-GB"/>
        </w:rPr>
        <w:t>LP-WUS design</w:t>
      </w:r>
    </w:p>
    <w:p w14:paraId="18F126AA" w14:textId="2F26241A" w:rsidR="00D7010E" w:rsidRDefault="00094CEB" w:rsidP="00ED2A94">
      <w:pPr>
        <w:keepNext/>
        <w:keepLines/>
        <w:numPr>
          <w:ilvl w:val="1"/>
          <w:numId w:val="5"/>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Pr>
          <w:rFonts w:ascii="Arial" w:eastAsia="宋体" w:hAnsi="Arial"/>
          <w:sz w:val="32"/>
          <w:szCs w:val="20"/>
          <w:lang w:val="en-GB" w:eastAsia="zh-CN"/>
        </w:rPr>
        <w:t xml:space="preserve">OOK-1/OOK-4 waveform </w:t>
      </w:r>
    </w:p>
    <w:p w14:paraId="18B3088C" w14:textId="77777777" w:rsidR="00411C44" w:rsidRPr="00411C44" w:rsidRDefault="00411C44" w:rsidP="00411C44">
      <w:pPr>
        <w:pStyle w:val="af0"/>
        <w:keepNext/>
        <w:keepLines/>
        <w:widowControl/>
        <w:numPr>
          <w:ilvl w:val="0"/>
          <w:numId w:val="20"/>
        </w:numPr>
        <w:overflowPunct w:val="0"/>
        <w:autoSpaceDE w:val="0"/>
        <w:autoSpaceDN w:val="0"/>
        <w:adjustRightInd w:val="0"/>
        <w:spacing w:before="120" w:after="180" w:line="259" w:lineRule="auto"/>
        <w:ind w:firstLineChars="0"/>
        <w:textAlignment w:val="baseline"/>
        <w:outlineLvl w:val="2"/>
        <w:rPr>
          <w:rFonts w:ascii="Arial" w:hAnsi="Arial" w:cs="Arial"/>
          <w:bCs/>
          <w:iCs/>
          <w:vanish/>
          <w:kern w:val="0"/>
          <w:sz w:val="28"/>
          <w:szCs w:val="28"/>
          <w:lang w:val="fr-FR"/>
        </w:rPr>
      </w:pPr>
    </w:p>
    <w:p w14:paraId="02215635" w14:textId="77777777" w:rsidR="00411C44" w:rsidRPr="00411C44" w:rsidRDefault="00411C44" w:rsidP="00411C44">
      <w:pPr>
        <w:pStyle w:val="af0"/>
        <w:keepNext/>
        <w:keepLines/>
        <w:widowControl/>
        <w:numPr>
          <w:ilvl w:val="0"/>
          <w:numId w:val="20"/>
        </w:numPr>
        <w:overflowPunct w:val="0"/>
        <w:autoSpaceDE w:val="0"/>
        <w:autoSpaceDN w:val="0"/>
        <w:adjustRightInd w:val="0"/>
        <w:spacing w:before="120" w:after="180" w:line="259" w:lineRule="auto"/>
        <w:ind w:firstLineChars="0"/>
        <w:textAlignment w:val="baseline"/>
        <w:outlineLvl w:val="2"/>
        <w:rPr>
          <w:rFonts w:ascii="Arial" w:hAnsi="Arial" w:cs="Arial"/>
          <w:bCs/>
          <w:iCs/>
          <w:vanish/>
          <w:kern w:val="0"/>
          <w:sz w:val="28"/>
          <w:szCs w:val="28"/>
          <w:lang w:val="fr-FR"/>
        </w:rPr>
      </w:pPr>
    </w:p>
    <w:p w14:paraId="7579E84B" w14:textId="77777777" w:rsidR="00411C44" w:rsidRPr="00411C44" w:rsidRDefault="00411C44" w:rsidP="00411C44">
      <w:pPr>
        <w:pStyle w:val="af0"/>
        <w:keepNext/>
        <w:keepLines/>
        <w:widowControl/>
        <w:numPr>
          <w:ilvl w:val="0"/>
          <w:numId w:val="20"/>
        </w:numPr>
        <w:overflowPunct w:val="0"/>
        <w:autoSpaceDE w:val="0"/>
        <w:autoSpaceDN w:val="0"/>
        <w:adjustRightInd w:val="0"/>
        <w:spacing w:before="120" w:after="180" w:line="259" w:lineRule="auto"/>
        <w:ind w:firstLineChars="0"/>
        <w:textAlignment w:val="baseline"/>
        <w:outlineLvl w:val="2"/>
        <w:rPr>
          <w:rFonts w:ascii="Arial" w:hAnsi="Arial" w:cs="Arial"/>
          <w:bCs/>
          <w:iCs/>
          <w:vanish/>
          <w:kern w:val="0"/>
          <w:sz w:val="28"/>
          <w:szCs w:val="28"/>
          <w:lang w:val="fr-FR"/>
        </w:rPr>
      </w:pPr>
    </w:p>
    <w:p w14:paraId="6021C826" w14:textId="77777777" w:rsidR="00411C44" w:rsidRPr="00411C44" w:rsidRDefault="00411C44" w:rsidP="00411C44">
      <w:pPr>
        <w:pStyle w:val="af0"/>
        <w:keepNext/>
        <w:keepLines/>
        <w:widowControl/>
        <w:numPr>
          <w:ilvl w:val="1"/>
          <w:numId w:val="20"/>
        </w:numPr>
        <w:overflowPunct w:val="0"/>
        <w:autoSpaceDE w:val="0"/>
        <w:autoSpaceDN w:val="0"/>
        <w:adjustRightInd w:val="0"/>
        <w:spacing w:before="120" w:after="180" w:line="259" w:lineRule="auto"/>
        <w:ind w:firstLineChars="0"/>
        <w:textAlignment w:val="baseline"/>
        <w:outlineLvl w:val="2"/>
        <w:rPr>
          <w:rFonts w:ascii="Arial" w:hAnsi="Arial" w:cs="Arial"/>
          <w:bCs/>
          <w:iCs/>
          <w:vanish/>
          <w:kern w:val="0"/>
          <w:sz w:val="28"/>
          <w:szCs w:val="28"/>
          <w:lang w:val="fr-FR"/>
        </w:rPr>
      </w:pPr>
    </w:p>
    <w:p w14:paraId="6543D35B" w14:textId="60D17FD4" w:rsidR="003134BE" w:rsidRPr="003134BE" w:rsidRDefault="003134BE" w:rsidP="00411C44">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rPr>
          <w:rFonts w:eastAsia="宋体"/>
          <w:iCs/>
          <w:sz w:val="28"/>
          <w:szCs w:val="28"/>
          <w:lang w:val="fr-FR" w:eastAsia="zh-CN"/>
        </w:rPr>
      </w:pPr>
      <w:r>
        <w:rPr>
          <w:rFonts w:eastAsia="宋体"/>
          <w:iCs/>
          <w:sz w:val="28"/>
          <w:szCs w:val="28"/>
          <w:lang w:val="fr-FR" w:eastAsia="zh-CN"/>
        </w:rPr>
        <w:t xml:space="preserve"> M values for OOK-4 </w:t>
      </w:r>
    </w:p>
    <w:p w14:paraId="5D7259FC" w14:textId="77777777" w:rsidR="003134BE" w:rsidRDefault="003134BE" w:rsidP="003134BE">
      <w:p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 xml:space="preserve">In RAN1 116bis meeting, RAN1 made following agreement. </w:t>
      </w:r>
    </w:p>
    <w:tbl>
      <w:tblPr>
        <w:tblStyle w:val="afc"/>
        <w:tblW w:w="0" w:type="auto"/>
        <w:tblLook w:val="04A0" w:firstRow="1" w:lastRow="0" w:firstColumn="1" w:lastColumn="0" w:noHBand="0" w:noVBand="1"/>
      </w:tblPr>
      <w:tblGrid>
        <w:gridCol w:w="9060"/>
      </w:tblGrid>
      <w:tr w:rsidR="003134BE" w14:paraId="5BA478AF" w14:textId="77777777" w:rsidTr="002408A3">
        <w:tc>
          <w:tcPr>
            <w:tcW w:w="9060" w:type="dxa"/>
          </w:tcPr>
          <w:p w14:paraId="06F2F9BC" w14:textId="77777777" w:rsidR="003134BE" w:rsidRDefault="003134BE" w:rsidP="002408A3">
            <w:pPr>
              <w:rPr>
                <w:rFonts w:ascii="Times New Roman" w:hAnsi="Times New Roman"/>
                <w:lang w:eastAsia="zh-CN"/>
              </w:rPr>
            </w:pPr>
            <w:r>
              <w:rPr>
                <w:rFonts w:ascii="Times New Roman" w:eastAsia="Batang" w:hAnsi="Times New Roman"/>
                <w:b/>
                <w:bCs/>
                <w:color w:val="13171F"/>
                <w:kern w:val="24"/>
                <w:highlight w:val="green"/>
                <w:lang w:eastAsia="zh-CN"/>
              </w:rPr>
              <w:t>Agreement</w:t>
            </w:r>
          </w:p>
          <w:p w14:paraId="326344F7" w14:textId="77777777" w:rsidR="003134BE" w:rsidRDefault="003134BE" w:rsidP="002408A3">
            <w:pPr>
              <w:rPr>
                <w:rFonts w:ascii="Times New Roman" w:hAnsi="Times New Roman"/>
                <w:lang w:eastAsia="zh-CN"/>
              </w:rPr>
            </w:pPr>
            <w:r>
              <w:rPr>
                <w:rFonts w:ascii="Times New Roman" w:eastAsia="Batang" w:hAnsi="Times New Roman"/>
                <w:color w:val="13171F"/>
                <w:kern w:val="24"/>
                <w:lang w:eastAsia="zh-CN"/>
              </w:rPr>
              <w:t xml:space="preserve">For OOK-4 with M &gt;1, support M=2 &amp; </w:t>
            </w:r>
            <w:r>
              <w:rPr>
                <w:rFonts w:ascii="Times New Roman" w:eastAsia="Batang" w:hAnsi="Times New Roman"/>
                <w:color w:val="13171F"/>
                <w:kern w:val="24"/>
                <w:highlight w:val="darkYellow"/>
                <w:lang w:eastAsia="zh-CN"/>
              </w:rPr>
              <w:t>M=4 (working assumption)</w:t>
            </w:r>
            <w:r>
              <w:rPr>
                <w:rFonts w:ascii="Times New Roman" w:eastAsia="Batang" w:hAnsi="Times New Roman"/>
                <w:color w:val="13171F"/>
                <w:kern w:val="24"/>
                <w:lang w:eastAsia="zh-CN"/>
              </w:rPr>
              <w:t xml:space="preserve"> for LP-WUS. </w:t>
            </w:r>
          </w:p>
          <w:p w14:paraId="25597CE4" w14:textId="77777777" w:rsidR="003134BE" w:rsidRDefault="003134BE" w:rsidP="00E36EBD">
            <w:pPr>
              <w:numPr>
                <w:ilvl w:val="0"/>
                <w:numId w:val="22"/>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whether value of M depends on SCS</w:t>
            </w:r>
          </w:p>
          <w:p w14:paraId="75190367" w14:textId="77777777" w:rsidR="003134BE" w:rsidRDefault="003134BE" w:rsidP="00E36EBD">
            <w:pPr>
              <w:numPr>
                <w:ilvl w:val="0"/>
                <w:numId w:val="22"/>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FFS M=1 for OOK-4</w:t>
            </w:r>
          </w:p>
        </w:tc>
      </w:tr>
    </w:tbl>
    <w:p w14:paraId="4FB6AB90" w14:textId="77777777" w:rsidR="003134BE" w:rsidRDefault="003134BE" w:rsidP="003134BE">
      <w:pPr>
        <w:rPr>
          <w:rFonts w:ascii="Times New Roman" w:eastAsiaTheme="minorEastAsia" w:hAnsi="Times New Roman"/>
          <w:lang w:eastAsia="zh-CN"/>
        </w:rPr>
      </w:pPr>
    </w:p>
    <w:p w14:paraId="2DE092EC" w14:textId="73E330D2" w:rsidR="003134BE" w:rsidRDefault="003134BE" w:rsidP="003134BE">
      <w:pPr>
        <w:jc w:val="both"/>
        <w:rPr>
          <w:rFonts w:ascii="Times New Roman" w:eastAsiaTheme="minorEastAsia" w:hAnsi="Times New Roman"/>
          <w:kern w:val="2"/>
          <w:sz w:val="21"/>
          <w:szCs w:val="22"/>
          <w:lang w:eastAsia="zh-CN"/>
        </w:rPr>
      </w:pPr>
      <w:r w:rsidRPr="00F513EB">
        <w:rPr>
          <w:rFonts w:ascii="Times New Roman" w:eastAsiaTheme="minorEastAsia" w:hAnsi="Times New Roman"/>
          <w:kern w:val="2"/>
          <w:sz w:val="21"/>
          <w:szCs w:val="22"/>
          <w:lang w:eastAsia="zh-CN"/>
        </w:rPr>
        <w:t xml:space="preserve">For working assumption of M for OOK-4, companies </w:t>
      </w:r>
      <w:r w:rsidR="005E5927">
        <w:rPr>
          <w:rFonts w:ascii="Times New Roman" w:eastAsiaTheme="minorEastAsia" w:hAnsi="Times New Roman"/>
          <w:kern w:val="2"/>
          <w:sz w:val="21"/>
          <w:szCs w:val="22"/>
          <w:lang w:eastAsia="zh-CN"/>
        </w:rPr>
        <w:t>[18]</w:t>
      </w:r>
      <w:r w:rsidR="00BE08A0">
        <w:rPr>
          <w:rFonts w:ascii="Times New Roman" w:eastAsiaTheme="minorEastAsia" w:hAnsi="Times New Roman"/>
          <w:kern w:val="2"/>
          <w:sz w:val="21"/>
          <w:szCs w:val="22"/>
          <w:lang w:eastAsia="zh-CN"/>
        </w:rPr>
        <w:t>[2][4]</w:t>
      </w:r>
      <w:r w:rsidR="005E5927">
        <w:rPr>
          <w:rFonts w:ascii="Times New Roman" w:eastAsiaTheme="minorEastAsia" w:hAnsi="Times New Roman"/>
          <w:kern w:val="2"/>
          <w:sz w:val="21"/>
          <w:szCs w:val="22"/>
          <w:lang w:eastAsia="zh-CN"/>
        </w:rPr>
        <w:t>[8]</w:t>
      </w:r>
      <w:r w:rsidR="00BE08A0">
        <w:rPr>
          <w:rFonts w:ascii="Times New Roman" w:eastAsiaTheme="minorEastAsia" w:hAnsi="Times New Roman"/>
          <w:kern w:val="2"/>
          <w:sz w:val="21"/>
          <w:szCs w:val="22"/>
          <w:lang w:eastAsia="zh-CN"/>
        </w:rPr>
        <w:t>[5][3]</w:t>
      </w:r>
      <w:r w:rsidR="005E5927">
        <w:rPr>
          <w:rFonts w:ascii="Times New Roman" w:eastAsiaTheme="minorEastAsia" w:hAnsi="Times New Roman"/>
          <w:kern w:val="2"/>
          <w:sz w:val="21"/>
          <w:szCs w:val="22"/>
          <w:lang w:eastAsia="zh-CN"/>
        </w:rPr>
        <w:t>[16][27][15][12][26][23]</w:t>
      </w:r>
      <w:r w:rsidR="00D93B65">
        <w:rPr>
          <w:rFonts w:ascii="Times New Roman" w:eastAsiaTheme="minorEastAsia" w:hAnsi="Times New Roman"/>
          <w:kern w:val="2"/>
          <w:sz w:val="21"/>
          <w:szCs w:val="22"/>
          <w:lang w:eastAsia="zh-CN"/>
        </w:rPr>
        <w:t xml:space="preserve"> </w:t>
      </w:r>
      <w:r w:rsidR="005E5927">
        <w:rPr>
          <w:rFonts w:ascii="Times New Roman" w:eastAsiaTheme="minorEastAsia" w:hAnsi="Times New Roman"/>
          <w:kern w:val="2"/>
          <w:sz w:val="21"/>
          <w:szCs w:val="22"/>
          <w:lang w:eastAsia="zh-CN"/>
        </w:rPr>
        <w:t>[19][21][22]</w:t>
      </w:r>
      <w:r w:rsidRPr="00F513EB">
        <w:rPr>
          <w:rFonts w:ascii="Times New Roman" w:eastAsiaTheme="minorEastAsia" w:hAnsi="Times New Roman"/>
          <w:kern w:val="2"/>
          <w:sz w:val="21"/>
          <w:szCs w:val="22"/>
          <w:lang w:eastAsia="zh-CN"/>
        </w:rPr>
        <w:t xml:space="preserve"> proposed t</w:t>
      </w:r>
      <w:r w:rsidR="0018041A">
        <w:rPr>
          <w:rFonts w:ascii="Times New Roman" w:eastAsiaTheme="minorEastAsia" w:hAnsi="Times New Roman"/>
          <w:kern w:val="2"/>
          <w:sz w:val="21"/>
          <w:szCs w:val="22"/>
          <w:lang w:eastAsia="zh-CN"/>
        </w:rPr>
        <w:t>o support M=4</w:t>
      </w:r>
      <w:r w:rsidRPr="00F513EB">
        <w:rPr>
          <w:rFonts w:ascii="Times New Roman" w:eastAsiaTheme="minorEastAsia" w:hAnsi="Times New Roman"/>
          <w:kern w:val="2"/>
          <w:sz w:val="21"/>
          <w:szCs w:val="22"/>
          <w:lang w:eastAsia="zh-CN"/>
        </w:rPr>
        <w:t xml:space="preserve">, </w:t>
      </w:r>
      <w:r w:rsidR="0018041A">
        <w:rPr>
          <w:rFonts w:ascii="Times New Roman" w:eastAsiaTheme="minorEastAsia" w:hAnsi="Times New Roman"/>
          <w:kern w:val="2"/>
          <w:sz w:val="21"/>
          <w:szCs w:val="22"/>
          <w:lang w:eastAsia="zh-CN"/>
        </w:rPr>
        <w:t>to</w:t>
      </w:r>
      <w:r w:rsidRPr="00F513EB">
        <w:rPr>
          <w:rFonts w:ascii="Times New Roman" w:eastAsiaTheme="minorEastAsia" w:hAnsi="Times New Roman"/>
          <w:kern w:val="2"/>
          <w:sz w:val="21"/>
          <w:szCs w:val="22"/>
          <w:lang w:eastAsia="zh-CN"/>
        </w:rPr>
        <w:t xml:space="preserve"> reduce LP-WUS overhead</w:t>
      </w:r>
      <w:r w:rsidR="0018041A">
        <w:rPr>
          <w:rFonts w:ascii="Times New Roman" w:eastAsiaTheme="minorEastAsia" w:hAnsi="Times New Roman"/>
          <w:kern w:val="2"/>
          <w:sz w:val="21"/>
          <w:szCs w:val="22"/>
          <w:lang w:eastAsia="zh-CN"/>
        </w:rPr>
        <w:t>/increase data rate</w:t>
      </w:r>
      <w:r w:rsidRPr="00F513EB">
        <w:rPr>
          <w:rFonts w:ascii="Times New Roman" w:eastAsiaTheme="minorEastAsia" w:hAnsi="Times New Roman"/>
          <w:kern w:val="2"/>
          <w:sz w:val="21"/>
          <w:szCs w:val="22"/>
          <w:lang w:eastAsia="zh-CN"/>
        </w:rPr>
        <w:t xml:space="preserve">. </w:t>
      </w:r>
      <w:r w:rsidR="005E5927">
        <w:rPr>
          <w:rFonts w:ascii="Times New Roman" w:eastAsiaTheme="minorEastAsia" w:hAnsi="Times New Roman"/>
          <w:kern w:val="2"/>
          <w:sz w:val="21"/>
          <w:szCs w:val="22"/>
          <w:lang w:eastAsia="zh-CN"/>
        </w:rPr>
        <w:t>[18]</w:t>
      </w:r>
      <w:r w:rsidR="00BE08A0">
        <w:rPr>
          <w:rFonts w:ascii="Times New Roman" w:eastAsiaTheme="minorEastAsia" w:hAnsi="Times New Roman"/>
          <w:kern w:val="2"/>
          <w:sz w:val="21"/>
          <w:szCs w:val="22"/>
          <w:lang w:eastAsia="zh-CN"/>
        </w:rPr>
        <w:t>[2][4]</w:t>
      </w:r>
      <w:r w:rsidR="005E5927">
        <w:rPr>
          <w:rFonts w:ascii="Times New Roman" w:eastAsiaTheme="minorEastAsia" w:hAnsi="Times New Roman"/>
          <w:kern w:val="2"/>
          <w:sz w:val="21"/>
          <w:szCs w:val="22"/>
          <w:lang w:eastAsia="zh-CN"/>
        </w:rPr>
        <w:t>[8]</w:t>
      </w:r>
      <w:r w:rsidR="00BE08A0">
        <w:rPr>
          <w:rFonts w:ascii="Times New Roman" w:eastAsiaTheme="minorEastAsia" w:hAnsi="Times New Roman"/>
          <w:kern w:val="2"/>
          <w:sz w:val="21"/>
          <w:szCs w:val="22"/>
          <w:lang w:eastAsia="zh-CN"/>
        </w:rPr>
        <w:t>[3]</w:t>
      </w:r>
      <w:r w:rsidR="00D93B65">
        <w:rPr>
          <w:rFonts w:ascii="Times New Roman" w:eastAsiaTheme="minorEastAsia" w:hAnsi="Times New Roman"/>
          <w:kern w:val="2"/>
          <w:sz w:val="21"/>
          <w:szCs w:val="22"/>
          <w:lang w:eastAsia="zh-CN"/>
        </w:rPr>
        <w:t xml:space="preserve"> </w:t>
      </w:r>
      <w:r w:rsidR="005E5927">
        <w:rPr>
          <w:rFonts w:ascii="Times New Roman" w:eastAsiaTheme="minorEastAsia" w:hAnsi="Times New Roman"/>
          <w:kern w:val="2"/>
          <w:sz w:val="21"/>
          <w:szCs w:val="22"/>
          <w:lang w:eastAsia="zh-CN"/>
        </w:rPr>
        <w:t>[16][27][15][12][19][22]</w:t>
      </w:r>
      <w:r w:rsidR="00B378CF">
        <w:rPr>
          <w:rFonts w:ascii="Times New Roman" w:eastAsiaTheme="minorEastAsia" w:hAnsi="Times New Roman"/>
          <w:kern w:val="2"/>
          <w:sz w:val="21"/>
          <w:szCs w:val="22"/>
          <w:lang w:eastAsia="zh-CN"/>
        </w:rPr>
        <w:t xml:space="preserve"> propose to support M=4 for both 15&amp; 30KHz SCS. </w:t>
      </w:r>
      <w:r w:rsidR="005E5927">
        <w:rPr>
          <w:rFonts w:ascii="Times New Roman" w:eastAsiaTheme="minorEastAsia" w:hAnsi="Times New Roman"/>
          <w:kern w:val="2"/>
          <w:sz w:val="21"/>
          <w:szCs w:val="22"/>
          <w:lang w:eastAsia="zh-CN"/>
        </w:rPr>
        <w:t>[27][15]</w:t>
      </w:r>
      <w:r w:rsidR="000810EB">
        <w:rPr>
          <w:rFonts w:ascii="Times New Roman" w:eastAsiaTheme="minorEastAsia" w:hAnsi="Times New Roman"/>
          <w:kern w:val="2"/>
          <w:sz w:val="21"/>
          <w:szCs w:val="22"/>
          <w:lang w:eastAsia="zh-CN"/>
        </w:rPr>
        <w:t xml:space="preserve"> consider candidate M values for RRC idle/inactive and RRC connected mode separately. </w:t>
      </w:r>
      <w:r w:rsidR="005E5927">
        <w:rPr>
          <w:rFonts w:ascii="Times New Roman" w:eastAsiaTheme="minorEastAsia" w:hAnsi="Times New Roman"/>
          <w:kern w:val="2"/>
          <w:sz w:val="21"/>
          <w:szCs w:val="22"/>
          <w:lang w:eastAsia="zh-CN"/>
        </w:rPr>
        <w:t>[23]</w:t>
      </w:r>
      <w:r w:rsidR="008F4EAF">
        <w:rPr>
          <w:rFonts w:ascii="Times New Roman" w:eastAsiaTheme="minorEastAsia" w:hAnsi="Times New Roman"/>
          <w:kern w:val="2"/>
          <w:sz w:val="21"/>
          <w:szCs w:val="22"/>
          <w:lang w:eastAsia="zh-CN"/>
        </w:rPr>
        <w:t xml:space="preserve"> </w:t>
      </w:r>
      <w:r w:rsidR="00940444">
        <w:rPr>
          <w:rFonts w:ascii="Times New Roman" w:eastAsiaTheme="minorEastAsia" w:hAnsi="Times New Roman"/>
          <w:kern w:val="2"/>
          <w:sz w:val="21"/>
          <w:szCs w:val="22"/>
          <w:lang w:eastAsia="zh-CN"/>
        </w:rPr>
        <w:t xml:space="preserve">confirms M=4 at least for 15kHz SCS. </w:t>
      </w:r>
      <w:r w:rsidR="005E5927">
        <w:rPr>
          <w:rFonts w:ascii="Times New Roman" w:eastAsiaTheme="minorEastAsia" w:hAnsi="Times New Roman"/>
          <w:kern w:val="2"/>
          <w:sz w:val="21"/>
          <w:szCs w:val="22"/>
          <w:lang w:eastAsia="zh-CN"/>
        </w:rPr>
        <w:t>[7][11][23][17]</w:t>
      </w:r>
      <w:r w:rsidR="00CF33BA">
        <w:rPr>
          <w:rFonts w:ascii="Times New Roman" w:eastAsiaTheme="minorEastAsia" w:hAnsi="Times New Roman"/>
          <w:kern w:val="2"/>
          <w:sz w:val="21"/>
          <w:szCs w:val="22"/>
          <w:lang w:eastAsia="zh-CN"/>
        </w:rPr>
        <w:t xml:space="preserve"> </w:t>
      </w:r>
      <w:r w:rsidRPr="00F513EB">
        <w:rPr>
          <w:rFonts w:ascii="Times New Roman" w:eastAsiaTheme="minorEastAsia" w:hAnsi="Times New Roman"/>
          <w:kern w:val="2"/>
          <w:sz w:val="21"/>
          <w:szCs w:val="22"/>
          <w:lang w:eastAsia="zh-CN"/>
        </w:rPr>
        <w:t xml:space="preserve">do not support M=4 </w:t>
      </w:r>
      <w:r w:rsidR="0000369D">
        <w:rPr>
          <w:rFonts w:ascii="Times New Roman" w:eastAsiaTheme="minorEastAsia" w:hAnsi="Times New Roman"/>
          <w:kern w:val="2"/>
          <w:sz w:val="21"/>
          <w:szCs w:val="22"/>
          <w:lang w:eastAsia="zh-CN"/>
        </w:rPr>
        <w:t>for 30kHz SCS</w:t>
      </w:r>
      <w:r w:rsidR="003522AE">
        <w:rPr>
          <w:rFonts w:ascii="Times New Roman" w:eastAsiaTheme="minorEastAsia" w:hAnsi="Times New Roman"/>
          <w:kern w:val="2"/>
          <w:sz w:val="21"/>
          <w:szCs w:val="22"/>
          <w:lang w:eastAsia="zh-CN"/>
        </w:rPr>
        <w:t xml:space="preserve"> with concern on tolerable timing error</w:t>
      </w:r>
      <w:r w:rsidR="0000369D">
        <w:rPr>
          <w:rFonts w:ascii="Times New Roman" w:eastAsiaTheme="minorEastAsia" w:hAnsi="Times New Roman"/>
          <w:kern w:val="2"/>
          <w:sz w:val="21"/>
          <w:szCs w:val="22"/>
          <w:lang w:eastAsia="zh-CN"/>
        </w:rPr>
        <w:t xml:space="preserve">. </w:t>
      </w:r>
      <w:r w:rsidR="005E5927">
        <w:rPr>
          <w:rFonts w:ascii="Times New Roman" w:eastAsiaTheme="minorEastAsia" w:hAnsi="Times New Roman"/>
          <w:kern w:val="2"/>
          <w:sz w:val="21"/>
          <w:szCs w:val="22"/>
          <w:lang w:eastAsia="zh-CN"/>
        </w:rPr>
        <w:t>[11]</w:t>
      </w:r>
      <w:r w:rsidR="0000369D">
        <w:rPr>
          <w:rFonts w:ascii="Times New Roman" w:eastAsiaTheme="minorEastAsia" w:hAnsi="Times New Roman"/>
          <w:kern w:val="2"/>
          <w:sz w:val="21"/>
          <w:szCs w:val="22"/>
          <w:lang w:eastAsia="zh-CN"/>
        </w:rPr>
        <w:t xml:space="preserve"> analyzes timing accuracy of LP-SS with M=4 which is larger than tolerable timing error 2us for LP-WUS with M=4 for 30kHz SCS. But according to other companies’ evaluation for LP-SS with M=4, e.g., </w:t>
      </w:r>
      <w:r w:rsidR="00BE08A0">
        <w:rPr>
          <w:rFonts w:ascii="Times New Roman" w:eastAsiaTheme="minorEastAsia" w:hAnsi="Times New Roman"/>
          <w:kern w:val="2"/>
          <w:sz w:val="21"/>
          <w:szCs w:val="22"/>
          <w:lang w:eastAsia="zh-CN"/>
        </w:rPr>
        <w:t>[4]</w:t>
      </w:r>
      <w:r w:rsidR="005E5927">
        <w:rPr>
          <w:rFonts w:ascii="Times New Roman" w:eastAsiaTheme="minorEastAsia" w:hAnsi="Times New Roman"/>
          <w:kern w:val="2"/>
          <w:sz w:val="21"/>
          <w:szCs w:val="22"/>
          <w:lang w:eastAsia="zh-CN"/>
        </w:rPr>
        <w:t>[8]</w:t>
      </w:r>
      <w:r w:rsidR="0000369D">
        <w:rPr>
          <w:rFonts w:ascii="Times New Roman" w:eastAsiaTheme="minorEastAsia" w:hAnsi="Times New Roman"/>
          <w:kern w:val="2"/>
          <w:sz w:val="21"/>
          <w:szCs w:val="22"/>
          <w:lang w:eastAsia="zh-CN"/>
        </w:rPr>
        <w:t xml:space="preserve">, timing error is less than 2us. </w:t>
      </w:r>
      <w:r w:rsidR="005E5927">
        <w:rPr>
          <w:rFonts w:ascii="Times New Roman" w:eastAsiaTheme="minorEastAsia" w:hAnsi="Times New Roman"/>
          <w:kern w:val="2"/>
          <w:sz w:val="21"/>
          <w:szCs w:val="22"/>
          <w:lang w:eastAsia="zh-CN"/>
        </w:rPr>
        <w:t>[7]</w:t>
      </w:r>
      <w:r w:rsidR="0000369D">
        <w:rPr>
          <w:rFonts w:ascii="Times New Roman" w:eastAsiaTheme="minorEastAsia" w:hAnsi="Times New Roman"/>
          <w:kern w:val="2"/>
          <w:sz w:val="21"/>
          <w:szCs w:val="22"/>
          <w:lang w:eastAsia="zh-CN"/>
        </w:rPr>
        <w:t xml:space="preserve"> analyzes achievable SNR for LP-WUS with M=4 is </w:t>
      </w:r>
      <w:r w:rsidR="00A7460E">
        <w:rPr>
          <w:rFonts w:ascii="Times New Roman" w:eastAsiaTheme="minorEastAsia" w:hAnsi="Times New Roman"/>
          <w:kern w:val="2"/>
          <w:sz w:val="21"/>
          <w:szCs w:val="22"/>
          <w:lang w:eastAsia="zh-CN"/>
        </w:rPr>
        <w:t>higher</w:t>
      </w:r>
      <w:r w:rsidR="0000369D">
        <w:rPr>
          <w:rFonts w:ascii="Times New Roman" w:eastAsiaTheme="minorEastAsia" w:hAnsi="Times New Roman"/>
          <w:kern w:val="2"/>
          <w:sz w:val="21"/>
          <w:szCs w:val="22"/>
          <w:lang w:eastAsia="zh-CN"/>
        </w:rPr>
        <w:t xml:space="preserve"> than target SNR values. But based on evaluation results from other companies, e.g., </w:t>
      </w:r>
      <w:r w:rsidR="00BE08A0">
        <w:rPr>
          <w:rFonts w:ascii="Times New Roman" w:eastAsiaTheme="minorEastAsia" w:hAnsi="Times New Roman"/>
          <w:kern w:val="2"/>
          <w:sz w:val="21"/>
          <w:szCs w:val="22"/>
          <w:lang w:eastAsia="zh-CN"/>
        </w:rPr>
        <w:t>[4]</w:t>
      </w:r>
      <w:r w:rsidR="009046C8">
        <w:rPr>
          <w:rFonts w:ascii="Times New Roman" w:eastAsiaTheme="minorEastAsia" w:hAnsi="Times New Roman"/>
          <w:kern w:val="2"/>
          <w:sz w:val="21"/>
          <w:szCs w:val="22"/>
          <w:lang w:eastAsia="zh-CN"/>
        </w:rPr>
        <w:t xml:space="preserve">, target SNR can be achieved with repetition. Besides, according to </w:t>
      </w:r>
      <w:r w:rsidRPr="00F513EB">
        <w:rPr>
          <w:rFonts w:ascii="Times New Roman" w:eastAsiaTheme="minorEastAsia" w:hAnsi="Times New Roman"/>
          <w:kern w:val="2"/>
          <w:sz w:val="21"/>
          <w:szCs w:val="22"/>
          <w:lang w:eastAsia="zh-CN"/>
        </w:rPr>
        <w:t>FL</w:t>
      </w:r>
      <w:r w:rsidR="009046C8">
        <w:rPr>
          <w:rFonts w:ascii="Times New Roman" w:eastAsiaTheme="minorEastAsia" w:hAnsi="Times New Roman"/>
          <w:kern w:val="2"/>
          <w:sz w:val="21"/>
          <w:szCs w:val="22"/>
          <w:lang w:eastAsia="zh-CN"/>
        </w:rPr>
        <w:t xml:space="preserve">’s understanding, </w:t>
      </w:r>
      <w:r w:rsidRPr="00F513EB">
        <w:rPr>
          <w:rFonts w:ascii="Times New Roman" w:eastAsiaTheme="minorEastAsia" w:hAnsi="Times New Roman"/>
          <w:kern w:val="2"/>
          <w:sz w:val="21"/>
          <w:szCs w:val="22"/>
          <w:lang w:eastAsia="zh-CN"/>
        </w:rPr>
        <w:t xml:space="preserve">for scenarios with higher SNR, </w:t>
      </w:r>
      <w:r w:rsidR="00F513EB">
        <w:rPr>
          <w:rFonts w:ascii="Times New Roman" w:eastAsiaTheme="minorEastAsia" w:hAnsi="Times New Roman"/>
          <w:kern w:val="2"/>
          <w:sz w:val="21"/>
          <w:szCs w:val="22"/>
          <w:lang w:eastAsia="zh-CN"/>
        </w:rPr>
        <w:t xml:space="preserve">e.g., for RRC connected mode, </w:t>
      </w:r>
      <w:r w:rsidRPr="00F513EB">
        <w:rPr>
          <w:rFonts w:ascii="Times New Roman" w:eastAsiaTheme="minorEastAsia" w:hAnsi="Times New Roman"/>
          <w:kern w:val="2"/>
          <w:sz w:val="21"/>
          <w:szCs w:val="22"/>
          <w:lang w:eastAsia="zh-CN"/>
        </w:rPr>
        <w:t>M=4 may not need repetition thus higher data rate can be achieved. Furthermore, with larger M value can enable earlier termination for OFDM-based LP-WUR because of larger number of OOK ON symbols in an OFDM symbol.</w:t>
      </w:r>
      <w:r>
        <w:rPr>
          <w:rFonts w:ascii="Times New Roman" w:eastAsiaTheme="minorEastAsia" w:hAnsi="Times New Roman"/>
          <w:kern w:val="2"/>
          <w:sz w:val="21"/>
          <w:szCs w:val="22"/>
          <w:lang w:eastAsia="zh-CN"/>
        </w:rPr>
        <w:t xml:space="preserve">  </w:t>
      </w:r>
    </w:p>
    <w:p w14:paraId="6ECD84F3" w14:textId="05A9A1E7" w:rsidR="003134BE" w:rsidRPr="004776AC" w:rsidRDefault="0033060D" w:rsidP="00ED2A94">
      <w:pPr>
        <w:jc w:val="both"/>
        <w:rPr>
          <w:rFonts w:ascii="Times New Roman" w:eastAsiaTheme="minorEastAsia" w:hAnsi="Times New Roman"/>
          <w:kern w:val="2"/>
          <w:sz w:val="21"/>
          <w:szCs w:val="22"/>
          <w:lang w:eastAsia="zh-CN"/>
        </w:rPr>
      </w:pPr>
      <w:r w:rsidRPr="004776AC">
        <w:rPr>
          <w:rFonts w:ascii="Times New Roman" w:eastAsiaTheme="minorEastAsia" w:hAnsi="Times New Roman" w:hint="eastAsia"/>
          <w:kern w:val="2"/>
          <w:sz w:val="21"/>
          <w:szCs w:val="22"/>
          <w:lang w:eastAsia="zh-CN"/>
        </w:rPr>
        <w:t>C</w:t>
      </w:r>
      <w:r w:rsidRPr="004776AC">
        <w:rPr>
          <w:rFonts w:ascii="Times New Roman" w:eastAsiaTheme="minorEastAsia" w:hAnsi="Times New Roman"/>
          <w:kern w:val="2"/>
          <w:sz w:val="21"/>
          <w:szCs w:val="22"/>
          <w:lang w:eastAsia="zh-CN"/>
        </w:rPr>
        <w:t xml:space="preserve">onsidering no company has concern on M=4 for 15kHz SCS, FL suggests to first agree on this case, while keep 30khZ as working assumption. </w:t>
      </w:r>
    </w:p>
    <w:p w14:paraId="5A052BF7" w14:textId="051B3714" w:rsidR="00335375" w:rsidRDefault="00335375" w:rsidP="00335375">
      <w:pPr>
        <w:keepNext/>
        <w:tabs>
          <w:tab w:val="left" w:pos="-5500"/>
        </w:tabs>
        <w:spacing w:before="240" w:after="60"/>
        <w:outlineLvl w:val="3"/>
        <w:rPr>
          <w:rFonts w:ascii="Times New Roman" w:eastAsia="微软雅黑" w:hAnsi="Times New Roman"/>
          <w:iCs/>
          <w:szCs w:val="20"/>
          <w:lang w:val="en-GB" w:eastAsia="zh-CN"/>
        </w:rPr>
      </w:pPr>
      <w:bookmarkStart w:id="6" w:name="_Hlk166610559"/>
      <w:r w:rsidRPr="009447B3">
        <w:rPr>
          <w:rFonts w:ascii="Times New Roman" w:eastAsia="微软雅黑" w:hAnsi="Times New Roman"/>
          <w:b/>
          <w:bCs/>
          <w:iCs/>
          <w:szCs w:val="20"/>
          <w:highlight w:val="yellow"/>
          <w:lang w:val="en-GB" w:eastAsia="zh-CN"/>
        </w:rPr>
        <w:lastRenderedPageBreak/>
        <w:t>[H][FL1]</w:t>
      </w:r>
      <w:r w:rsidRPr="009447B3">
        <w:rPr>
          <w:rFonts w:ascii="Times New Roman" w:eastAsia="微软雅黑" w:hAnsi="Times New Roman"/>
          <w:b/>
          <w:bCs/>
          <w:iCs/>
          <w:szCs w:val="20"/>
          <w:lang w:val="en-GB" w:eastAsia="zh-CN"/>
        </w:rPr>
        <w:t xml:space="preserve"> Proposal </w:t>
      </w:r>
      <w:r w:rsidR="000F7FBD" w:rsidRPr="009447B3">
        <w:rPr>
          <w:rFonts w:ascii="Times New Roman" w:eastAsia="微软雅黑" w:hAnsi="Times New Roman"/>
          <w:b/>
          <w:bCs/>
          <w:iCs/>
          <w:szCs w:val="20"/>
          <w:lang w:val="en-GB" w:eastAsia="zh-CN"/>
        </w:rPr>
        <w:t>3</w:t>
      </w:r>
      <w:r w:rsidRPr="009447B3">
        <w:rPr>
          <w:rFonts w:ascii="Times New Roman" w:eastAsia="微软雅黑" w:hAnsi="Times New Roman"/>
          <w:b/>
          <w:bCs/>
          <w:iCs/>
          <w:szCs w:val="20"/>
          <w:lang w:val="en-GB" w:eastAsia="zh-CN"/>
        </w:rPr>
        <w:t>.1-1</w:t>
      </w:r>
      <w:r w:rsidRPr="0092696C">
        <w:rPr>
          <w:rFonts w:ascii="Times New Roman" w:eastAsia="微软雅黑" w:hAnsi="Times New Roman"/>
          <w:iCs/>
          <w:szCs w:val="20"/>
          <w:lang w:val="en-GB" w:eastAsia="zh-CN"/>
        </w:rPr>
        <w:t>:</w:t>
      </w:r>
      <w:r>
        <w:rPr>
          <w:rFonts w:ascii="Times New Roman" w:eastAsia="微软雅黑" w:hAnsi="Times New Roman"/>
          <w:iCs/>
          <w:szCs w:val="20"/>
          <w:lang w:val="en-GB" w:eastAsia="zh-CN"/>
        </w:rPr>
        <w:t xml:space="preserve"> Confirm the Working Assumption that OOK-4 with M=4 </w:t>
      </w:r>
      <w:r w:rsidR="00A70964">
        <w:rPr>
          <w:rFonts w:ascii="Times New Roman" w:eastAsiaTheme="minorEastAsia" w:hAnsi="Times New Roman"/>
          <w:kern w:val="2"/>
          <w:szCs w:val="20"/>
          <w:lang w:eastAsia="zh-CN"/>
        </w:rPr>
        <w:t>for 15KHz SCS</w:t>
      </w:r>
      <w:r w:rsidR="00A70964">
        <w:rPr>
          <w:rFonts w:ascii="Times New Roman" w:eastAsia="微软雅黑" w:hAnsi="Times New Roman"/>
          <w:iCs/>
          <w:szCs w:val="20"/>
          <w:lang w:val="en-GB" w:eastAsia="zh-CN"/>
        </w:rPr>
        <w:t xml:space="preserve"> </w:t>
      </w:r>
      <w:r>
        <w:rPr>
          <w:rFonts w:ascii="Times New Roman" w:eastAsia="微软雅黑" w:hAnsi="Times New Roman"/>
          <w:iCs/>
          <w:szCs w:val="20"/>
          <w:lang w:val="en-GB" w:eastAsia="zh-CN"/>
        </w:rPr>
        <w:t>is supported for LP-WUS.</w:t>
      </w:r>
    </w:p>
    <w:tbl>
      <w:tblPr>
        <w:tblStyle w:val="afc"/>
        <w:tblW w:w="0" w:type="auto"/>
        <w:tblLook w:val="04A0" w:firstRow="1" w:lastRow="0" w:firstColumn="1" w:lastColumn="0" w:noHBand="0" w:noVBand="1"/>
      </w:tblPr>
      <w:tblGrid>
        <w:gridCol w:w="9060"/>
      </w:tblGrid>
      <w:tr w:rsidR="00335375" w14:paraId="6F4A44B1" w14:textId="77777777" w:rsidTr="002408A3">
        <w:tc>
          <w:tcPr>
            <w:tcW w:w="9060" w:type="dxa"/>
          </w:tcPr>
          <w:bookmarkEnd w:id="6"/>
          <w:p w14:paraId="137494ED" w14:textId="77777777" w:rsidR="00335375" w:rsidRDefault="00335375" w:rsidP="002408A3">
            <w:pPr>
              <w:rPr>
                <w:rFonts w:ascii="Times New Roman" w:hAnsi="Times New Roman"/>
                <w:szCs w:val="20"/>
                <w:lang w:eastAsia="zh-CN"/>
              </w:rPr>
            </w:pPr>
            <w:r>
              <w:rPr>
                <w:rFonts w:ascii="Times New Roman" w:eastAsia="Batang" w:hAnsi="Times New Roman"/>
                <w:b/>
                <w:bCs/>
                <w:color w:val="13171F"/>
                <w:kern w:val="24"/>
                <w:szCs w:val="20"/>
                <w:highlight w:val="green"/>
                <w:lang w:eastAsia="zh-CN"/>
              </w:rPr>
              <w:t>Agreement</w:t>
            </w:r>
          </w:p>
          <w:p w14:paraId="7A81F4AD" w14:textId="77777777" w:rsidR="00335375" w:rsidRDefault="00335375" w:rsidP="002408A3">
            <w:pPr>
              <w:rPr>
                <w:rFonts w:ascii="Times New Roman" w:hAnsi="Times New Roman"/>
                <w:szCs w:val="20"/>
                <w:lang w:eastAsia="zh-CN"/>
              </w:rPr>
            </w:pPr>
            <w:r>
              <w:rPr>
                <w:rFonts w:ascii="Times New Roman" w:eastAsia="Batang" w:hAnsi="Times New Roman"/>
                <w:color w:val="13171F"/>
                <w:kern w:val="24"/>
                <w:szCs w:val="20"/>
                <w:lang w:eastAsia="zh-CN"/>
              </w:rPr>
              <w:t xml:space="preserve">For OOK-4 with M &gt;1, support M=2 &amp; </w:t>
            </w:r>
            <w:r w:rsidRPr="00AD0CB3">
              <w:rPr>
                <w:rFonts w:ascii="Times New Roman" w:eastAsia="Batang" w:hAnsi="Times New Roman"/>
                <w:color w:val="13171F"/>
                <w:kern w:val="24"/>
                <w:szCs w:val="20"/>
                <w:lang w:eastAsia="zh-CN"/>
              </w:rPr>
              <w:t xml:space="preserve">M=4 </w:t>
            </w:r>
            <w:r>
              <w:rPr>
                <w:rFonts w:ascii="Times New Roman" w:eastAsia="Batang" w:hAnsi="Times New Roman"/>
                <w:color w:val="13171F"/>
                <w:kern w:val="24"/>
                <w:szCs w:val="20"/>
                <w:lang w:eastAsia="zh-CN"/>
              </w:rPr>
              <w:t xml:space="preserve">for LP-WUS. </w:t>
            </w:r>
          </w:p>
          <w:p w14:paraId="270239B7" w14:textId="77777777" w:rsidR="001731D3" w:rsidRDefault="00335375" w:rsidP="001731D3">
            <w:pPr>
              <w:numPr>
                <w:ilvl w:val="0"/>
                <w:numId w:val="22"/>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hint="eastAsia"/>
                <w:kern w:val="2"/>
                <w:szCs w:val="20"/>
                <w:lang w:eastAsia="zh-CN"/>
              </w:rPr>
              <w:t>M</w:t>
            </w:r>
            <w:r>
              <w:rPr>
                <w:rFonts w:ascii="Times New Roman" w:eastAsiaTheme="minorEastAsia" w:hAnsi="Times New Roman"/>
                <w:kern w:val="2"/>
                <w:szCs w:val="20"/>
                <w:lang w:eastAsia="zh-CN"/>
              </w:rPr>
              <w:t>=4 for 15KHz SCS</w:t>
            </w:r>
          </w:p>
          <w:p w14:paraId="6CFD8C80" w14:textId="34AE8A73" w:rsidR="00335375" w:rsidRPr="001731D3" w:rsidRDefault="00335375" w:rsidP="001731D3">
            <w:pPr>
              <w:numPr>
                <w:ilvl w:val="0"/>
                <w:numId w:val="22"/>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1731D3">
              <w:rPr>
                <w:rFonts w:ascii="Times New Roman" w:eastAsiaTheme="minorEastAsia" w:hAnsi="Times New Roman" w:hint="eastAsia"/>
                <w:kern w:val="2"/>
                <w:szCs w:val="20"/>
                <w:lang w:eastAsia="zh-CN"/>
              </w:rPr>
              <w:t>M</w:t>
            </w:r>
            <w:r w:rsidRPr="001731D3">
              <w:rPr>
                <w:rFonts w:ascii="Times New Roman" w:eastAsiaTheme="minorEastAsia" w:hAnsi="Times New Roman"/>
                <w:kern w:val="2"/>
                <w:szCs w:val="20"/>
                <w:lang w:eastAsia="zh-CN"/>
              </w:rPr>
              <w:t>=4 for 30KHz SCS</w:t>
            </w:r>
            <w:r w:rsidRPr="001731D3">
              <w:rPr>
                <w:rFonts w:ascii="Times New Roman" w:eastAsiaTheme="minorEastAsia" w:hAnsi="Times New Roman" w:hint="eastAsia"/>
                <w:kern w:val="2"/>
                <w:szCs w:val="20"/>
                <w:lang w:eastAsia="zh-CN"/>
              </w:rPr>
              <w:t xml:space="preserve"> </w:t>
            </w:r>
            <w:r w:rsidRPr="001731D3">
              <w:rPr>
                <w:rFonts w:ascii="Times New Roman" w:eastAsia="Batang" w:hAnsi="Times New Roman"/>
                <w:color w:val="13171F"/>
                <w:kern w:val="24"/>
                <w:szCs w:val="20"/>
                <w:lang w:eastAsia="zh-CN"/>
              </w:rPr>
              <w:t>(working assumption)</w:t>
            </w:r>
          </w:p>
          <w:p w14:paraId="5603EA8F" w14:textId="77777777" w:rsidR="00335375" w:rsidRDefault="00335375" w:rsidP="001731D3">
            <w:pPr>
              <w:numPr>
                <w:ilvl w:val="0"/>
                <w:numId w:val="22"/>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 w:val="21"/>
                <w:szCs w:val="22"/>
                <w:lang w:val="en-GB" w:eastAsia="zh-CN"/>
              </w:rPr>
            </w:pPr>
            <w:r>
              <w:rPr>
                <w:rFonts w:ascii="Times New Roman" w:eastAsiaTheme="minorEastAsia" w:hAnsi="Times New Roman"/>
                <w:kern w:val="2"/>
                <w:szCs w:val="20"/>
                <w:lang w:eastAsia="zh-CN"/>
              </w:rPr>
              <w:t>FFS M=1 for OOK-4</w:t>
            </w:r>
          </w:p>
        </w:tc>
      </w:tr>
    </w:tbl>
    <w:p w14:paraId="0F3A24DA" w14:textId="77777777" w:rsidR="00335375" w:rsidRDefault="00335375" w:rsidP="00335375">
      <w:pPr>
        <w:jc w:val="both"/>
        <w:rPr>
          <w:rFonts w:ascii="Times New Roman" w:eastAsia="等线" w:hAnsi="Times New Roman"/>
          <w:lang w:eastAsia="zh-CN"/>
        </w:rPr>
      </w:pPr>
    </w:p>
    <w:p w14:paraId="7A70C59A" w14:textId="77777777" w:rsidR="001F6B7B" w:rsidRDefault="001F6B7B" w:rsidP="00ED2A94">
      <w:pPr>
        <w:jc w:val="both"/>
        <w:rPr>
          <w:rFonts w:ascii="Times New Roman" w:eastAsia="等线" w:hAnsi="Times New Roman"/>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3134BE" w14:paraId="42794A02" w14:textId="77777777" w:rsidTr="002408A3">
        <w:tc>
          <w:tcPr>
            <w:tcW w:w="1479" w:type="dxa"/>
            <w:shd w:val="clear" w:color="auto" w:fill="D9D9D9" w:themeFill="background1" w:themeFillShade="D9"/>
          </w:tcPr>
          <w:p w14:paraId="79F72106" w14:textId="77777777" w:rsidR="003134BE" w:rsidRDefault="003134BE" w:rsidP="002408A3">
            <w:pPr>
              <w:rPr>
                <w:b/>
                <w:bCs/>
              </w:rPr>
            </w:pPr>
            <w:r>
              <w:rPr>
                <w:b/>
                <w:bCs/>
              </w:rPr>
              <w:t>Company</w:t>
            </w:r>
          </w:p>
        </w:tc>
        <w:tc>
          <w:tcPr>
            <w:tcW w:w="1039" w:type="dxa"/>
            <w:shd w:val="clear" w:color="auto" w:fill="D9D9D9" w:themeFill="background1" w:themeFillShade="D9"/>
          </w:tcPr>
          <w:p w14:paraId="18BAEC14" w14:textId="77777777" w:rsidR="003134BE" w:rsidRDefault="003134BE" w:rsidP="002408A3">
            <w:pPr>
              <w:rPr>
                <w:b/>
                <w:bCs/>
              </w:rPr>
            </w:pPr>
            <w:r>
              <w:rPr>
                <w:b/>
                <w:bCs/>
              </w:rPr>
              <w:t>Y/N</w:t>
            </w:r>
          </w:p>
        </w:tc>
        <w:tc>
          <w:tcPr>
            <w:tcW w:w="7116" w:type="dxa"/>
            <w:shd w:val="clear" w:color="auto" w:fill="D9D9D9" w:themeFill="background1" w:themeFillShade="D9"/>
          </w:tcPr>
          <w:p w14:paraId="55FF6958" w14:textId="77777777" w:rsidR="003134BE" w:rsidRDefault="003134BE" w:rsidP="002408A3">
            <w:pPr>
              <w:rPr>
                <w:b/>
                <w:bCs/>
              </w:rPr>
            </w:pPr>
            <w:r>
              <w:rPr>
                <w:b/>
                <w:bCs/>
              </w:rPr>
              <w:t>Comments</w:t>
            </w:r>
          </w:p>
        </w:tc>
      </w:tr>
      <w:tr w:rsidR="003134BE" w14:paraId="368A31A4" w14:textId="77777777" w:rsidTr="002408A3">
        <w:tc>
          <w:tcPr>
            <w:tcW w:w="1479" w:type="dxa"/>
          </w:tcPr>
          <w:p w14:paraId="4218FDED" w14:textId="77777777" w:rsidR="003134BE" w:rsidRDefault="003134BE" w:rsidP="002408A3">
            <w:pPr>
              <w:rPr>
                <w:rFonts w:eastAsiaTheme="minorEastAsia"/>
                <w:lang w:eastAsia="zh-CN"/>
              </w:rPr>
            </w:pPr>
          </w:p>
        </w:tc>
        <w:tc>
          <w:tcPr>
            <w:tcW w:w="1039" w:type="dxa"/>
          </w:tcPr>
          <w:p w14:paraId="53D246B6" w14:textId="77777777" w:rsidR="003134BE" w:rsidRDefault="003134BE" w:rsidP="002408A3">
            <w:pPr>
              <w:tabs>
                <w:tab w:val="left" w:pos="551"/>
              </w:tabs>
              <w:rPr>
                <w:rFonts w:eastAsiaTheme="minorEastAsia"/>
                <w:lang w:eastAsia="zh-CN"/>
              </w:rPr>
            </w:pPr>
          </w:p>
        </w:tc>
        <w:tc>
          <w:tcPr>
            <w:tcW w:w="7116" w:type="dxa"/>
          </w:tcPr>
          <w:p w14:paraId="44EF973F" w14:textId="77777777" w:rsidR="003134BE" w:rsidRDefault="003134BE" w:rsidP="002408A3">
            <w:pPr>
              <w:rPr>
                <w:rFonts w:eastAsiaTheme="minorEastAsia"/>
                <w:lang w:eastAsia="zh-CN"/>
              </w:rPr>
            </w:pPr>
          </w:p>
        </w:tc>
      </w:tr>
    </w:tbl>
    <w:p w14:paraId="4760761B" w14:textId="3BD2D104" w:rsidR="003134BE" w:rsidRDefault="003134BE" w:rsidP="00ED2A94">
      <w:pPr>
        <w:jc w:val="both"/>
        <w:rPr>
          <w:rFonts w:ascii="Times New Roman" w:eastAsia="等线" w:hAnsi="Times New Roman"/>
          <w:lang w:eastAsia="zh-CN"/>
        </w:rPr>
      </w:pPr>
    </w:p>
    <w:p w14:paraId="55730836" w14:textId="77777777" w:rsidR="003134BE" w:rsidRPr="003134BE" w:rsidRDefault="003134BE" w:rsidP="00E36EBD">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rPr>
          <w:rFonts w:eastAsia="宋体"/>
          <w:iCs/>
          <w:sz w:val="28"/>
          <w:szCs w:val="28"/>
          <w:lang w:val="fr-FR" w:eastAsia="zh-CN"/>
        </w:rPr>
      </w:pPr>
      <w:r w:rsidRPr="003134BE">
        <w:rPr>
          <w:rFonts w:eastAsia="宋体"/>
          <w:iCs/>
          <w:sz w:val="28"/>
          <w:szCs w:val="28"/>
          <w:lang w:val="fr-FR" w:eastAsia="zh-CN"/>
        </w:rPr>
        <w:t xml:space="preserve">SCS configuration for LP-WUS </w:t>
      </w:r>
    </w:p>
    <w:p w14:paraId="390ED543" w14:textId="6AD36054" w:rsidR="003134BE" w:rsidRDefault="003134BE" w:rsidP="003134BE">
      <w:pPr>
        <w:jc w:val="both"/>
        <w:rPr>
          <w:rFonts w:ascii="Times New Roman" w:eastAsia="微软雅黑" w:hAnsi="Times New Roman"/>
          <w:bCs/>
          <w:iCs/>
          <w:szCs w:val="20"/>
          <w:lang w:eastAsia="zh-CN"/>
        </w:rPr>
      </w:pPr>
      <w:r w:rsidRPr="002417D1">
        <w:rPr>
          <w:rFonts w:ascii="Times New Roman" w:eastAsia="微软雅黑" w:hAnsi="Times New Roman"/>
          <w:bCs/>
          <w:iCs/>
          <w:szCs w:val="20"/>
          <w:lang w:eastAsia="zh-CN"/>
        </w:rPr>
        <w:t>Companies discuss whether LP-WUS/LP-SS SCS can be different from NR signal in same OFDM symbol and how to derive LP-WUS/LP-SS SCS</w:t>
      </w:r>
      <w:r w:rsidR="00A20828" w:rsidRPr="002417D1">
        <w:rPr>
          <w:rFonts w:ascii="Times New Roman" w:eastAsia="微软雅黑" w:hAnsi="Times New Roman"/>
          <w:bCs/>
          <w:iCs/>
          <w:szCs w:val="20"/>
          <w:lang w:eastAsia="zh-CN"/>
        </w:rPr>
        <w:t xml:space="preserve"> </w:t>
      </w:r>
      <w:r w:rsidR="005E5927">
        <w:rPr>
          <w:rFonts w:ascii="Times New Roman" w:eastAsia="微软雅黑" w:hAnsi="Times New Roman"/>
          <w:bCs/>
          <w:iCs/>
          <w:szCs w:val="20"/>
          <w:lang w:eastAsia="zh-CN"/>
        </w:rPr>
        <w:t>[8][9][16][12][23][22]</w:t>
      </w:r>
      <w:r w:rsidRPr="002417D1">
        <w:rPr>
          <w:rFonts w:ascii="Times New Roman" w:eastAsia="微软雅黑" w:hAnsi="Times New Roman"/>
          <w:bCs/>
          <w:iCs/>
          <w:szCs w:val="20"/>
          <w:lang w:eastAsia="zh-CN"/>
        </w:rPr>
        <w:t xml:space="preserve">. Regarding how the UE derives the SCS, it can be either determined according to configuration by </w:t>
      </w:r>
      <w:r w:rsidR="00A20828" w:rsidRPr="002417D1">
        <w:rPr>
          <w:rFonts w:ascii="Times New Roman" w:eastAsia="微软雅黑" w:hAnsi="Times New Roman"/>
          <w:bCs/>
          <w:iCs/>
          <w:szCs w:val="20"/>
          <w:lang w:eastAsia="zh-CN"/>
        </w:rPr>
        <w:t xml:space="preserve">gNB </w:t>
      </w:r>
      <w:r w:rsidR="005E5927">
        <w:rPr>
          <w:rFonts w:ascii="Times New Roman" w:eastAsia="微软雅黑" w:hAnsi="Times New Roman"/>
          <w:bCs/>
          <w:iCs/>
          <w:szCs w:val="20"/>
          <w:lang w:eastAsia="zh-CN"/>
        </w:rPr>
        <w:t>[9]</w:t>
      </w:r>
      <w:r w:rsidR="00BE08A0">
        <w:rPr>
          <w:rFonts w:ascii="Times New Roman" w:eastAsia="微软雅黑" w:hAnsi="Times New Roman"/>
          <w:bCs/>
          <w:iCs/>
          <w:szCs w:val="20"/>
          <w:lang w:eastAsia="zh-CN"/>
        </w:rPr>
        <w:t>[3]</w:t>
      </w:r>
      <w:r w:rsidR="005E5927">
        <w:rPr>
          <w:rFonts w:ascii="Times New Roman" w:eastAsia="微软雅黑" w:hAnsi="Times New Roman"/>
          <w:bCs/>
          <w:iCs/>
          <w:szCs w:val="20"/>
          <w:lang w:eastAsia="zh-CN"/>
        </w:rPr>
        <w:t>[16][12][22]</w:t>
      </w:r>
      <w:r w:rsidRPr="002417D1">
        <w:rPr>
          <w:rFonts w:ascii="Times New Roman" w:eastAsia="微软雅黑" w:hAnsi="Times New Roman"/>
          <w:bCs/>
          <w:iCs/>
          <w:szCs w:val="20"/>
          <w:lang w:eastAsia="zh-CN"/>
        </w:rPr>
        <w:t xml:space="preserve"> or pre-defined rule</w:t>
      </w:r>
      <w:r w:rsidR="00512463" w:rsidRPr="002417D1">
        <w:rPr>
          <w:rFonts w:ascii="Times New Roman" w:eastAsia="微软雅黑" w:hAnsi="Times New Roman"/>
          <w:bCs/>
          <w:iCs/>
          <w:szCs w:val="20"/>
          <w:lang w:eastAsia="zh-CN"/>
        </w:rPr>
        <w:t xml:space="preserve"> </w:t>
      </w:r>
      <w:r w:rsidR="00BE08A0">
        <w:rPr>
          <w:rFonts w:ascii="Times New Roman" w:eastAsia="微软雅黑" w:hAnsi="Times New Roman"/>
          <w:bCs/>
          <w:iCs/>
          <w:szCs w:val="20"/>
          <w:lang w:eastAsia="zh-CN"/>
        </w:rPr>
        <w:t>[5][3]</w:t>
      </w:r>
      <w:r w:rsidR="005E5927">
        <w:rPr>
          <w:rFonts w:ascii="Times New Roman" w:eastAsia="微软雅黑" w:hAnsi="Times New Roman"/>
          <w:bCs/>
          <w:iCs/>
          <w:szCs w:val="20"/>
          <w:lang w:eastAsia="zh-CN"/>
        </w:rPr>
        <w:t>[12][23]</w:t>
      </w:r>
      <w:r w:rsidRPr="002417D1">
        <w:rPr>
          <w:rFonts w:ascii="Times New Roman" w:eastAsia="微软雅黑" w:hAnsi="Times New Roman"/>
          <w:bCs/>
          <w:iCs/>
          <w:szCs w:val="20"/>
          <w:lang w:eastAsia="zh-CN"/>
        </w:rPr>
        <w:t>, such as according to initial DL BWP SCS, or SSB SCS, or active BWP.</w:t>
      </w:r>
      <w:r>
        <w:rPr>
          <w:rFonts w:ascii="Times New Roman" w:eastAsia="微软雅黑" w:hAnsi="Times New Roman"/>
          <w:bCs/>
          <w:iCs/>
          <w:szCs w:val="20"/>
          <w:lang w:eastAsia="zh-CN"/>
        </w:rPr>
        <w:t xml:space="preserve"> </w:t>
      </w:r>
    </w:p>
    <w:p w14:paraId="0918366C" w14:textId="4B84D76F" w:rsidR="003134BE" w:rsidRDefault="003134BE" w:rsidP="003134BE">
      <w:pPr>
        <w:keepNext/>
        <w:tabs>
          <w:tab w:val="left" w:pos="-5500"/>
        </w:tabs>
        <w:spacing w:before="240" w:after="60"/>
        <w:outlineLvl w:val="3"/>
        <w:rPr>
          <w:rFonts w:ascii="Times New Roman" w:eastAsia="微软雅黑" w:hAnsi="Times New Roman"/>
          <w:iCs/>
          <w:szCs w:val="20"/>
          <w:highlight w:val="yellow"/>
          <w:lang w:val="en-GB" w:eastAsia="zh-CN"/>
        </w:rPr>
      </w:pPr>
      <w:r w:rsidRPr="009447B3">
        <w:rPr>
          <w:rFonts w:ascii="Times New Roman" w:eastAsia="微软雅黑" w:hAnsi="Times New Roman"/>
          <w:b/>
          <w:bCs/>
          <w:iCs/>
          <w:szCs w:val="20"/>
          <w:highlight w:val="cyan"/>
          <w:lang w:val="en-GB" w:eastAsia="zh-CN"/>
        </w:rPr>
        <w:t>[M][FL</w:t>
      </w:r>
      <w:r w:rsidR="00A70964" w:rsidRPr="009447B3">
        <w:rPr>
          <w:rFonts w:ascii="Times New Roman" w:eastAsia="微软雅黑" w:hAnsi="Times New Roman" w:hint="eastAsia"/>
          <w:b/>
          <w:bCs/>
          <w:iCs/>
          <w:szCs w:val="20"/>
          <w:highlight w:val="cyan"/>
          <w:lang w:val="en-GB" w:eastAsia="zh-CN"/>
        </w:rPr>
        <w:t>1</w:t>
      </w:r>
      <w:r w:rsidRPr="009447B3">
        <w:rPr>
          <w:rFonts w:ascii="Times New Roman" w:eastAsia="微软雅黑" w:hAnsi="Times New Roman"/>
          <w:b/>
          <w:bCs/>
          <w:iCs/>
          <w:szCs w:val="20"/>
          <w:highlight w:val="cyan"/>
          <w:lang w:val="en-GB" w:eastAsia="zh-CN"/>
        </w:rPr>
        <w:t>]</w:t>
      </w:r>
      <w:r w:rsidRPr="009447B3">
        <w:rPr>
          <w:rFonts w:ascii="Times New Roman" w:eastAsia="微软雅黑" w:hAnsi="Times New Roman"/>
          <w:b/>
          <w:bCs/>
          <w:iCs/>
          <w:szCs w:val="20"/>
          <w:lang w:val="en-GB" w:eastAsia="zh-CN"/>
        </w:rPr>
        <w:t xml:space="preserve"> Proposal </w:t>
      </w:r>
      <w:r w:rsidR="000F7FBD" w:rsidRPr="009447B3">
        <w:rPr>
          <w:rFonts w:ascii="Times New Roman" w:eastAsia="微软雅黑" w:hAnsi="Times New Roman"/>
          <w:b/>
          <w:bCs/>
          <w:iCs/>
          <w:szCs w:val="20"/>
          <w:lang w:val="en-GB" w:eastAsia="zh-CN"/>
        </w:rPr>
        <w:t>3</w:t>
      </w:r>
      <w:r w:rsidRPr="009447B3">
        <w:rPr>
          <w:rFonts w:ascii="Times New Roman" w:eastAsia="微软雅黑" w:hAnsi="Times New Roman"/>
          <w:b/>
          <w:bCs/>
          <w:iCs/>
          <w:szCs w:val="20"/>
          <w:lang w:val="en-GB" w:eastAsia="zh-CN"/>
        </w:rPr>
        <w:t xml:space="preserve">.1-2: </w:t>
      </w:r>
      <w:r>
        <w:rPr>
          <w:rFonts w:ascii="Times New Roman" w:eastAsia="微软雅黑" w:hAnsi="Times New Roman"/>
          <w:iCs/>
          <w:szCs w:val="20"/>
          <w:lang w:val="en-GB" w:eastAsia="zh-CN"/>
        </w:rPr>
        <w:t xml:space="preserve">Single SCS for LP-WUS is used by LP-WUR, further discuss following options </w:t>
      </w:r>
    </w:p>
    <w:p w14:paraId="00EC80DD" w14:textId="77777777" w:rsidR="003134BE" w:rsidRDefault="003134BE" w:rsidP="003134BE">
      <w:pPr>
        <w:ind w:leftChars="400" w:left="800"/>
        <w:jc w:val="both"/>
        <w:rPr>
          <w:rFonts w:ascii="Times New Roman" w:hAnsi="Times New Roman"/>
          <w:iCs/>
          <w:szCs w:val="20"/>
        </w:rPr>
      </w:pPr>
      <w:r>
        <w:rPr>
          <w:rFonts w:ascii="Times New Roman" w:hAnsi="Times New Roman"/>
          <w:iCs/>
          <w:szCs w:val="20"/>
        </w:rPr>
        <w:t>- The single SCS is configured by gNB</w:t>
      </w:r>
    </w:p>
    <w:p w14:paraId="0C185789" w14:textId="77777777" w:rsidR="003134BE" w:rsidRDefault="003134BE" w:rsidP="003134BE">
      <w:pPr>
        <w:ind w:leftChars="400" w:left="800"/>
        <w:jc w:val="both"/>
        <w:rPr>
          <w:rFonts w:ascii="Times New Roman" w:hAnsi="Times New Roman"/>
          <w:iCs/>
          <w:szCs w:val="20"/>
        </w:rPr>
      </w:pPr>
      <w:r>
        <w:rPr>
          <w:rFonts w:ascii="Times New Roman" w:hAnsi="Times New Roman"/>
          <w:iCs/>
          <w:szCs w:val="20"/>
        </w:rPr>
        <w:t xml:space="preserve">- The single SCS is determined by pre-defined rule </w:t>
      </w:r>
    </w:p>
    <w:p w14:paraId="1CE2CD8F" w14:textId="77777777" w:rsidR="003134BE" w:rsidRDefault="003134BE" w:rsidP="003134BE">
      <w:pPr>
        <w:ind w:leftChars="400" w:left="800"/>
        <w:jc w:val="both"/>
        <w:rPr>
          <w:rFonts w:ascii="Times New Roman" w:hAnsi="Times New Roman"/>
          <w:iCs/>
          <w:szCs w:val="20"/>
        </w:rPr>
      </w:pPr>
    </w:p>
    <w:tbl>
      <w:tblPr>
        <w:tblStyle w:val="TableGrid19"/>
        <w:tblW w:w="9634" w:type="dxa"/>
        <w:tblLayout w:type="fixed"/>
        <w:tblLook w:val="04A0" w:firstRow="1" w:lastRow="0" w:firstColumn="1" w:lastColumn="0" w:noHBand="0" w:noVBand="1"/>
      </w:tblPr>
      <w:tblGrid>
        <w:gridCol w:w="1479"/>
        <w:gridCol w:w="1039"/>
        <w:gridCol w:w="7116"/>
      </w:tblGrid>
      <w:tr w:rsidR="003134BE" w14:paraId="027A8164" w14:textId="77777777" w:rsidTr="002408A3">
        <w:tc>
          <w:tcPr>
            <w:tcW w:w="1479" w:type="dxa"/>
            <w:shd w:val="clear" w:color="auto" w:fill="D9D9D9" w:themeFill="background1" w:themeFillShade="D9"/>
          </w:tcPr>
          <w:p w14:paraId="43F49B10" w14:textId="77777777" w:rsidR="003134BE" w:rsidRDefault="003134BE" w:rsidP="002408A3">
            <w:pPr>
              <w:rPr>
                <w:b/>
                <w:bCs/>
              </w:rPr>
            </w:pPr>
            <w:r>
              <w:rPr>
                <w:b/>
                <w:bCs/>
              </w:rPr>
              <w:t>Company</w:t>
            </w:r>
          </w:p>
        </w:tc>
        <w:tc>
          <w:tcPr>
            <w:tcW w:w="1039" w:type="dxa"/>
            <w:shd w:val="clear" w:color="auto" w:fill="D9D9D9" w:themeFill="background1" w:themeFillShade="D9"/>
          </w:tcPr>
          <w:p w14:paraId="19ED882C" w14:textId="77777777" w:rsidR="003134BE" w:rsidRDefault="003134BE" w:rsidP="002408A3">
            <w:pPr>
              <w:rPr>
                <w:b/>
                <w:bCs/>
              </w:rPr>
            </w:pPr>
            <w:r>
              <w:rPr>
                <w:b/>
                <w:bCs/>
              </w:rPr>
              <w:t>Y/N</w:t>
            </w:r>
          </w:p>
        </w:tc>
        <w:tc>
          <w:tcPr>
            <w:tcW w:w="7116" w:type="dxa"/>
            <w:shd w:val="clear" w:color="auto" w:fill="D9D9D9" w:themeFill="background1" w:themeFillShade="D9"/>
          </w:tcPr>
          <w:p w14:paraId="488DC990" w14:textId="77777777" w:rsidR="003134BE" w:rsidRDefault="003134BE" w:rsidP="002408A3">
            <w:pPr>
              <w:rPr>
                <w:b/>
                <w:bCs/>
              </w:rPr>
            </w:pPr>
            <w:r>
              <w:rPr>
                <w:b/>
                <w:bCs/>
              </w:rPr>
              <w:t>Comments</w:t>
            </w:r>
          </w:p>
        </w:tc>
      </w:tr>
      <w:tr w:rsidR="003134BE" w14:paraId="79D352F1" w14:textId="77777777" w:rsidTr="002408A3">
        <w:tc>
          <w:tcPr>
            <w:tcW w:w="1479" w:type="dxa"/>
          </w:tcPr>
          <w:p w14:paraId="30C29845" w14:textId="77777777" w:rsidR="003134BE" w:rsidRDefault="003134BE" w:rsidP="002408A3">
            <w:pPr>
              <w:rPr>
                <w:rFonts w:eastAsiaTheme="minorEastAsia"/>
                <w:lang w:eastAsia="zh-CN"/>
              </w:rPr>
            </w:pPr>
          </w:p>
        </w:tc>
        <w:tc>
          <w:tcPr>
            <w:tcW w:w="1039" w:type="dxa"/>
          </w:tcPr>
          <w:p w14:paraId="345858B9" w14:textId="77777777" w:rsidR="003134BE" w:rsidRDefault="003134BE" w:rsidP="002408A3">
            <w:pPr>
              <w:tabs>
                <w:tab w:val="left" w:pos="551"/>
              </w:tabs>
              <w:rPr>
                <w:rFonts w:eastAsiaTheme="minorEastAsia"/>
                <w:lang w:eastAsia="zh-CN"/>
              </w:rPr>
            </w:pPr>
          </w:p>
        </w:tc>
        <w:tc>
          <w:tcPr>
            <w:tcW w:w="7116" w:type="dxa"/>
          </w:tcPr>
          <w:p w14:paraId="3C5090E4" w14:textId="77777777" w:rsidR="003134BE" w:rsidRDefault="003134BE" w:rsidP="002408A3">
            <w:pPr>
              <w:rPr>
                <w:rFonts w:eastAsiaTheme="minorEastAsia"/>
                <w:lang w:eastAsia="zh-CN"/>
              </w:rPr>
            </w:pPr>
          </w:p>
        </w:tc>
      </w:tr>
    </w:tbl>
    <w:p w14:paraId="4DF13DA9" w14:textId="1C2F4188" w:rsidR="003134BE" w:rsidRDefault="003134BE" w:rsidP="00ED2A94">
      <w:pPr>
        <w:jc w:val="both"/>
        <w:rPr>
          <w:rFonts w:ascii="Times New Roman" w:eastAsia="等线" w:hAnsi="Times New Roman"/>
          <w:lang w:eastAsia="zh-CN"/>
        </w:rPr>
      </w:pPr>
    </w:p>
    <w:p w14:paraId="5BF1C390" w14:textId="64E85E40" w:rsidR="003134BE" w:rsidRDefault="003134BE" w:rsidP="00ED2A94">
      <w:pPr>
        <w:jc w:val="both"/>
        <w:rPr>
          <w:rFonts w:ascii="Times New Roman" w:eastAsia="等线" w:hAnsi="Times New Roman"/>
          <w:lang w:eastAsia="zh-CN"/>
        </w:rPr>
      </w:pPr>
    </w:p>
    <w:p w14:paraId="347E34DE" w14:textId="09638B22" w:rsidR="003134BE" w:rsidRDefault="003134BE" w:rsidP="003134BE">
      <w:pPr>
        <w:keepNext/>
        <w:keepLines/>
        <w:numPr>
          <w:ilvl w:val="1"/>
          <w:numId w:val="5"/>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Pr>
          <w:rFonts w:ascii="Arial" w:eastAsia="宋体" w:hAnsi="Arial"/>
          <w:sz w:val="32"/>
          <w:szCs w:val="20"/>
          <w:lang w:val="en-GB" w:eastAsia="zh-CN"/>
        </w:rPr>
        <w:t>O</w:t>
      </w:r>
      <w:r>
        <w:rPr>
          <w:rFonts w:ascii="Arial" w:eastAsia="宋体" w:hAnsi="Arial" w:hint="eastAsia"/>
          <w:sz w:val="32"/>
          <w:szCs w:val="20"/>
          <w:lang w:val="en-GB" w:eastAsia="zh-CN"/>
        </w:rPr>
        <w:t>verlaid</w:t>
      </w:r>
      <w:r>
        <w:rPr>
          <w:rFonts w:ascii="Arial" w:eastAsia="宋体" w:hAnsi="Arial"/>
          <w:sz w:val="32"/>
          <w:szCs w:val="20"/>
          <w:lang w:val="en-GB" w:eastAsia="zh-CN"/>
        </w:rPr>
        <w:t xml:space="preserve"> OFDM sequence for LP-WUS </w:t>
      </w:r>
    </w:p>
    <w:p w14:paraId="426CEB1D" w14:textId="77777777" w:rsidR="003134BE" w:rsidRPr="003134BE" w:rsidRDefault="003134BE" w:rsidP="00E36EBD">
      <w:pPr>
        <w:pStyle w:val="af0"/>
        <w:keepNext/>
        <w:keepLines/>
        <w:widowControl/>
        <w:numPr>
          <w:ilvl w:val="1"/>
          <w:numId w:val="20"/>
        </w:numPr>
        <w:overflowPunct w:val="0"/>
        <w:autoSpaceDE w:val="0"/>
        <w:autoSpaceDN w:val="0"/>
        <w:adjustRightInd w:val="0"/>
        <w:spacing w:before="120" w:after="180" w:line="259" w:lineRule="auto"/>
        <w:ind w:firstLineChars="0"/>
        <w:textAlignment w:val="baseline"/>
        <w:outlineLvl w:val="2"/>
        <w:rPr>
          <w:rFonts w:ascii="Arial" w:hAnsi="Arial" w:cs="Arial"/>
          <w:bCs/>
          <w:iCs/>
          <w:vanish/>
          <w:kern w:val="0"/>
          <w:sz w:val="28"/>
          <w:szCs w:val="28"/>
          <w:lang w:val="fr-FR"/>
        </w:rPr>
      </w:pPr>
    </w:p>
    <w:p w14:paraId="27896D4F" w14:textId="7C79DA8B" w:rsidR="003134BE" w:rsidRDefault="00555C8A" w:rsidP="00E36EBD">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pPr>
      <w:r>
        <w:t>Time or frequency domain sequence</w:t>
      </w:r>
    </w:p>
    <w:p w14:paraId="36EAEF23" w14:textId="1879638A" w:rsidR="00E4661B" w:rsidRDefault="00555C8A" w:rsidP="00E4661B">
      <w:pPr>
        <w:rPr>
          <w:rFonts w:ascii="Times New Roman" w:eastAsia="微软雅黑" w:hAnsi="Times New Roman"/>
          <w:bCs/>
          <w:szCs w:val="20"/>
          <w:lang w:eastAsia="zh-CN"/>
        </w:rPr>
      </w:pPr>
      <w:r>
        <w:rPr>
          <w:rFonts w:ascii="Times New Roman" w:eastAsia="等线" w:hAnsi="Times New Roman"/>
          <w:lang w:eastAsia="zh-CN"/>
        </w:rPr>
        <w:t xml:space="preserve"> </w:t>
      </w:r>
      <w:r w:rsidR="00E4661B">
        <w:rPr>
          <w:rFonts w:ascii="Times New Roman" w:eastAsia="微软雅黑" w:hAnsi="Times New Roman" w:hint="eastAsia"/>
          <w:bCs/>
          <w:szCs w:val="20"/>
          <w:lang w:eastAsia="zh-CN"/>
        </w:rPr>
        <w:t>I</w:t>
      </w:r>
      <w:r w:rsidR="00E4661B">
        <w:rPr>
          <w:rFonts w:ascii="Times New Roman" w:eastAsia="微软雅黑" w:hAnsi="Times New Roman"/>
          <w:bCs/>
          <w:szCs w:val="20"/>
          <w:lang w:eastAsia="zh-CN"/>
        </w:rPr>
        <w:t xml:space="preserve">n RAN1 117 meeting, RAN1 agreed to down-select from following options. </w:t>
      </w:r>
    </w:p>
    <w:tbl>
      <w:tblPr>
        <w:tblStyle w:val="afc"/>
        <w:tblW w:w="0" w:type="auto"/>
        <w:tblLook w:val="04A0" w:firstRow="1" w:lastRow="0" w:firstColumn="1" w:lastColumn="0" w:noHBand="0" w:noVBand="1"/>
      </w:tblPr>
      <w:tblGrid>
        <w:gridCol w:w="9060"/>
      </w:tblGrid>
      <w:tr w:rsidR="00E4661B" w14:paraId="4983C278" w14:textId="77777777" w:rsidTr="002408A3">
        <w:tc>
          <w:tcPr>
            <w:tcW w:w="9060" w:type="dxa"/>
          </w:tcPr>
          <w:p w14:paraId="6DE4D838" w14:textId="77777777" w:rsidR="00E4661B" w:rsidRPr="0033436E" w:rsidRDefault="00E4661B" w:rsidP="002408A3">
            <w:pPr>
              <w:rPr>
                <w:rFonts w:ascii="Times New Roman" w:hAnsi="Times New Roman"/>
                <w:b/>
                <w:bCs/>
                <w:lang w:eastAsia="x-none"/>
              </w:rPr>
            </w:pPr>
            <w:r w:rsidRPr="0033436E">
              <w:rPr>
                <w:rFonts w:ascii="Times New Roman" w:hAnsi="Times New Roman"/>
                <w:b/>
                <w:bCs/>
                <w:highlight w:val="green"/>
                <w:lang w:eastAsia="x-none"/>
              </w:rPr>
              <w:t>Agreement</w:t>
            </w:r>
          </w:p>
          <w:p w14:paraId="7F47D99F" w14:textId="77777777" w:rsidR="00E4661B" w:rsidRPr="0033436E" w:rsidRDefault="00E4661B" w:rsidP="002408A3">
            <w:pPr>
              <w:rPr>
                <w:rFonts w:ascii="Times New Roman" w:hAnsi="Times New Roman"/>
                <w:lang w:eastAsia="x-none"/>
              </w:rPr>
            </w:pPr>
            <w:r w:rsidRPr="0033436E">
              <w:rPr>
                <w:rFonts w:ascii="Times New Roman" w:hAnsi="Times New Roman"/>
                <w:lang w:eastAsia="x-none"/>
              </w:rPr>
              <w:t>For overlaid OFDM sequence(s) for LP-WUS in time or frequency domain, down-selection from the following:</w:t>
            </w:r>
          </w:p>
          <w:p w14:paraId="02749D94" w14:textId="77777777" w:rsidR="00E4661B" w:rsidRPr="0033436E" w:rsidRDefault="00E4661B" w:rsidP="00E36EBD">
            <w:pPr>
              <w:numPr>
                <w:ilvl w:val="0"/>
                <w:numId w:val="22"/>
              </w:numPr>
              <w:overflowPunct w:val="0"/>
              <w:autoSpaceDE w:val="0"/>
              <w:autoSpaceDN w:val="0"/>
              <w:adjustRightInd w:val="0"/>
              <w:spacing w:before="120" w:after="180"/>
              <w:ind w:left="557" w:hanging="357"/>
              <w:contextualSpacing/>
              <w:jc w:val="both"/>
              <w:textAlignment w:val="baseline"/>
              <w:rPr>
                <w:rFonts w:ascii="Times New Roman" w:hAnsi="Times New Roman"/>
                <w:szCs w:val="20"/>
              </w:rPr>
            </w:pPr>
            <w:r w:rsidRPr="0033436E">
              <w:rPr>
                <w:rFonts w:ascii="Times New Roman" w:hAnsi="Times New Roman"/>
                <w:szCs w:val="20"/>
              </w:rPr>
              <w:t>Option 1-1: overlaid sequence(s) are the sequence(s) of an OOK on symbol before DFT/LS processing</w:t>
            </w:r>
          </w:p>
          <w:p w14:paraId="4ECDF122" w14:textId="77777777" w:rsidR="00E4661B" w:rsidRPr="0033436E" w:rsidRDefault="00E4661B" w:rsidP="00EB6034">
            <w:pPr>
              <w:numPr>
                <w:ilvl w:val="1"/>
                <w:numId w:val="24"/>
              </w:numPr>
              <w:ind w:left="560"/>
              <w:rPr>
                <w:rFonts w:ascii="Times New Roman" w:hAnsi="Times New Roman"/>
              </w:rPr>
            </w:pPr>
            <w:r w:rsidRPr="0033436E">
              <w:rPr>
                <w:rFonts w:ascii="Times New Roman" w:hAnsi="Times New Roman"/>
              </w:rPr>
              <w:t>The length of overlaid sequence(s) depends on the number of REs used for LP-WUS and the value of M</w:t>
            </w:r>
          </w:p>
          <w:p w14:paraId="4DA8924D" w14:textId="77777777" w:rsidR="00E4661B" w:rsidRPr="0033436E" w:rsidRDefault="00E4661B" w:rsidP="00E36EBD">
            <w:pPr>
              <w:numPr>
                <w:ilvl w:val="0"/>
                <w:numId w:val="22"/>
              </w:numPr>
              <w:overflowPunct w:val="0"/>
              <w:autoSpaceDE w:val="0"/>
              <w:autoSpaceDN w:val="0"/>
              <w:adjustRightInd w:val="0"/>
              <w:spacing w:before="120" w:after="180"/>
              <w:ind w:left="557" w:hanging="357"/>
              <w:contextualSpacing/>
              <w:jc w:val="both"/>
              <w:textAlignment w:val="baseline"/>
              <w:rPr>
                <w:rFonts w:ascii="Times New Roman" w:hAnsi="Times New Roman"/>
                <w:szCs w:val="20"/>
              </w:rPr>
            </w:pPr>
            <w:r w:rsidRPr="0033436E">
              <w:rPr>
                <w:rFonts w:ascii="Times New Roman" w:hAnsi="Times New Roman"/>
                <w:szCs w:val="20"/>
              </w:rPr>
              <w:t>Option 1-2: overlaid sequence(s) are the sequence(s) of an OFDM symbol before DFT/LS processing</w:t>
            </w:r>
          </w:p>
          <w:p w14:paraId="5701627F" w14:textId="77777777" w:rsidR="00E4661B" w:rsidRPr="0033436E" w:rsidRDefault="00E4661B" w:rsidP="00EB6034">
            <w:pPr>
              <w:numPr>
                <w:ilvl w:val="1"/>
                <w:numId w:val="24"/>
              </w:numPr>
              <w:ind w:left="560"/>
              <w:rPr>
                <w:rFonts w:ascii="Times New Roman" w:hAnsi="Times New Roman"/>
                <w:szCs w:val="20"/>
              </w:rPr>
            </w:pPr>
            <w:r w:rsidRPr="0033436E">
              <w:rPr>
                <w:rFonts w:ascii="Times New Roman" w:hAnsi="Times New Roman"/>
              </w:rPr>
              <w:t xml:space="preserve">The length of overlaid sequence(s) depends on the number of REs used for LP-WUS </w:t>
            </w:r>
          </w:p>
          <w:p w14:paraId="6B2C89C3" w14:textId="77777777" w:rsidR="00E4661B" w:rsidRPr="0033436E" w:rsidRDefault="00E4661B" w:rsidP="00E36EBD">
            <w:pPr>
              <w:numPr>
                <w:ilvl w:val="0"/>
                <w:numId w:val="22"/>
              </w:numPr>
              <w:overflowPunct w:val="0"/>
              <w:autoSpaceDE w:val="0"/>
              <w:autoSpaceDN w:val="0"/>
              <w:adjustRightInd w:val="0"/>
              <w:spacing w:before="120" w:after="180"/>
              <w:ind w:left="557" w:hanging="357"/>
              <w:contextualSpacing/>
              <w:jc w:val="both"/>
              <w:textAlignment w:val="baseline"/>
              <w:rPr>
                <w:rFonts w:ascii="Times New Roman" w:hAnsi="Times New Roman"/>
                <w:szCs w:val="20"/>
              </w:rPr>
            </w:pPr>
            <w:r w:rsidRPr="0033436E">
              <w:rPr>
                <w:rFonts w:ascii="Times New Roman" w:hAnsi="Times New Roman"/>
                <w:szCs w:val="20"/>
              </w:rPr>
              <w:t>Option 2: overlaid sequence(s) are the sequence(s) of an OFDM symbol before IFFT processing</w:t>
            </w:r>
          </w:p>
          <w:p w14:paraId="26ADDFB3" w14:textId="77777777" w:rsidR="00E4661B" w:rsidRPr="0033436E" w:rsidRDefault="00E4661B" w:rsidP="00EB6034">
            <w:pPr>
              <w:numPr>
                <w:ilvl w:val="1"/>
                <w:numId w:val="24"/>
              </w:numPr>
              <w:ind w:left="560"/>
              <w:rPr>
                <w:rFonts w:ascii="Times New Roman" w:hAnsi="Times New Roman"/>
                <w:szCs w:val="20"/>
              </w:rPr>
            </w:pPr>
            <w:r w:rsidRPr="0033436E">
              <w:rPr>
                <w:rFonts w:ascii="Times New Roman" w:hAnsi="Times New Roman"/>
                <w:szCs w:val="20"/>
              </w:rPr>
              <w:t>The length of overlaid sequence</w:t>
            </w:r>
            <w:r w:rsidRPr="0033436E">
              <w:rPr>
                <w:rFonts w:ascii="Times New Roman" w:hAnsi="Times New Roman"/>
              </w:rPr>
              <w:t>(s)</w:t>
            </w:r>
            <w:r w:rsidRPr="0033436E">
              <w:rPr>
                <w:rFonts w:ascii="Times New Roman" w:hAnsi="Times New Roman"/>
                <w:szCs w:val="20"/>
              </w:rPr>
              <w:t xml:space="preserve"> depends on the number of REs used for LP-WUS</w:t>
            </w:r>
          </w:p>
          <w:p w14:paraId="776B9231" w14:textId="77777777" w:rsidR="00E4661B" w:rsidRPr="0033436E" w:rsidRDefault="00E4661B" w:rsidP="00E36EBD">
            <w:pPr>
              <w:numPr>
                <w:ilvl w:val="0"/>
                <w:numId w:val="22"/>
              </w:numPr>
              <w:overflowPunct w:val="0"/>
              <w:autoSpaceDE w:val="0"/>
              <w:autoSpaceDN w:val="0"/>
              <w:adjustRightInd w:val="0"/>
              <w:spacing w:before="120" w:after="180"/>
              <w:ind w:left="557" w:hanging="357"/>
              <w:contextualSpacing/>
              <w:jc w:val="both"/>
              <w:textAlignment w:val="baseline"/>
              <w:rPr>
                <w:rFonts w:ascii="Times New Roman" w:hAnsi="Times New Roman"/>
                <w:szCs w:val="20"/>
              </w:rPr>
            </w:pPr>
            <w:r w:rsidRPr="0033436E">
              <w:rPr>
                <w:rFonts w:ascii="Times New Roman" w:hAnsi="Times New Roman"/>
                <w:szCs w:val="20"/>
              </w:rPr>
              <w:t>Option 3: overlaid sequence(s) are the sequence(s) of an OOK on symbol in time domain after IFFT processing</w:t>
            </w:r>
          </w:p>
          <w:p w14:paraId="74D45C88" w14:textId="77777777" w:rsidR="00E4661B" w:rsidRPr="0033436E" w:rsidRDefault="00E4661B" w:rsidP="00EB6034">
            <w:pPr>
              <w:numPr>
                <w:ilvl w:val="1"/>
                <w:numId w:val="24"/>
              </w:numPr>
              <w:ind w:left="560"/>
              <w:rPr>
                <w:rFonts w:ascii="Times New Roman" w:hAnsi="Times New Roman"/>
              </w:rPr>
            </w:pPr>
            <w:r w:rsidRPr="0033436E">
              <w:rPr>
                <w:rFonts w:ascii="Times New Roman" w:hAnsi="Times New Roman"/>
                <w:szCs w:val="20"/>
              </w:rPr>
              <w:t>T</w:t>
            </w:r>
            <w:r w:rsidRPr="0033436E">
              <w:rPr>
                <w:rFonts w:ascii="Times New Roman" w:hAnsi="Times New Roman"/>
              </w:rPr>
              <w:t xml:space="preserve">he length of overlaid sequence(s) depends on IFFT size and the value of M </w:t>
            </w:r>
          </w:p>
          <w:p w14:paraId="11EEBBA1" w14:textId="77777777" w:rsidR="00E4661B" w:rsidRPr="0033436E" w:rsidRDefault="00E4661B" w:rsidP="002408A3">
            <w:pPr>
              <w:overflowPunct w:val="0"/>
              <w:autoSpaceDE w:val="0"/>
              <w:autoSpaceDN w:val="0"/>
              <w:adjustRightInd w:val="0"/>
              <w:spacing w:after="180"/>
              <w:ind w:right="200"/>
              <w:contextualSpacing/>
              <w:textAlignment w:val="baseline"/>
              <w:rPr>
                <w:rFonts w:ascii="Times New Roman" w:hAnsi="Times New Roman"/>
                <w:szCs w:val="20"/>
              </w:rPr>
            </w:pPr>
            <w:r w:rsidRPr="0033436E">
              <w:rPr>
                <w:rFonts w:ascii="Times New Roman" w:hAnsi="Times New Roman"/>
                <w:szCs w:val="20"/>
              </w:rPr>
              <w:t xml:space="preserve">FFS: same or different options are applied for OOK-1 and OOK-4 M&gt;1. </w:t>
            </w:r>
          </w:p>
          <w:p w14:paraId="0EA0CA76" w14:textId="77777777" w:rsidR="00E4661B" w:rsidRPr="00735002" w:rsidRDefault="00E4661B" w:rsidP="002408A3">
            <w:pPr>
              <w:rPr>
                <w:rFonts w:ascii="Times New Roman" w:eastAsia="微软雅黑" w:hAnsi="Times New Roman"/>
                <w:bCs/>
                <w:szCs w:val="20"/>
                <w:lang w:eastAsia="zh-CN"/>
              </w:rPr>
            </w:pPr>
          </w:p>
        </w:tc>
      </w:tr>
    </w:tbl>
    <w:p w14:paraId="5EC858DF" w14:textId="77777777" w:rsidR="00E4661B" w:rsidRDefault="00E4661B" w:rsidP="00E4661B">
      <w:pPr>
        <w:rPr>
          <w:rFonts w:ascii="Times New Roman" w:eastAsia="微软雅黑" w:hAnsi="Times New Roman"/>
          <w:bCs/>
          <w:szCs w:val="20"/>
          <w:lang w:eastAsia="zh-CN"/>
        </w:rPr>
      </w:pPr>
    </w:p>
    <w:p w14:paraId="5938FC40" w14:textId="39658744" w:rsidR="00E4661B" w:rsidRDefault="00E4661B" w:rsidP="00E4661B">
      <w:pPr>
        <w:rPr>
          <w:rFonts w:ascii="Times New Roman" w:eastAsia="微软雅黑" w:hAnsi="Times New Roman"/>
          <w:bCs/>
          <w:szCs w:val="20"/>
          <w:lang w:eastAsia="zh-CN"/>
        </w:rPr>
      </w:pPr>
      <w:r>
        <w:rPr>
          <w:rFonts w:ascii="Times New Roman" w:eastAsia="微软雅黑" w:hAnsi="Times New Roman"/>
          <w:bCs/>
          <w:szCs w:val="20"/>
          <w:lang w:eastAsia="zh-CN"/>
        </w:rPr>
        <w:t xml:space="preserve">Company view on these options are summarized as below: </w:t>
      </w:r>
    </w:p>
    <w:p w14:paraId="7A31FA50" w14:textId="19E70DD8" w:rsidR="00E4661B" w:rsidRDefault="00E4661B"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1: time domain sequence before DFT/LS</w:t>
      </w:r>
      <w:r w:rsidR="000C10E6">
        <w:rPr>
          <w:rFonts w:ascii="Times New Roman" w:eastAsiaTheme="minorEastAsia" w:hAnsi="Times New Roman"/>
          <w:kern w:val="2"/>
          <w:szCs w:val="20"/>
          <w:lang w:eastAsia="zh-CN"/>
        </w:rPr>
        <w:t xml:space="preserve"> </w:t>
      </w:r>
      <w:r w:rsidR="000C10E6" w:rsidRPr="000C10E6">
        <w:rPr>
          <w:rFonts w:ascii="Times New Roman" w:eastAsiaTheme="minorEastAsia" w:hAnsi="Times New Roman"/>
          <w:kern w:val="2"/>
          <w:szCs w:val="20"/>
          <w:lang w:eastAsia="zh-CN"/>
        </w:rPr>
        <w:t>(signal S1)</w:t>
      </w:r>
    </w:p>
    <w:p w14:paraId="692D8085" w14:textId="11A8502D" w:rsidR="001731D3" w:rsidRDefault="00E4661B" w:rsidP="00EB6034">
      <w:pPr>
        <w:numPr>
          <w:ilvl w:val="1"/>
          <w:numId w:val="25"/>
        </w:numPr>
        <w:tabs>
          <w:tab w:val="left" w:pos="360"/>
        </w:tabs>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w:t>
      </w:r>
      <w:r w:rsidR="001731D3">
        <w:rPr>
          <w:rFonts w:ascii="Times New Roman" w:eastAsiaTheme="minorEastAsia" w:hAnsi="Times New Roman"/>
          <w:kern w:val="2"/>
          <w:szCs w:val="20"/>
          <w:lang w:eastAsia="zh-CN"/>
        </w:rPr>
        <w:t xml:space="preserve"> </w:t>
      </w:r>
      <w:r>
        <w:rPr>
          <w:rFonts w:ascii="Times New Roman" w:eastAsiaTheme="minorEastAsia" w:hAnsi="Times New Roman"/>
          <w:kern w:val="2"/>
          <w:szCs w:val="20"/>
          <w:lang w:eastAsia="zh-CN"/>
        </w:rPr>
        <w:t>1-1:</w:t>
      </w:r>
      <w:r w:rsidR="00A779C4">
        <w:rPr>
          <w:rFonts w:ascii="Times New Roman" w:eastAsiaTheme="minorEastAsia" w:hAnsi="Times New Roman"/>
          <w:kern w:val="2"/>
          <w:szCs w:val="20"/>
          <w:lang w:eastAsia="zh-CN"/>
        </w:rPr>
        <w:t xml:space="preserve"> </w:t>
      </w:r>
    </w:p>
    <w:p w14:paraId="53914FB3" w14:textId="404BED33" w:rsidR="000C10E6" w:rsidRDefault="00561AE8" w:rsidP="001731D3">
      <w:pPr>
        <w:tabs>
          <w:tab w:val="left" w:pos="360"/>
        </w:tabs>
        <w:overflowPunct w:val="0"/>
        <w:autoSpaceDE w:val="0"/>
        <w:autoSpaceDN w:val="0"/>
        <w:adjustRightInd w:val="0"/>
        <w:spacing w:after="180"/>
        <w:ind w:left="8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 </w:t>
      </w:r>
      <w:r w:rsidR="00BE08A0">
        <w:rPr>
          <w:rFonts w:ascii="Times New Roman" w:eastAsiaTheme="minorEastAsia" w:hAnsi="Times New Roman"/>
          <w:kern w:val="2"/>
          <w:szCs w:val="20"/>
          <w:lang w:eastAsia="zh-CN"/>
        </w:rPr>
        <w:t>[2]</w:t>
      </w:r>
      <w:r>
        <w:rPr>
          <w:rFonts w:ascii="Times New Roman" w:eastAsiaTheme="minorEastAsia" w:hAnsi="Times New Roman"/>
          <w:kern w:val="2"/>
          <w:szCs w:val="20"/>
          <w:lang w:eastAsia="zh-CN"/>
        </w:rPr>
        <w:t>[3]</w:t>
      </w:r>
      <w:r w:rsidR="00BE08A0">
        <w:rPr>
          <w:rFonts w:ascii="Times New Roman" w:eastAsiaTheme="minorEastAsia" w:hAnsi="Times New Roman"/>
          <w:kern w:val="2"/>
          <w:szCs w:val="20"/>
          <w:lang w:eastAsia="zh-CN"/>
        </w:rPr>
        <w:t>[4]</w:t>
      </w:r>
      <w:r w:rsidR="005E5927">
        <w:rPr>
          <w:rFonts w:ascii="Times New Roman" w:eastAsiaTheme="minorEastAsia" w:hAnsi="Times New Roman"/>
          <w:kern w:val="2"/>
          <w:szCs w:val="20"/>
          <w:lang w:eastAsia="zh-CN"/>
        </w:rPr>
        <w:t>[8][9]</w:t>
      </w:r>
      <w:r>
        <w:rPr>
          <w:rFonts w:ascii="Times New Roman" w:eastAsiaTheme="minorEastAsia" w:hAnsi="Times New Roman"/>
          <w:kern w:val="2"/>
          <w:szCs w:val="20"/>
          <w:lang w:eastAsia="zh-CN"/>
        </w:rPr>
        <w:t>[10]</w:t>
      </w:r>
      <w:r w:rsidR="005E5927">
        <w:rPr>
          <w:rFonts w:ascii="Times New Roman" w:eastAsiaTheme="minorEastAsia" w:hAnsi="Times New Roman"/>
          <w:kern w:val="2"/>
          <w:szCs w:val="20"/>
          <w:lang w:eastAsia="zh-CN"/>
        </w:rPr>
        <w:t>[13][14]</w:t>
      </w:r>
      <w:r>
        <w:rPr>
          <w:rFonts w:ascii="Times New Roman" w:eastAsiaTheme="minorEastAsia" w:hAnsi="Times New Roman" w:hint="eastAsia"/>
          <w:kern w:val="2"/>
          <w:szCs w:val="20"/>
          <w:lang w:eastAsia="zh-CN"/>
        </w:rPr>
        <w:t>[15]</w:t>
      </w:r>
      <w:r>
        <w:rPr>
          <w:rFonts w:ascii="Times New Roman" w:eastAsiaTheme="minorEastAsia" w:hAnsi="Times New Roman"/>
          <w:kern w:val="2"/>
          <w:szCs w:val="20"/>
          <w:lang w:eastAsia="zh-CN"/>
        </w:rPr>
        <w:t>[18]</w:t>
      </w:r>
      <w:r w:rsidR="005E5927">
        <w:rPr>
          <w:rFonts w:ascii="Times New Roman" w:eastAsiaTheme="minorEastAsia" w:hAnsi="Times New Roman"/>
          <w:kern w:val="2"/>
          <w:szCs w:val="20"/>
          <w:lang w:eastAsia="zh-CN"/>
        </w:rPr>
        <w:t>[23][24]</w:t>
      </w:r>
      <w:r>
        <w:rPr>
          <w:rFonts w:ascii="Times New Roman" w:eastAsiaTheme="minorEastAsia" w:hAnsi="Times New Roman"/>
          <w:kern w:val="2"/>
          <w:szCs w:val="20"/>
          <w:lang w:eastAsia="zh-CN"/>
        </w:rPr>
        <w:t>[27]</w:t>
      </w:r>
    </w:p>
    <w:p w14:paraId="6F474539" w14:textId="71A25823" w:rsidR="002F2C42" w:rsidRPr="00FB19A9" w:rsidRDefault="002F2C42" w:rsidP="00EB6034">
      <w:pPr>
        <w:pStyle w:val="af0"/>
        <w:numPr>
          <w:ilvl w:val="0"/>
          <w:numId w:val="63"/>
        </w:numPr>
        <w:tabs>
          <w:tab w:val="left" w:pos="360"/>
        </w:tabs>
        <w:overflowPunct w:val="0"/>
        <w:autoSpaceDE w:val="0"/>
        <w:autoSpaceDN w:val="0"/>
        <w:adjustRightInd w:val="0"/>
        <w:spacing w:after="180"/>
        <w:ind w:firstLineChars="0"/>
        <w:contextualSpacing/>
        <w:textAlignment w:val="baseline"/>
        <w:rPr>
          <w:rFonts w:ascii="Times New Roman" w:eastAsiaTheme="minorEastAsia" w:hAnsi="Times New Roman"/>
          <w:sz w:val="20"/>
          <w:szCs w:val="18"/>
        </w:rPr>
      </w:pPr>
      <w:r w:rsidRPr="00FB19A9">
        <w:rPr>
          <w:rFonts w:ascii="Times New Roman" w:eastAsiaTheme="minorEastAsia" w:hAnsi="Times New Roman" w:hint="eastAsia"/>
          <w:sz w:val="20"/>
          <w:szCs w:val="18"/>
        </w:rPr>
        <w:t>F</w:t>
      </w:r>
      <w:r w:rsidRPr="00FB19A9">
        <w:rPr>
          <w:rFonts w:ascii="Times New Roman" w:eastAsiaTheme="minorEastAsia" w:hAnsi="Times New Roman"/>
          <w:sz w:val="20"/>
          <w:szCs w:val="18"/>
        </w:rPr>
        <w:t>or OOK-4</w:t>
      </w:r>
      <w:r w:rsidR="00FB19A9" w:rsidRPr="00FB19A9">
        <w:rPr>
          <w:rFonts w:ascii="Times New Roman" w:eastAsiaTheme="minorEastAsia" w:hAnsi="Times New Roman"/>
          <w:sz w:val="20"/>
          <w:szCs w:val="18"/>
        </w:rPr>
        <w:t xml:space="preserve"> only</w:t>
      </w:r>
      <w:r w:rsidRPr="00FB19A9">
        <w:rPr>
          <w:rFonts w:ascii="Times New Roman" w:eastAsiaTheme="minorEastAsia" w:hAnsi="Times New Roman"/>
          <w:sz w:val="20"/>
          <w:szCs w:val="18"/>
        </w:rPr>
        <w:t>:</w:t>
      </w:r>
      <w:r w:rsidR="008F274F" w:rsidRPr="008F274F">
        <w:rPr>
          <w:rFonts w:ascii="Times New Roman" w:eastAsiaTheme="minorEastAsia" w:hAnsi="Times New Roman"/>
          <w:sz w:val="20"/>
          <w:szCs w:val="20"/>
        </w:rPr>
        <w:t xml:space="preserve"> </w:t>
      </w:r>
      <w:r w:rsidR="00DD2B65">
        <w:rPr>
          <w:rFonts w:ascii="Times New Roman" w:eastAsiaTheme="minorEastAsia" w:hAnsi="Times New Roman"/>
          <w:sz w:val="20"/>
          <w:szCs w:val="20"/>
        </w:rPr>
        <w:t>[8][15]</w:t>
      </w:r>
      <w:r w:rsidR="00561AE8">
        <w:rPr>
          <w:rFonts w:ascii="Times New Roman" w:eastAsiaTheme="minorEastAsia" w:hAnsi="Times New Roman"/>
          <w:sz w:val="20"/>
          <w:szCs w:val="20"/>
        </w:rPr>
        <w:t>[18][21]</w:t>
      </w:r>
      <w:r w:rsidR="00DD2B65">
        <w:rPr>
          <w:rFonts w:ascii="Times New Roman" w:eastAsiaTheme="minorEastAsia" w:hAnsi="Times New Roman"/>
          <w:sz w:val="20"/>
          <w:szCs w:val="20"/>
        </w:rPr>
        <w:t>[23]</w:t>
      </w:r>
    </w:p>
    <w:p w14:paraId="736FD7B6" w14:textId="2934BD65" w:rsidR="002F2C42" w:rsidRPr="00FB19A9" w:rsidRDefault="002F2C42" w:rsidP="00EB6034">
      <w:pPr>
        <w:pStyle w:val="af0"/>
        <w:numPr>
          <w:ilvl w:val="0"/>
          <w:numId w:val="63"/>
        </w:numPr>
        <w:tabs>
          <w:tab w:val="left" w:pos="360"/>
        </w:tabs>
        <w:overflowPunct w:val="0"/>
        <w:autoSpaceDE w:val="0"/>
        <w:autoSpaceDN w:val="0"/>
        <w:adjustRightInd w:val="0"/>
        <w:spacing w:after="180"/>
        <w:ind w:firstLineChars="0"/>
        <w:contextualSpacing/>
        <w:textAlignment w:val="baseline"/>
        <w:rPr>
          <w:rFonts w:ascii="Times New Roman" w:eastAsiaTheme="minorEastAsia" w:hAnsi="Times New Roman"/>
          <w:sz w:val="20"/>
          <w:szCs w:val="18"/>
        </w:rPr>
      </w:pPr>
      <w:r w:rsidRPr="00FB19A9">
        <w:rPr>
          <w:rFonts w:ascii="Times New Roman" w:eastAsiaTheme="minorEastAsia" w:hAnsi="Times New Roman"/>
          <w:sz w:val="20"/>
          <w:szCs w:val="18"/>
        </w:rPr>
        <w:t>For both OOK-1 &amp; OOK-4</w:t>
      </w:r>
      <w:r w:rsidR="00FB19A9" w:rsidRPr="00FB19A9">
        <w:rPr>
          <w:rFonts w:ascii="Times New Roman" w:eastAsiaTheme="minorEastAsia" w:hAnsi="Times New Roman"/>
          <w:sz w:val="20"/>
          <w:szCs w:val="18"/>
        </w:rPr>
        <w:t>:</w:t>
      </w:r>
      <w:r w:rsidR="008F274F" w:rsidRPr="008F274F">
        <w:rPr>
          <w:rFonts w:ascii="Times New Roman" w:eastAsiaTheme="minorEastAsia" w:hAnsi="Times New Roman"/>
          <w:sz w:val="20"/>
          <w:szCs w:val="20"/>
        </w:rPr>
        <w:t xml:space="preserve"> </w:t>
      </w:r>
      <w:r w:rsidR="008F274F" w:rsidRPr="00E50169">
        <w:rPr>
          <w:rFonts w:ascii="Times New Roman" w:eastAsiaTheme="minorEastAsia" w:hAnsi="Times New Roman" w:hint="eastAsia"/>
          <w:sz w:val="20"/>
          <w:szCs w:val="20"/>
        </w:rPr>
        <w:t>[</w:t>
      </w:r>
      <w:r w:rsidR="00DD2B65">
        <w:rPr>
          <w:rFonts w:ascii="Times New Roman" w:eastAsiaTheme="minorEastAsia" w:hAnsi="Times New Roman"/>
          <w:sz w:val="20"/>
          <w:szCs w:val="20"/>
        </w:rPr>
        <w:t>2</w:t>
      </w:r>
      <w:r w:rsidR="008F274F" w:rsidRPr="00E50169">
        <w:rPr>
          <w:rFonts w:ascii="Times New Roman" w:eastAsiaTheme="minorEastAsia" w:hAnsi="Times New Roman"/>
          <w:sz w:val="20"/>
          <w:szCs w:val="20"/>
        </w:rPr>
        <w:t>][</w:t>
      </w:r>
      <w:r w:rsidR="00DD2B65">
        <w:rPr>
          <w:rFonts w:ascii="Times New Roman" w:eastAsiaTheme="minorEastAsia" w:hAnsi="Times New Roman"/>
          <w:sz w:val="20"/>
          <w:szCs w:val="20"/>
        </w:rPr>
        <w:t>3</w:t>
      </w:r>
      <w:r w:rsidR="008F274F" w:rsidRPr="00E50169">
        <w:rPr>
          <w:rFonts w:ascii="Times New Roman" w:eastAsiaTheme="minorEastAsia" w:hAnsi="Times New Roman"/>
          <w:sz w:val="20"/>
          <w:szCs w:val="20"/>
        </w:rPr>
        <w:t>]</w:t>
      </w:r>
      <w:r w:rsidR="00DD2B65" w:rsidRPr="00E50169">
        <w:rPr>
          <w:rFonts w:ascii="Times New Roman" w:eastAsiaTheme="minorEastAsia" w:hAnsi="Times New Roman"/>
          <w:sz w:val="20"/>
          <w:szCs w:val="20"/>
        </w:rPr>
        <w:t>[</w:t>
      </w:r>
      <w:r w:rsidR="00DD2B65">
        <w:rPr>
          <w:rFonts w:ascii="Times New Roman" w:eastAsiaTheme="minorEastAsia" w:hAnsi="Times New Roman"/>
          <w:sz w:val="20"/>
          <w:szCs w:val="20"/>
        </w:rPr>
        <w:t>4</w:t>
      </w:r>
      <w:r w:rsidR="00DD2B65" w:rsidRPr="00E50169">
        <w:rPr>
          <w:rFonts w:ascii="Times New Roman" w:eastAsiaTheme="minorEastAsia" w:hAnsi="Times New Roman"/>
          <w:sz w:val="20"/>
          <w:szCs w:val="20"/>
        </w:rPr>
        <w:t>][</w:t>
      </w:r>
      <w:r w:rsidR="00DD2B65">
        <w:rPr>
          <w:rFonts w:ascii="Times New Roman" w:eastAsiaTheme="minorEastAsia" w:hAnsi="Times New Roman"/>
          <w:sz w:val="20"/>
          <w:szCs w:val="20"/>
        </w:rPr>
        <w:t>9</w:t>
      </w:r>
      <w:r w:rsidR="00DD2B65" w:rsidRPr="00E50169">
        <w:rPr>
          <w:rFonts w:ascii="Times New Roman" w:eastAsiaTheme="minorEastAsia" w:hAnsi="Times New Roman"/>
          <w:sz w:val="20"/>
          <w:szCs w:val="20"/>
        </w:rPr>
        <w:t>][</w:t>
      </w:r>
      <w:r w:rsidR="00DD2B65">
        <w:rPr>
          <w:rFonts w:ascii="Times New Roman" w:eastAsiaTheme="minorEastAsia" w:hAnsi="Times New Roman"/>
          <w:sz w:val="20"/>
          <w:szCs w:val="20"/>
        </w:rPr>
        <w:t>10</w:t>
      </w:r>
      <w:r w:rsidR="00DD2B65" w:rsidRPr="00E50169">
        <w:rPr>
          <w:rFonts w:ascii="Times New Roman" w:eastAsiaTheme="minorEastAsia" w:hAnsi="Times New Roman"/>
          <w:sz w:val="20"/>
          <w:szCs w:val="20"/>
        </w:rPr>
        <w:t>]</w:t>
      </w:r>
      <w:r w:rsidR="008F274F" w:rsidRPr="00E50169">
        <w:rPr>
          <w:rFonts w:ascii="Times New Roman" w:eastAsiaTheme="minorEastAsia" w:hAnsi="Times New Roman"/>
          <w:sz w:val="20"/>
          <w:szCs w:val="20"/>
        </w:rPr>
        <w:t>[</w:t>
      </w:r>
      <w:r w:rsidR="00DD2B65">
        <w:rPr>
          <w:rFonts w:ascii="Times New Roman" w:eastAsiaTheme="minorEastAsia" w:hAnsi="Times New Roman"/>
          <w:sz w:val="20"/>
          <w:szCs w:val="20"/>
        </w:rPr>
        <w:t>13</w:t>
      </w:r>
      <w:r w:rsidR="008F274F" w:rsidRPr="00E50169">
        <w:rPr>
          <w:rFonts w:ascii="Times New Roman" w:eastAsiaTheme="minorEastAsia" w:hAnsi="Times New Roman"/>
          <w:sz w:val="20"/>
          <w:szCs w:val="20"/>
        </w:rPr>
        <w:t>]</w:t>
      </w:r>
      <w:r w:rsidR="00DD2B65">
        <w:rPr>
          <w:rFonts w:ascii="Times New Roman" w:eastAsiaTheme="minorEastAsia" w:hAnsi="Times New Roman"/>
          <w:sz w:val="20"/>
          <w:szCs w:val="20"/>
        </w:rPr>
        <w:t>[18]</w:t>
      </w:r>
      <w:r w:rsidR="00DD2B65" w:rsidRPr="00E50169">
        <w:rPr>
          <w:rFonts w:ascii="Times New Roman" w:eastAsiaTheme="minorEastAsia" w:hAnsi="Times New Roman"/>
          <w:sz w:val="20"/>
          <w:szCs w:val="20"/>
        </w:rPr>
        <w:t>[</w:t>
      </w:r>
      <w:r w:rsidR="00DD2B65">
        <w:rPr>
          <w:rFonts w:ascii="Times New Roman" w:eastAsiaTheme="minorEastAsia" w:hAnsi="Times New Roman"/>
          <w:sz w:val="20"/>
          <w:szCs w:val="20"/>
        </w:rPr>
        <w:t>24</w:t>
      </w:r>
      <w:r w:rsidR="00DD2B65" w:rsidRPr="00E50169">
        <w:rPr>
          <w:rFonts w:ascii="Times New Roman" w:eastAsiaTheme="minorEastAsia" w:hAnsi="Times New Roman"/>
          <w:sz w:val="20"/>
          <w:szCs w:val="20"/>
        </w:rPr>
        <w:t>]</w:t>
      </w:r>
      <w:r w:rsidR="008F274F" w:rsidRPr="00E50169">
        <w:rPr>
          <w:rFonts w:ascii="Times New Roman" w:eastAsiaTheme="minorEastAsia" w:hAnsi="Times New Roman"/>
          <w:sz w:val="20"/>
          <w:szCs w:val="20"/>
        </w:rPr>
        <w:t>[</w:t>
      </w:r>
      <w:r w:rsidR="00DD2B65">
        <w:rPr>
          <w:rFonts w:ascii="Times New Roman" w:eastAsiaTheme="minorEastAsia" w:hAnsi="Times New Roman"/>
          <w:sz w:val="20"/>
          <w:szCs w:val="20"/>
        </w:rPr>
        <w:t>27</w:t>
      </w:r>
      <w:r w:rsidR="008F274F" w:rsidRPr="00E50169">
        <w:rPr>
          <w:rFonts w:ascii="Times New Roman" w:eastAsiaTheme="minorEastAsia" w:hAnsi="Times New Roman"/>
          <w:sz w:val="20"/>
          <w:szCs w:val="20"/>
        </w:rPr>
        <w:t>]</w:t>
      </w:r>
    </w:p>
    <w:p w14:paraId="05E9F10F" w14:textId="5D7F3D57" w:rsidR="00E4661B" w:rsidRDefault="00E4661B" w:rsidP="00EB6034">
      <w:pPr>
        <w:numPr>
          <w:ilvl w:val="1"/>
          <w:numId w:val="25"/>
        </w:numPr>
        <w:tabs>
          <w:tab w:val="left" w:pos="360"/>
        </w:tabs>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hint="eastAsia"/>
          <w:kern w:val="2"/>
          <w:szCs w:val="20"/>
          <w:lang w:eastAsia="zh-CN"/>
        </w:rPr>
        <w:t>O</w:t>
      </w:r>
      <w:r>
        <w:rPr>
          <w:rFonts w:ascii="Times New Roman" w:eastAsiaTheme="minorEastAsia" w:hAnsi="Times New Roman"/>
          <w:kern w:val="2"/>
          <w:szCs w:val="20"/>
          <w:lang w:eastAsia="zh-CN"/>
        </w:rPr>
        <w:t xml:space="preserve">ption 1-2: </w:t>
      </w:r>
      <w:r w:rsidR="005E5927">
        <w:rPr>
          <w:rFonts w:ascii="Times New Roman" w:eastAsiaTheme="minorEastAsia" w:hAnsi="Times New Roman"/>
          <w:kern w:val="2"/>
          <w:szCs w:val="20"/>
          <w:lang w:eastAsia="zh-CN"/>
        </w:rPr>
        <w:t>[11][12]</w:t>
      </w:r>
      <w:r w:rsidR="00561AE8">
        <w:rPr>
          <w:rFonts w:ascii="Times New Roman" w:eastAsiaTheme="minorEastAsia" w:hAnsi="Times New Roman"/>
          <w:kern w:val="2"/>
          <w:szCs w:val="20"/>
          <w:lang w:eastAsia="zh-CN"/>
        </w:rPr>
        <w:t>[16]</w:t>
      </w:r>
      <w:r w:rsidR="005E5927">
        <w:rPr>
          <w:rFonts w:ascii="Times New Roman" w:eastAsiaTheme="minorEastAsia" w:hAnsi="Times New Roman"/>
          <w:kern w:val="2"/>
          <w:szCs w:val="20"/>
          <w:lang w:eastAsia="zh-CN"/>
        </w:rPr>
        <w:t>[17][19]</w:t>
      </w:r>
    </w:p>
    <w:p w14:paraId="09397DEC" w14:textId="359B77AE" w:rsidR="008F274F" w:rsidRPr="00FB19A9" w:rsidRDefault="008F274F" w:rsidP="008F274F">
      <w:pPr>
        <w:pStyle w:val="af0"/>
        <w:numPr>
          <w:ilvl w:val="0"/>
          <w:numId w:val="63"/>
        </w:numPr>
        <w:tabs>
          <w:tab w:val="left" w:pos="360"/>
        </w:tabs>
        <w:overflowPunct w:val="0"/>
        <w:autoSpaceDE w:val="0"/>
        <w:autoSpaceDN w:val="0"/>
        <w:adjustRightInd w:val="0"/>
        <w:spacing w:after="180"/>
        <w:ind w:firstLineChars="0"/>
        <w:contextualSpacing/>
        <w:textAlignment w:val="baseline"/>
        <w:rPr>
          <w:rFonts w:ascii="Times New Roman" w:eastAsiaTheme="minorEastAsia" w:hAnsi="Times New Roman"/>
          <w:sz w:val="20"/>
          <w:szCs w:val="18"/>
        </w:rPr>
      </w:pPr>
      <w:r w:rsidRPr="00FB19A9">
        <w:rPr>
          <w:rFonts w:ascii="Times New Roman" w:eastAsiaTheme="minorEastAsia" w:hAnsi="Times New Roman" w:hint="eastAsia"/>
          <w:sz w:val="20"/>
          <w:szCs w:val="18"/>
        </w:rPr>
        <w:lastRenderedPageBreak/>
        <w:t>F</w:t>
      </w:r>
      <w:r w:rsidRPr="00FB19A9">
        <w:rPr>
          <w:rFonts w:ascii="Times New Roman" w:eastAsiaTheme="minorEastAsia" w:hAnsi="Times New Roman"/>
          <w:sz w:val="20"/>
          <w:szCs w:val="18"/>
        </w:rPr>
        <w:t>or OOK-4 only:</w:t>
      </w:r>
      <w:r>
        <w:rPr>
          <w:rFonts w:ascii="Times New Roman" w:eastAsiaTheme="minorEastAsia" w:hAnsi="Times New Roman"/>
          <w:sz w:val="20"/>
          <w:szCs w:val="18"/>
        </w:rPr>
        <w:t xml:space="preserve"> </w:t>
      </w:r>
      <w:r w:rsidRPr="008F274F">
        <w:rPr>
          <w:rFonts w:ascii="Times New Roman" w:eastAsiaTheme="minorEastAsia" w:hAnsi="Times New Roman"/>
          <w:sz w:val="20"/>
          <w:szCs w:val="18"/>
        </w:rPr>
        <w:t>[</w:t>
      </w:r>
      <w:r w:rsidR="00DD2B65">
        <w:rPr>
          <w:rFonts w:ascii="Times New Roman" w:eastAsiaTheme="minorEastAsia" w:hAnsi="Times New Roman"/>
          <w:sz w:val="20"/>
          <w:szCs w:val="18"/>
        </w:rPr>
        <w:t>12</w:t>
      </w:r>
      <w:r w:rsidRPr="008F274F">
        <w:rPr>
          <w:rFonts w:ascii="Times New Roman" w:eastAsiaTheme="minorEastAsia" w:hAnsi="Times New Roman"/>
          <w:sz w:val="20"/>
          <w:szCs w:val="18"/>
        </w:rPr>
        <w:t>][</w:t>
      </w:r>
      <w:r w:rsidR="00DD2B65">
        <w:rPr>
          <w:rFonts w:ascii="Times New Roman" w:eastAsiaTheme="minorEastAsia" w:hAnsi="Times New Roman"/>
          <w:sz w:val="20"/>
          <w:szCs w:val="18"/>
        </w:rPr>
        <w:t>18</w:t>
      </w:r>
      <w:r w:rsidRPr="008F274F">
        <w:rPr>
          <w:rFonts w:ascii="Times New Roman" w:eastAsiaTheme="minorEastAsia" w:hAnsi="Times New Roman"/>
          <w:sz w:val="20"/>
          <w:szCs w:val="18"/>
        </w:rPr>
        <w:t>]</w:t>
      </w:r>
    </w:p>
    <w:p w14:paraId="7DA076C3" w14:textId="6CCEA164" w:rsidR="008F274F" w:rsidRPr="00E50169" w:rsidRDefault="008F274F" w:rsidP="008F274F">
      <w:pPr>
        <w:pStyle w:val="af0"/>
        <w:numPr>
          <w:ilvl w:val="0"/>
          <w:numId w:val="63"/>
        </w:numPr>
        <w:tabs>
          <w:tab w:val="left" w:pos="360"/>
        </w:tabs>
        <w:overflowPunct w:val="0"/>
        <w:autoSpaceDE w:val="0"/>
        <w:autoSpaceDN w:val="0"/>
        <w:adjustRightInd w:val="0"/>
        <w:spacing w:after="180"/>
        <w:ind w:firstLineChars="0"/>
        <w:contextualSpacing/>
        <w:textAlignment w:val="baseline"/>
        <w:rPr>
          <w:rFonts w:ascii="Times New Roman" w:eastAsiaTheme="minorEastAsia" w:hAnsi="Times New Roman"/>
          <w:sz w:val="20"/>
          <w:szCs w:val="18"/>
        </w:rPr>
      </w:pPr>
      <w:r w:rsidRPr="00FB19A9">
        <w:rPr>
          <w:rFonts w:ascii="Times New Roman" w:eastAsiaTheme="minorEastAsia" w:hAnsi="Times New Roman"/>
          <w:sz w:val="20"/>
          <w:szCs w:val="18"/>
        </w:rPr>
        <w:t>For both OOK-1 &amp; OOK-4:</w:t>
      </w:r>
      <w:r>
        <w:rPr>
          <w:rFonts w:ascii="Times New Roman" w:eastAsiaTheme="minorEastAsia" w:hAnsi="Times New Roman"/>
          <w:sz w:val="20"/>
          <w:szCs w:val="18"/>
        </w:rPr>
        <w:t xml:space="preserve"> </w:t>
      </w:r>
      <w:r>
        <w:rPr>
          <w:rFonts w:ascii="Times New Roman" w:eastAsiaTheme="minorEastAsia" w:hAnsi="Times New Roman" w:hint="eastAsia"/>
          <w:sz w:val="20"/>
          <w:szCs w:val="18"/>
        </w:rPr>
        <w:t>[</w:t>
      </w:r>
      <w:r w:rsidR="00DD2B65">
        <w:rPr>
          <w:rFonts w:ascii="Times New Roman" w:eastAsiaTheme="minorEastAsia" w:hAnsi="Times New Roman"/>
          <w:sz w:val="20"/>
          <w:szCs w:val="18"/>
        </w:rPr>
        <w:t>16</w:t>
      </w:r>
      <w:r>
        <w:rPr>
          <w:rFonts w:ascii="Times New Roman" w:eastAsiaTheme="minorEastAsia" w:hAnsi="Times New Roman"/>
          <w:sz w:val="20"/>
          <w:szCs w:val="18"/>
        </w:rPr>
        <w:t>]</w:t>
      </w:r>
    </w:p>
    <w:p w14:paraId="6FF3EBF8" w14:textId="77777777" w:rsidR="00F270B4" w:rsidRDefault="00F270B4" w:rsidP="00F270B4">
      <w:pPr>
        <w:tabs>
          <w:tab w:val="left" w:pos="360"/>
        </w:tabs>
        <w:overflowPunct w:val="0"/>
        <w:autoSpaceDE w:val="0"/>
        <w:autoSpaceDN w:val="0"/>
        <w:adjustRightInd w:val="0"/>
        <w:spacing w:after="180"/>
        <w:ind w:left="840"/>
        <w:contextualSpacing/>
        <w:jc w:val="both"/>
        <w:textAlignment w:val="baseline"/>
        <w:rPr>
          <w:rFonts w:ascii="Times New Roman" w:eastAsiaTheme="minorEastAsia" w:hAnsi="Times New Roman"/>
          <w:kern w:val="2"/>
          <w:szCs w:val="20"/>
          <w:lang w:eastAsia="zh-CN"/>
        </w:rPr>
      </w:pPr>
    </w:p>
    <w:p w14:paraId="035B2AE2" w14:textId="5BF2194D" w:rsidR="0033436E" w:rsidRDefault="00E4661B"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Option 2:</w:t>
      </w:r>
      <w:r w:rsidR="0033436E" w:rsidRPr="0033436E">
        <w:rPr>
          <w:rFonts w:ascii="Times New Roman" w:hAnsi="Times New Roman"/>
          <w:szCs w:val="20"/>
        </w:rPr>
        <w:t xml:space="preserve"> overlaid sequence(s) are the sequence(s) of an OFDM symbol before IFFT processing</w:t>
      </w:r>
      <w:r>
        <w:rPr>
          <w:rFonts w:ascii="Times New Roman" w:eastAsiaTheme="minorEastAsia" w:hAnsi="Times New Roman"/>
          <w:kern w:val="2"/>
          <w:szCs w:val="20"/>
          <w:lang w:eastAsia="zh-CN"/>
        </w:rPr>
        <w:t xml:space="preserve"> </w:t>
      </w:r>
      <w:r w:rsidR="000C10E6" w:rsidRPr="000C10E6">
        <w:rPr>
          <w:rFonts w:ascii="Times New Roman" w:eastAsiaTheme="minorEastAsia" w:hAnsi="Times New Roman"/>
          <w:kern w:val="2"/>
          <w:szCs w:val="20"/>
          <w:lang w:eastAsia="zh-CN"/>
        </w:rPr>
        <w:t>(signal S2)</w:t>
      </w:r>
      <w:r w:rsidR="00190186">
        <w:rPr>
          <w:rFonts w:ascii="Times New Roman" w:eastAsiaTheme="minorEastAsia" w:hAnsi="Times New Roman" w:hint="eastAsia"/>
          <w:kern w:val="2"/>
          <w:szCs w:val="20"/>
          <w:lang w:eastAsia="zh-CN"/>
        </w:rPr>
        <w:t>:</w:t>
      </w:r>
      <w:r w:rsidR="00190186">
        <w:rPr>
          <w:rFonts w:ascii="Times New Roman" w:eastAsiaTheme="minorEastAsia" w:hAnsi="Times New Roman"/>
          <w:kern w:val="2"/>
          <w:szCs w:val="20"/>
          <w:lang w:eastAsia="zh-CN"/>
        </w:rPr>
        <w:t xml:space="preserve"> </w:t>
      </w:r>
      <w:r w:rsidR="005E5927">
        <w:rPr>
          <w:rFonts w:ascii="Times New Roman" w:eastAsiaTheme="minorEastAsia" w:hAnsi="Times New Roman"/>
          <w:kern w:val="2"/>
          <w:szCs w:val="20"/>
          <w:lang w:eastAsia="zh-CN"/>
        </w:rPr>
        <w:t>[18][8][11][12][15][23][19]</w:t>
      </w:r>
    </w:p>
    <w:p w14:paraId="26AEF073" w14:textId="2B50BF96" w:rsidR="008F274F" w:rsidRPr="00FB19A9" w:rsidRDefault="008F274F" w:rsidP="008F274F">
      <w:pPr>
        <w:pStyle w:val="af0"/>
        <w:numPr>
          <w:ilvl w:val="0"/>
          <w:numId w:val="63"/>
        </w:numPr>
        <w:tabs>
          <w:tab w:val="left" w:pos="360"/>
        </w:tabs>
        <w:overflowPunct w:val="0"/>
        <w:autoSpaceDE w:val="0"/>
        <w:autoSpaceDN w:val="0"/>
        <w:adjustRightInd w:val="0"/>
        <w:spacing w:after="180"/>
        <w:ind w:firstLineChars="0"/>
        <w:contextualSpacing/>
        <w:textAlignment w:val="baseline"/>
        <w:rPr>
          <w:rFonts w:ascii="Times New Roman" w:eastAsiaTheme="minorEastAsia" w:hAnsi="Times New Roman"/>
          <w:sz w:val="20"/>
          <w:szCs w:val="18"/>
        </w:rPr>
      </w:pPr>
      <w:r w:rsidRPr="00FB19A9">
        <w:rPr>
          <w:rFonts w:ascii="Times New Roman" w:eastAsiaTheme="minorEastAsia" w:hAnsi="Times New Roman" w:hint="eastAsia"/>
          <w:sz w:val="20"/>
          <w:szCs w:val="18"/>
        </w:rPr>
        <w:t>F</w:t>
      </w:r>
      <w:r w:rsidRPr="00FB19A9">
        <w:rPr>
          <w:rFonts w:ascii="Times New Roman" w:eastAsiaTheme="minorEastAsia" w:hAnsi="Times New Roman"/>
          <w:sz w:val="20"/>
          <w:szCs w:val="18"/>
        </w:rPr>
        <w:t>or OOK-</w:t>
      </w:r>
      <w:r>
        <w:rPr>
          <w:rFonts w:ascii="Times New Roman" w:eastAsiaTheme="minorEastAsia" w:hAnsi="Times New Roman"/>
          <w:sz w:val="20"/>
          <w:szCs w:val="18"/>
        </w:rPr>
        <w:t>1</w:t>
      </w:r>
      <w:r w:rsidRPr="00FB19A9">
        <w:rPr>
          <w:rFonts w:ascii="Times New Roman" w:eastAsiaTheme="minorEastAsia" w:hAnsi="Times New Roman"/>
          <w:sz w:val="20"/>
          <w:szCs w:val="18"/>
        </w:rPr>
        <w:t xml:space="preserve"> only:</w:t>
      </w:r>
      <w:r>
        <w:rPr>
          <w:rFonts w:ascii="Times New Roman" w:eastAsiaTheme="minorEastAsia" w:hAnsi="Times New Roman"/>
          <w:sz w:val="20"/>
          <w:szCs w:val="18"/>
        </w:rPr>
        <w:t xml:space="preserve"> </w:t>
      </w:r>
      <w:r w:rsidR="00561AE8">
        <w:rPr>
          <w:rFonts w:ascii="Times New Roman" w:eastAsiaTheme="minorEastAsia" w:hAnsi="Times New Roman"/>
          <w:sz w:val="20"/>
          <w:szCs w:val="18"/>
        </w:rPr>
        <w:t>[8]</w:t>
      </w:r>
      <w:r w:rsidR="00561AE8" w:rsidRPr="008F274F">
        <w:rPr>
          <w:rFonts w:ascii="Times New Roman" w:eastAsiaTheme="minorEastAsia" w:hAnsi="Times New Roman"/>
          <w:sz w:val="20"/>
          <w:szCs w:val="18"/>
        </w:rPr>
        <w:t>[</w:t>
      </w:r>
      <w:r w:rsidR="00561AE8">
        <w:rPr>
          <w:rFonts w:ascii="Times New Roman" w:eastAsiaTheme="minorEastAsia" w:hAnsi="Times New Roman"/>
          <w:sz w:val="20"/>
          <w:szCs w:val="18"/>
        </w:rPr>
        <w:t>12</w:t>
      </w:r>
      <w:r w:rsidR="00561AE8" w:rsidRPr="008F274F">
        <w:rPr>
          <w:rFonts w:ascii="Times New Roman" w:eastAsiaTheme="minorEastAsia" w:hAnsi="Times New Roman"/>
          <w:sz w:val="20"/>
          <w:szCs w:val="18"/>
        </w:rPr>
        <w:t>]</w:t>
      </w:r>
      <w:r w:rsidR="00DD2B65">
        <w:rPr>
          <w:rFonts w:ascii="Times New Roman" w:eastAsiaTheme="minorEastAsia" w:hAnsi="Times New Roman"/>
          <w:sz w:val="20"/>
          <w:szCs w:val="18"/>
        </w:rPr>
        <w:t>[15]</w:t>
      </w:r>
      <w:r w:rsidR="00561AE8">
        <w:rPr>
          <w:rFonts w:ascii="Times New Roman" w:eastAsiaTheme="minorEastAsia" w:hAnsi="Times New Roman"/>
          <w:sz w:val="20"/>
          <w:szCs w:val="18"/>
        </w:rPr>
        <w:t>[18]</w:t>
      </w:r>
      <w:r w:rsidR="00561AE8" w:rsidRPr="008F274F">
        <w:rPr>
          <w:rFonts w:ascii="Times New Roman" w:eastAsiaTheme="minorEastAsia" w:hAnsi="Times New Roman"/>
          <w:sz w:val="20"/>
          <w:szCs w:val="18"/>
        </w:rPr>
        <w:t>[</w:t>
      </w:r>
      <w:r w:rsidR="00561AE8">
        <w:rPr>
          <w:rFonts w:ascii="Times New Roman" w:eastAsiaTheme="minorEastAsia" w:hAnsi="Times New Roman"/>
          <w:sz w:val="20"/>
          <w:szCs w:val="18"/>
        </w:rPr>
        <w:t>19</w:t>
      </w:r>
      <w:r w:rsidR="00561AE8" w:rsidRPr="008F274F">
        <w:rPr>
          <w:rFonts w:ascii="Times New Roman" w:eastAsiaTheme="minorEastAsia" w:hAnsi="Times New Roman"/>
          <w:sz w:val="20"/>
          <w:szCs w:val="18"/>
        </w:rPr>
        <w:t>]</w:t>
      </w:r>
      <w:r w:rsidR="00DD2B65">
        <w:rPr>
          <w:rFonts w:ascii="Times New Roman" w:eastAsiaTheme="minorEastAsia" w:hAnsi="Times New Roman"/>
          <w:sz w:val="20"/>
          <w:szCs w:val="18"/>
        </w:rPr>
        <w:t>[23][21]</w:t>
      </w:r>
      <w:r w:rsidRPr="008F274F">
        <w:rPr>
          <w:rFonts w:ascii="Times New Roman" w:eastAsiaTheme="minorEastAsia" w:hAnsi="Times New Roman"/>
          <w:sz w:val="20"/>
          <w:szCs w:val="18"/>
        </w:rPr>
        <w:t xml:space="preserve"> </w:t>
      </w:r>
    </w:p>
    <w:p w14:paraId="204B4638" w14:textId="57F9A502" w:rsidR="008F274F" w:rsidRPr="00E50169" w:rsidRDefault="008F274F" w:rsidP="008F274F">
      <w:pPr>
        <w:pStyle w:val="af0"/>
        <w:numPr>
          <w:ilvl w:val="0"/>
          <w:numId w:val="63"/>
        </w:numPr>
        <w:tabs>
          <w:tab w:val="left" w:pos="360"/>
        </w:tabs>
        <w:overflowPunct w:val="0"/>
        <w:autoSpaceDE w:val="0"/>
        <w:autoSpaceDN w:val="0"/>
        <w:adjustRightInd w:val="0"/>
        <w:spacing w:after="180"/>
        <w:ind w:firstLineChars="0"/>
        <w:contextualSpacing/>
        <w:textAlignment w:val="baseline"/>
        <w:rPr>
          <w:rFonts w:ascii="Times New Roman" w:eastAsiaTheme="minorEastAsia" w:hAnsi="Times New Roman"/>
          <w:sz w:val="20"/>
          <w:szCs w:val="18"/>
        </w:rPr>
      </w:pPr>
      <w:r w:rsidRPr="00FB19A9">
        <w:rPr>
          <w:rFonts w:ascii="Times New Roman" w:eastAsiaTheme="minorEastAsia" w:hAnsi="Times New Roman"/>
          <w:sz w:val="20"/>
          <w:szCs w:val="18"/>
        </w:rPr>
        <w:t>For both OOK-1 &amp; OOK-4:</w:t>
      </w:r>
      <w:r>
        <w:rPr>
          <w:rFonts w:ascii="Times New Roman" w:eastAsiaTheme="minorEastAsia" w:hAnsi="Times New Roman"/>
          <w:sz w:val="20"/>
          <w:szCs w:val="18"/>
        </w:rPr>
        <w:t xml:space="preserve"> </w:t>
      </w:r>
      <w:r w:rsidR="00DD2B65">
        <w:rPr>
          <w:rFonts w:ascii="Times New Roman" w:eastAsiaTheme="minorEastAsia" w:hAnsi="Times New Roman" w:hint="eastAsia"/>
          <w:sz w:val="20"/>
          <w:szCs w:val="18"/>
        </w:rPr>
        <w:t>[8]</w:t>
      </w:r>
      <w:r>
        <w:rPr>
          <w:rFonts w:ascii="Times New Roman" w:eastAsiaTheme="minorEastAsia" w:hAnsi="Times New Roman"/>
          <w:sz w:val="20"/>
          <w:szCs w:val="18"/>
        </w:rPr>
        <w:t>[</w:t>
      </w:r>
      <w:r w:rsidR="00DD2B65">
        <w:rPr>
          <w:rFonts w:ascii="Times New Roman" w:eastAsiaTheme="minorEastAsia" w:hAnsi="Times New Roman"/>
          <w:sz w:val="20"/>
          <w:szCs w:val="18"/>
        </w:rPr>
        <w:t>19</w:t>
      </w:r>
      <w:r>
        <w:rPr>
          <w:rFonts w:ascii="Times New Roman" w:eastAsiaTheme="minorEastAsia" w:hAnsi="Times New Roman"/>
          <w:sz w:val="20"/>
          <w:szCs w:val="18"/>
        </w:rPr>
        <w:t>]</w:t>
      </w:r>
    </w:p>
    <w:p w14:paraId="455C41F6" w14:textId="7AF01FFE" w:rsidR="0033436E" w:rsidRPr="00190186" w:rsidRDefault="00E4661B"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190186">
        <w:rPr>
          <w:rFonts w:ascii="Times New Roman" w:eastAsiaTheme="minorEastAsia" w:hAnsi="Times New Roman"/>
          <w:kern w:val="2"/>
          <w:szCs w:val="20"/>
          <w:lang w:eastAsia="zh-CN"/>
        </w:rPr>
        <w:t xml:space="preserve">Option 3: </w:t>
      </w:r>
      <w:r w:rsidR="0033436E" w:rsidRPr="00190186">
        <w:rPr>
          <w:rFonts w:ascii="Times New Roman" w:eastAsiaTheme="minorEastAsia" w:hAnsi="Times New Roman"/>
          <w:kern w:val="2"/>
          <w:szCs w:val="20"/>
          <w:lang w:eastAsia="zh-CN"/>
        </w:rPr>
        <w:t>overlaid sequence(s) are the sequence(s) of an OOK on symbol in time domain after IFFT processing</w:t>
      </w:r>
      <w:r w:rsidR="000C10E6" w:rsidRPr="00190186">
        <w:rPr>
          <w:rFonts w:ascii="Times New Roman" w:eastAsiaTheme="minorEastAsia" w:hAnsi="Times New Roman"/>
          <w:kern w:val="2"/>
          <w:szCs w:val="20"/>
          <w:lang w:eastAsia="zh-CN"/>
        </w:rPr>
        <w:t xml:space="preserve"> (signal S3)</w:t>
      </w:r>
      <w:r w:rsidR="00190186" w:rsidRPr="00190186">
        <w:rPr>
          <w:rFonts w:ascii="Times New Roman" w:eastAsiaTheme="minorEastAsia" w:hAnsi="Times New Roman"/>
          <w:kern w:val="2"/>
          <w:szCs w:val="20"/>
          <w:lang w:eastAsia="zh-CN"/>
        </w:rPr>
        <w:t xml:space="preserve">: </w:t>
      </w:r>
      <w:r w:rsidR="00BE08A0">
        <w:rPr>
          <w:rFonts w:ascii="Times New Roman" w:eastAsiaTheme="minorEastAsia" w:hAnsi="Times New Roman"/>
          <w:kern w:val="2"/>
          <w:szCs w:val="20"/>
          <w:lang w:eastAsia="zh-CN"/>
        </w:rPr>
        <w:t>[5]</w:t>
      </w:r>
      <w:r w:rsidR="004D392A" w:rsidRPr="00190186">
        <w:rPr>
          <w:rFonts w:ascii="Times New Roman" w:eastAsiaTheme="minorEastAsia" w:hAnsi="Times New Roman"/>
          <w:kern w:val="2"/>
          <w:szCs w:val="20"/>
          <w:lang w:eastAsia="zh-CN"/>
        </w:rPr>
        <w:t xml:space="preserve"> </w:t>
      </w:r>
      <w:r w:rsidR="008F274F">
        <w:rPr>
          <w:rFonts w:ascii="Times New Roman" w:eastAsiaTheme="minorEastAsia" w:hAnsi="Times New Roman"/>
          <w:kern w:val="2"/>
          <w:szCs w:val="20"/>
          <w:lang w:eastAsia="zh-CN"/>
        </w:rPr>
        <w:t xml:space="preserve">for both OOK-1 and OOK-4 </w:t>
      </w:r>
    </w:p>
    <w:p w14:paraId="551C597E" w14:textId="1385314C" w:rsidR="00E4661B" w:rsidRDefault="00630650" w:rsidP="00EB6034">
      <w:pPr>
        <w:numPr>
          <w:ilvl w:val="1"/>
          <w:numId w:val="25"/>
        </w:numPr>
        <w:tabs>
          <w:tab w:val="left" w:pos="360"/>
        </w:tabs>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190186">
        <w:rPr>
          <w:rFonts w:ascii="Times New Roman" w:eastAsiaTheme="minorEastAsia" w:hAnsi="Times New Roman"/>
          <w:kern w:val="2"/>
          <w:szCs w:val="20"/>
          <w:lang w:eastAsia="zh-CN"/>
        </w:rPr>
        <w:t xml:space="preserve">Under option 3, </w:t>
      </w:r>
      <w:r w:rsidR="00BE08A0">
        <w:rPr>
          <w:rFonts w:ascii="Times New Roman" w:eastAsiaTheme="minorEastAsia" w:hAnsi="Times New Roman"/>
          <w:kern w:val="2"/>
          <w:szCs w:val="20"/>
          <w:lang w:eastAsia="zh-CN"/>
        </w:rPr>
        <w:t>[5]</w:t>
      </w:r>
      <w:r w:rsidRPr="00190186">
        <w:rPr>
          <w:rFonts w:ascii="Times New Roman" w:eastAsiaTheme="minorEastAsia" w:hAnsi="Times New Roman"/>
          <w:kern w:val="2"/>
          <w:szCs w:val="20"/>
          <w:lang w:eastAsia="zh-CN"/>
        </w:rPr>
        <w:t xml:space="preserve"> proposes separate IFFT for LP-WUS and NR signal for LP-WUS and NR signal multiplexing after IFFT to reduce ICI.  </w:t>
      </w:r>
    </w:p>
    <w:p w14:paraId="1BDCECFD" w14:textId="057C78EF" w:rsidR="006C5917" w:rsidRDefault="006C5917" w:rsidP="006C5917">
      <w:pPr>
        <w:tabs>
          <w:tab w:val="left" w:pos="360"/>
        </w:tabs>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p w14:paraId="3BA211BD" w14:textId="5AEB2401" w:rsidR="00E4661B" w:rsidRDefault="00E4661B" w:rsidP="00E4661B">
      <w:pPr>
        <w:overflowPunct w:val="0"/>
        <w:autoSpaceDE w:val="0"/>
        <w:autoSpaceDN w:val="0"/>
        <w:adjustRightInd w:val="0"/>
        <w:spacing w:after="60"/>
        <w:jc w:val="center"/>
        <w:textAlignment w:val="baseline"/>
        <w:rPr>
          <w:rFonts w:ascii="Times New Roman" w:hAnsi="Times New Roman"/>
          <w:szCs w:val="20"/>
          <w:lang w:val="en-GB" w:eastAsia="en-GB"/>
        </w:rPr>
      </w:pPr>
      <w:r>
        <w:object w:dxaOrig="7341" w:dyaOrig="6140" w14:anchorId="06613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85pt;height:306.85pt" o:ole="">
            <v:imagedata r:id="rId11" o:title=""/>
          </v:shape>
          <o:OLEObject Type="Embed" ProgID="Visio.Drawing.15" ShapeID="_x0000_i1025" DrawAspect="Content" ObjectID="_1785586029" r:id="rId12"/>
        </w:object>
      </w:r>
    </w:p>
    <w:p w14:paraId="5C31E9B5" w14:textId="6DD7331C" w:rsidR="00E4661B" w:rsidRDefault="00E4661B" w:rsidP="00E4661B">
      <w:pPr>
        <w:jc w:val="center"/>
        <w:rPr>
          <w:rFonts w:ascii="Times New Roman" w:eastAsiaTheme="minorEastAsia" w:hAnsi="Times New Roman"/>
          <w:lang w:eastAsia="zh-CN"/>
        </w:rPr>
      </w:pPr>
      <w:r>
        <w:rPr>
          <w:rFonts w:ascii="Times New Roman" w:eastAsiaTheme="minorEastAsia" w:hAnsi="Times New Roman"/>
          <w:lang w:eastAsia="zh-CN"/>
        </w:rPr>
        <w:t xml:space="preserve">Figure 1: 3 options for overlaid sequence for LP-WUS </w:t>
      </w:r>
    </w:p>
    <w:p w14:paraId="73D0A909" w14:textId="2F22642E" w:rsidR="000C10E6" w:rsidRDefault="000C10E6" w:rsidP="000C10E6">
      <w:pPr>
        <w:rPr>
          <w:rFonts w:ascii="Times New Roman" w:eastAsiaTheme="minorEastAsia" w:hAnsi="Times New Roman"/>
          <w:lang w:eastAsia="zh-CN"/>
        </w:rPr>
      </w:pPr>
    </w:p>
    <w:p w14:paraId="371068B5" w14:textId="77777777" w:rsidR="002417D1" w:rsidRDefault="002417D1" w:rsidP="002417D1">
      <w:pPr>
        <w:jc w:val="center"/>
        <w:rPr>
          <w:rFonts w:ascii="Times New Roman" w:eastAsiaTheme="minorEastAsia" w:hAnsi="Times New Roman"/>
          <w:lang w:eastAsia="zh-CN"/>
        </w:rPr>
      </w:pPr>
    </w:p>
    <w:p w14:paraId="0B8DC5F1" w14:textId="52FA9DE6" w:rsidR="002417D1" w:rsidRDefault="002417D1" w:rsidP="002417D1">
      <w:pPr>
        <w:jc w:val="center"/>
        <w:rPr>
          <w:rFonts w:ascii="Times New Roman" w:eastAsia="微软雅黑" w:hAnsi="Times New Roman"/>
          <w:b/>
          <w:bCs/>
          <w:lang w:eastAsia="zh-CN"/>
        </w:rPr>
      </w:pPr>
      <w:r>
        <w:rPr>
          <w:rFonts w:ascii="Times New Roman" w:eastAsia="微软雅黑" w:hAnsi="Times New Roman"/>
          <w:b/>
          <w:bCs/>
          <w:lang w:eastAsia="zh-CN"/>
        </w:rPr>
        <w:t>Table 1 Pros/cons for 4 options provided by companies</w:t>
      </w:r>
    </w:p>
    <w:tbl>
      <w:tblPr>
        <w:tblStyle w:val="afc"/>
        <w:tblW w:w="0" w:type="auto"/>
        <w:tblLook w:val="04A0" w:firstRow="1" w:lastRow="0" w:firstColumn="1" w:lastColumn="0" w:noHBand="0" w:noVBand="1"/>
      </w:tblPr>
      <w:tblGrid>
        <w:gridCol w:w="1555"/>
        <w:gridCol w:w="3827"/>
        <w:gridCol w:w="3678"/>
      </w:tblGrid>
      <w:tr w:rsidR="002417D1" w14:paraId="57644F58" w14:textId="77777777" w:rsidTr="002408A3">
        <w:tc>
          <w:tcPr>
            <w:tcW w:w="1555" w:type="dxa"/>
          </w:tcPr>
          <w:p w14:paraId="58EF6E63" w14:textId="77777777" w:rsidR="002417D1" w:rsidRPr="002E05B3" w:rsidRDefault="002417D1" w:rsidP="002408A3">
            <w:pPr>
              <w:rPr>
                <w:rFonts w:ascii="Times New Roman" w:eastAsia="微软雅黑" w:hAnsi="Times New Roman"/>
                <w:bCs/>
                <w:szCs w:val="20"/>
                <w:lang w:eastAsia="zh-CN"/>
              </w:rPr>
            </w:pPr>
          </w:p>
        </w:tc>
        <w:tc>
          <w:tcPr>
            <w:tcW w:w="3827" w:type="dxa"/>
          </w:tcPr>
          <w:p w14:paraId="746AC2E0" w14:textId="77777777" w:rsidR="002417D1" w:rsidRPr="002E05B3" w:rsidRDefault="002417D1" w:rsidP="002408A3">
            <w:pPr>
              <w:rPr>
                <w:rFonts w:ascii="Times New Roman" w:eastAsia="微软雅黑" w:hAnsi="Times New Roman"/>
                <w:bCs/>
                <w:szCs w:val="20"/>
                <w:lang w:eastAsia="zh-CN"/>
              </w:rPr>
            </w:pPr>
            <w:r w:rsidRPr="002E05B3">
              <w:rPr>
                <w:rFonts w:ascii="Times New Roman" w:eastAsia="微软雅黑" w:hAnsi="Times New Roman"/>
                <w:bCs/>
                <w:szCs w:val="20"/>
                <w:lang w:eastAsia="zh-CN"/>
              </w:rPr>
              <w:t xml:space="preserve">Pros provided by companies </w:t>
            </w:r>
          </w:p>
        </w:tc>
        <w:tc>
          <w:tcPr>
            <w:tcW w:w="3678" w:type="dxa"/>
          </w:tcPr>
          <w:p w14:paraId="3EC2EF54" w14:textId="77777777" w:rsidR="002417D1" w:rsidRPr="002E05B3" w:rsidRDefault="002417D1" w:rsidP="002408A3">
            <w:pPr>
              <w:rPr>
                <w:rFonts w:ascii="Times New Roman" w:eastAsia="微软雅黑" w:hAnsi="Times New Roman"/>
                <w:bCs/>
                <w:szCs w:val="20"/>
                <w:lang w:eastAsia="zh-CN"/>
              </w:rPr>
            </w:pPr>
            <w:r w:rsidRPr="002E05B3">
              <w:rPr>
                <w:rFonts w:ascii="Times New Roman" w:eastAsia="微软雅黑" w:hAnsi="Times New Roman"/>
                <w:bCs/>
                <w:szCs w:val="20"/>
                <w:lang w:eastAsia="zh-CN"/>
              </w:rPr>
              <w:t>Cons provided by companies</w:t>
            </w:r>
          </w:p>
        </w:tc>
      </w:tr>
      <w:tr w:rsidR="002417D1" w14:paraId="26A0884F" w14:textId="77777777" w:rsidTr="002408A3">
        <w:tc>
          <w:tcPr>
            <w:tcW w:w="1555" w:type="dxa"/>
          </w:tcPr>
          <w:p w14:paraId="3E44B70A" w14:textId="77777777" w:rsidR="002417D1" w:rsidRPr="00561AE8" w:rsidRDefault="002417D1" w:rsidP="002408A3">
            <w:pPr>
              <w:rPr>
                <w:rFonts w:ascii="Times New Roman" w:eastAsia="微软雅黑" w:hAnsi="Times New Roman"/>
                <w:bCs/>
                <w:szCs w:val="20"/>
                <w:lang w:eastAsia="zh-CN"/>
              </w:rPr>
            </w:pPr>
            <w:r w:rsidRPr="00561AE8">
              <w:rPr>
                <w:rFonts w:ascii="Times New Roman" w:eastAsia="微软雅黑" w:hAnsi="Times New Roman"/>
                <w:bCs/>
                <w:szCs w:val="20"/>
                <w:lang w:eastAsia="zh-CN"/>
              </w:rPr>
              <w:t>Option 1-1</w:t>
            </w:r>
          </w:p>
        </w:tc>
        <w:tc>
          <w:tcPr>
            <w:tcW w:w="3827" w:type="dxa"/>
          </w:tcPr>
          <w:p w14:paraId="6D2ECCD4" w14:textId="77777777" w:rsidR="002417D1" w:rsidRPr="00561AE8" w:rsidRDefault="002417D1" w:rsidP="00EB6034">
            <w:pPr>
              <w:numPr>
                <w:ilvl w:val="0"/>
                <w:numId w:val="30"/>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kern w:val="2"/>
                <w:szCs w:val="20"/>
                <w:lang w:eastAsia="zh-CN"/>
              </w:rPr>
              <w:t xml:space="preserve">Smaller number of sequences to be specified than option 2/3. </w:t>
            </w:r>
          </w:p>
          <w:p w14:paraId="3774C4D2" w14:textId="77777777" w:rsidR="002417D1" w:rsidRPr="00561AE8" w:rsidRDefault="002417D1" w:rsidP="00EB6034">
            <w:pPr>
              <w:numPr>
                <w:ilvl w:val="0"/>
                <w:numId w:val="30"/>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kern w:val="2"/>
                <w:szCs w:val="20"/>
                <w:lang w:eastAsia="zh-CN"/>
              </w:rPr>
              <w:t xml:space="preserve">Existing NR sequence can be directly reused </w:t>
            </w:r>
          </w:p>
        </w:tc>
        <w:tc>
          <w:tcPr>
            <w:tcW w:w="3678" w:type="dxa"/>
          </w:tcPr>
          <w:p w14:paraId="15AF8408" w14:textId="77777777" w:rsidR="002417D1" w:rsidRPr="00561AE8" w:rsidRDefault="002417D1" w:rsidP="00EB6034">
            <w:pPr>
              <w:numPr>
                <w:ilvl w:val="0"/>
                <w:numId w:val="31"/>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kern w:val="2"/>
                <w:szCs w:val="20"/>
                <w:lang w:eastAsia="zh-CN"/>
              </w:rPr>
              <w:t xml:space="preserve">restriction on gNB implementation, because of specified DFT </w:t>
            </w:r>
          </w:p>
          <w:p w14:paraId="0968F549" w14:textId="77777777" w:rsidR="002417D1" w:rsidRPr="00561AE8" w:rsidRDefault="002417D1" w:rsidP="00EB6034">
            <w:pPr>
              <w:numPr>
                <w:ilvl w:val="0"/>
                <w:numId w:val="31"/>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kern w:val="2"/>
                <w:szCs w:val="20"/>
                <w:lang w:eastAsia="zh-CN"/>
              </w:rPr>
              <w:t xml:space="preserve">Performance slightly degrades than option 2, for OOK-1 with gold seq, but no degradation for OOK-1 with ZC seq.  </w:t>
            </w:r>
          </w:p>
          <w:p w14:paraId="1A96A4D9" w14:textId="77777777" w:rsidR="002417D1" w:rsidRPr="00561AE8" w:rsidRDefault="002417D1" w:rsidP="00EB6034">
            <w:pPr>
              <w:numPr>
                <w:ilvl w:val="0"/>
                <w:numId w:val="31"/>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kern w:val="2"/>
                <w:szCs w:val="20"/>
                <w:lang w:eastAsia="zh-CN"/>
              </w:rPr>
              <w:t>The overlaid sequence length depends on M value</w:t>
            </w:r>
          </w:p>
          <w:p w14:paraId="203EDC92" w14:textId="77777777" w:rsidR="002417D1" w:rsidRPr="00561AE8" w:rsidRDefault="002417D1" w:rsidP="002408A3">
            <w:pPr>
              <w:rPr>
                <w:rFonts w:ascii="Times New Roman" w:eastAsia="微软雅黑" w:hAnsi="Times New Roman"/>
                <w:bCs/>
                <w:szCs w:val="20"/>
                <w:lang w:eastAsia="zh-CN"/>
              </w:rPr>
            </w:pPr>
            <w:r w:rsidRPr="00561AE8">
              <w:rPr>
                <w:rFonts w:ascii="Times New Roman" w:eastAsia="微软雅黑" w:hAnsi="Times New Roman" w:hint="eastAsia"/>
                <w:bCs/>
                <w:szCs w:val="20"/>
                <w:lang w:eastAsia="zh-CN"/>
              </w:rPr>
              <w:t xml:space="preserve"> </w:t>
            </w:r>
            <w:r w:rsidRPr="00561AE8">
              <w:rPr>
                <w:rFonts w:ascii="Times New Roman" w:eastAsia="微软雅黑" w:hAnsi="Times New Roman"/>
                <w:bCs/>
                <w:szCs w:val="20"/>
                <w:lang w:eastAsia="zh-CN"/>
              </w:rPr>
              <w:t xml:space="preserve">    </w:t>
            </w:r>
          </w:p>
        </w:tc>
      </w:tr>
      <w:tr w:rsidR="002417D1" w14:paraId="695545B2" w14:textId="77777777" w:rsidTr="002408A3">
        <w:tc>
          <w:tcPr>
            <w:tcW w:w="1555" w:type="dxa"/>
          </w:tcPr>
          <w:p w14:paraId="779A0C2C" w14:textId="77777777" w:rsidR="002417D1" w:rsidRPr="00561AE8" w:rsidRDefault="002417D1" w:rsidP="002408A3">
            <w:pPr>
              <w:rPr>
                <w:rFonts w:ascii="Times New Roman" w:eastAsia="微软雅黑" w:hAnsi="Times New Roman"/>
                <w:bCs/>
                <w:szCs w:val="20"/>
                <w:lang w:eastAsia="zh-CN"/>
              </w:rPr>
            </w:pPr>
            <w:r w:rsidRPr="00561AE8">
              <w:rPr>
                <w:rFonts w:ascii="Times New Roman" w:eastAsia="微软雅黑" w:hAnsi="Times New Roman" w:hint="eastAsia"/>
                <w:bCs/>
                <w:szCs w:val="20"/>
                <w:lang w:eastAsia="zh-CN"/>
              </w:rPr>
              <w:t>O</w:t>
            </w:r>
            <w:r w:rsidRPr="00561AE8">
              <w:rPr>
                <w:rFonts w:ascii="Times New Roman" w:eastAsia="微软雅黑" w:hAnsi="Times New Roman"/>
                <w:bCs/>
                <w:szCs w:val="20"/>
                <w:lang w:eastAsia="zh-CN"/>
              </w:rPr>
              <w:t>ption 1-2</w:t>
            </w:r>
          </w:p>
        </w:tc>
        <w:tc>
          <w:tcPr>
            <w:tcW w:w="3827" w:type="dxa"/>
          </w:tcPr>
          <w:p w14:paraId="6BD1ED24" w14:textId="77777777" w:rsidR="002417D1" w:rsidRPr="00561AE8" w:rsidRDefault="002417D1" w:rsidP="00EB6034">
            <w:pPr>
              <w:pStyle w:val="af0"/>
              <w:numPr>
                <w:ilvl w:val="0"/>
                <w:numId w:val="47"/>
              </w:numPr>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561AE8">
              <w:rPr>
                <w:rFonts w:ascii="Times New Roman" w:eastAsiaTheme="minorEastAsia" w:hAnsi="Times New Roman" w:hint="eastAsia"/>
                <w:sz w:val="20"/>
                <w:szCs w:val="20"/>
              </w:rPr>
              <w:t>T</w:t>
            </w:r>
            <w:r w:rsidRPr="00561AE8">
              <w:rPr>
                <w:rFonts w:ascii="Times New Roman" w:eastAsiaTheme="minorEastAsia" w:hAnsi="Times New Roman"/>
                <w:sz w:val="20"/>
                <w:szCs w:val="20"/>
              </w:rPr>
              <w:t>he sequence length does not vary with M</w:t>
            </w:r>
          </w:p>
        </w:tc>
        <w:tc>
          <w:tcPr>
            <w:tcW w:w="3678" w:type="dxa"/>
          </w:tcPr>
          <w:p w14:paraId="3497E5FE" w14:textId="4E066867" w:rsidR="008F274F" w:rsidRPr="00561AE8" w:rsidRDefault="008F274F" w:rsidP="00EB6034">
            <w:pPr>
              <w:pStyle w:val="af0"/>
              <w:numPr>
                <w:ilvl w:val="0"/>
                <w:numId w:val="53"/>
              </w:numPr>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561AE8">
              <w:rPr>
                <w:rFonts w:ascii="Times New Roman" w:eastAsiaTheme="minorEastAsia" w:hAnsi="Times New Roman"/>
                <w:szCs w:val="20"/>
              </w:rPr>
              <w:t>restriction on gNB implementation, because of specified DFT</w:t>
            </w:r>
          </w:p>
          <w:p w14:paraId="6F837357" w14:textId="3C94D40E" w:rsidR="002417D1" w:rsidRPr="00561AE8" w:rsidRDefault="002417D1" w:rsidP="00EB6034">
            <w:pPr>
              <w:pStyle w:val="af0"/>
              <w:numPr>
                <w:ilvl w:val="0"/>
                <w:numId w:val="53"/>
              </w:numPr>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561AE8">
              <w:rPr>
                <w:rFonts w:ascii="Times New Roman" w:eastAsiaTheme="minorEastAsia" w:hAnsi="Times New Roman"/>
                <w:sz w:val="20"/>
                <w:szCs w:val="20"/>
              </w:rPr>
              <w:t xml:space="preserve">Correlation property cannot be guaranteed due to OFF chips in the </w:t>
            </w:r>
            <w:r w:rsidRPr="00561AE8">
              <w:rPr>
                <w:rFonts w:ascii="Times New Roman" w:eastAsiaTheme="minorEastAsia" w:hAnsi="Times New Roman"/>
                <w:sz w:val="20"/>
                <w:szCs w:val="20"/>
              </w:rPr>
              <w:lastRenderedPageBreak/>
              <w:t xml:space="preserve">OFDM symbol. </w:t>
            </w:r>
          </w:p>
          <w:p w14:paraId="20ECB4C9" w14:textId="77777777" w:rsidR="002417D1" w:rsidRPr="00561AE8" w:rsidRDefault="002417D1" w:rsidP="00EB6034">
            <w:pPr>
              <w:pStyle w:val="af0"/>
              <w:numPr>
                <w:ilvl w:val="0"/>
                <w:numId w:val="53"/>
              </w:numPr>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561AE8">
              <w:rPr>
                <w:rFonts w:ascii="Times New Roman" w:eastAsiaTheme="minorEastAsia" w:hAnsi="Times New Roman" w:hint="eastAsia"/>
                <w:sz w:val="20"/>
                <w:szCs w:val="20"/>
              </w:rPr>
              <w:t>C</w:t>
            </w:r>
            <w:r w:rsidRPr="00561AE8">
              <w:rPr>
                <w:rFonts w:ascii="Times New Roman" w:eastAsiaTheme="minorEastAsia" w:hAnsi="Times New Roman"/>
                <w:sz w:val="20"/>
                <w:szCs w:val="20"/>
              </w:rPr>
              <w:t xml:space="preserve">orrelation property may be different in different OOK ON chips. </w:t>
            </w:r>
          </w:p>
          <w:p w14:paraId="33E05751" w14:textId="77777777" w:rsidR="002417D1" w:rsidRPr="00561AE8" w:rsidRDefault="002417D1" w:rsidP="00EB6034">
            <w:pPr>
              <w:pStyle w:val="af0"/>
              <w:numPr>
                <w:ilvl w:val="0"/>
                <w:numId w:val="53"/>
              </w:numPr>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561AE8">
              <w:rPr>
                <w:rFonts w:ascii="Times New Roman" w:eastAsiaTheme="minorEastAsia" w:hAnsi="Times New Roman" w:hint="eastAsia"/>
                <w:sz w:val="20"/>
                <w:szCs w:val="20"/>
              </w:rPr>
              <w:t>U</w:t>
            </w:r>
            <w:r w:rsidRPr="00561AE8">
              <w:rPr>
                <w:rFonts w:ascii="Times New Roman" w:eastAsiaTheme="minorEastAsia" w:hAnsi="Times New Roman"/>
                <w:sz w:val="20"/>
                <w:szCs w:val="20"/>
              </w:rPr>
              <w:t>E complexity is increased due to additional detection combination of multiple OOK symbols.</w:t>
            </w:r>
          </w:p>
          <w:p w14:paraId="40827F2A" w14:textId="77777777" w:rsidR="002417D1" w:rsidRPr="00561AE8" w:rsidRDefault="002417D1" w:rsidP="00EB6034">
            <w:pPr>
              <w:pStyle w:val="af0"/>
              <w:numPr>
                <w:ilvl w:val="0"/>
                <w:numId w:val="53"/>
              </w:numPr>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561AE8">
              <w:rPr>
                <w:rFonts w:ascii="Times New Roman" w:eastAsiaTheme="minorEastAsia" w:hAnsi="Times New Roman"/>
                <w:sz w:val="20"/>
                <w:szCs w:val="20"/>
              </w:rPr>
              <w:t xml:space="preserve">It requires more sequences to be defined than option 1-1. </w:t>
            </w:r>
          </w:p>
        </w:tc>
      </w:tr>
      <w:tr w:rsidR="002417D1" w14:paraId="3108F2EA" w14:textId="77777777" w:rsidTr="002408A3">
        <w:tc>
          <w:tcPr>
            <w:tcW w:w="1555" w:type="dxa"/>
          </w:tcPr>
          <w:p w14:paraId="075FBCE5" w14:textId="77777777" w:rsidR="002417D1" w:rsidRPr="00561AE8" w:rsidRDefault="002417D1" w:rsidP="002408A3">
            <w:pPr>
              <w:rPr>
                <w:rFonts w:ascii="Times New Roman" w:eastAsia="微软雅黑" w:hAnsi="Times New Roman"/>
                <w:bCs/>
                <w:szCs w:val="20"/>
                <w:lang w:eastAsia="zh-CN"/>
              </w:rPr>
            </w:pPr>
            <w:r w:rsidRPr="00561AE8">
              <w:rPr>
                <w:rFonts w:ascii="Times New Roman" w:eastAsia="微软雅黑" w:hAnsi="Times New Roman"/>
                <w:bCs/>
                <w:szCs w:val="20"/>
                <w:lang w:eastAsia="zh-CN"/>
              </w:rPr>
              <w:lastRenderedPageBreak/>
              <w:t>Option 2</w:t>
            </w:r>
          </w:p>
        </w:tc>
        <w:tc>
          <w:tcPr>
            <w:tcW w:w="3827" w:type="dxa"/>
          </w:tcPr>
          <w:p w14:paraId="7EDE60FF" w14:textId="77777777" w:rsidR="002417D1" w:rsidRPr="00561AE8" w:rsidRDefault="002417D1" w:rsidP="00EB6034">
            <w:pPr>
              <w:numPr>
                <w:ilvl w:val="0"/>
                <w:numId w:val="32"/>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kern w:val="2"/>
                <w:szCs w:val="20"/>
                <w:lang w:eastAsia="zh-CN"/>
              </w:rPr>
              <w:t>More flexible for gNB implementation than option 1</w:t>
            </w:r>
          </w:p>
          <w:p w14:paraId="343C259A" w14:textId="77777777" w:rsidR="002417D1" w:rsidRPr="00561AE8" w:rsidRDefault="002417D1" w:rsidP="00EB6034">
            <w:pPr>
              <w:numPr>
                <w:ilvl w:val="0"/>
                <w:numId w:val="32"/>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kern w:val="2"/>
                <w:szCs w:val="20"/>
                <w:lang w:eastAsia="zh-CN"/>
              </w:rPr>
              <w:t xml:space="preserve">For OOK-1, existing gNB implementation can be reused </w:t>
            </w:r>
          </w:p>
          <w:p w14:paraId="027B4E4E" w14:textId="77777777" w:rsidR="002417D1" w:rsidRPr="00561AE8" w:rsidRDefault="002417D1" w:rsidP="00EB6034">
            <w:pPr>
              <w:numPr>
                <w:ilvl w:val="0"/>
                <w:numId w:val="32"/>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hint="eastAsia"/>
                <w:szCs w:val="20"/>
              </w:rPr>
              <w:t>T</w:t>
            </w:r>
            <w:r w:rsidRPr="00561AE8">
              <w:rPr>
                <w:rFonts w:ascii="Times New Roman" w:eastAsiaTheme="minorEastAsia" w:hAnsi="Times New Roman"/>
                <w:szCs w:val="20"/>
              </w:rPr>
              <w:t>he sequence length does not vary with M</w:t>
            </w:r>
          </w:p>
        </w:tc>
        <w:tc>
          <w:tcPr>
            <w:tcW w:w="3678" w:type="dxa"/>
          </w:tcPr>
          <w:p w14:paraId="4F77B324" w14:textId="77777777" w:rsidR="002417D1" w:rsidRPr="00561AE8" w:rsidRDefault="002417D1" w:rsidP="00EB6034">
            <w:pPr>
              <w:numPr>
                <w:ilvl w:val="0"/>
                <w:numId w:val="33"/>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kern w:val="2"/>
                <w:szCs w:val="20"/>
                <w:lang w:eastAsia="zh-CN"/>
              </w:rPr>
              <w:t>For OOK-4 M&gt;1, larger number of sequences to be specified than option 1-1</w:t>
            </w:r>
          </w:p>
          <w:p w14:paraId="3E205DBF" w14:textId="77777777" w:rsidR="002417D1" w:rsidRPr="00561AE8" w:rsidRDefault="002417D1" w:rsidP="00EB6034">
            <w:pPr>
              <w:numPr>
                <w:ilvl w:val="0"/>
                <w:numId w:val="33"/>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kern w:val="2"/>
                <w:szCs w:val="20"/>
                <w:lang w:eastAsia="zh-CN"/>
              </w:rPr>
              <w:t xml:space="preserve">For OOK-4 M&gt;1, existing NR sequence cannot be directly reused, hard coded for each element may be needed.  </w:t>
            </w:r>
          </w:p>
          <w:p w14:paraId="7AB947EB" w14:textId="77777777" w:rsidR="002417D1" w:rsidRPr="00561AE8" w:rsidRDefault="002417D1" w:rsidP="00EB6034">
            <w:pPr>
              <w:numPr>
                <w:ilvl w:val="0"/>
                <w:numId w:val="33"/>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hint="eastAsia"/>
                <w:kern w:val="2"/>
                <w:szCs w:val="20"/>
                <w:lang w:eastAsia="zh-CN"/>
              </w:rPr>
              <w:t>F</w:t>
            </w:r>
            <w:r w:rsidRPr="00561AE8">
              <w:rPr>
                <w:rFonts w:ascii="Times New Roman" w:eastAsiaTheme="minorEastAsia" w:hAnsi="Times New Roman"/>
                <w:kern w:val="2"/>
                <w:szCs w:val="20"/>
                <w:lang w:eastAsia="zh-CN"/>
              </w:rPr>
              <w:t xml:space="preserve">or OOK-4 M&gt;1, </w:t>
            </w:r>
            <w:r w:rsidRPr="00561AE8">
              <w:rPr>
                <w:rFonts w:ascii="Times New Roman" w:eastAsiaTheme="minorEastAsia" w:hAnsi="Times New Roman" w:hint="eastAsia"/>
                <w:kern w:val="2"/>
                <w:szCs w:val="20"/>
                <w:lang w:eastAsia="zh-CN"/>
              </w:rPr>
              <w:t>it</w:t>
            </w:r>
            <w:r w:rsidRPr="00561AE8">
              <w:rPr>
                <w:rFonts w:ascii="Times New Roman" w:eastAsiaTheme="minorEastAsia" w:hAnsi="Times New Roman"/>
                <w:kern w:val="2"/>
                <w:szCs w:val="20"/>
                <w:lang w:eastAsia="zh-CN"/>
              </w:rPr>
              <w:t xml:space="preserve"> is unclear how to generate more than one OOK ON in one OFDM symbol </w:t>
            </w:r>
          </w:p>
        </w:tc>
      </w:tr>
      <w:tr w:rsidR="002417D1" w14:paraId="28E4BAB1" w14:textId="77777777" w:rsidTr="002408A3">
        <w:tc>
          <w:tcPr>
            <w:tcW w:w="1555" w:type="dxa"/>
          </w:tcPr>
          <w:p w14:paraId="3F5BCE41" w14:textId="77777777" w:rsidR="002417D1" w:rsidRPr="00561AE8" w:rsidRDefault="002417D1" w:rsidP="002408A3">
            <w:pPr>
              <w:rPr>
                <w:rFonts w:ascii="Times New Roman" w:eastAsia="微软雅黑" w:hAnsi="Times New Roman"/>
                <w:bCs/>
                <w:szCs w:val="20"/>
                <w:lang w:eastAsia="zh-CN"/>
              </w:rPr>
            </w:pPr>
            <w:r w:rsidRPr="00561AE8">
              <w:rPr>
                <w:rFonts w:ascii="Times New Roman" w:eastAsia="微软雅黑" w:hAnsi="Times New Roman"/>
                <w:bCs/>
                <w:szCs w:val="20"/>
                <w:lang w:eastAsia="zh-CN"/>
              </w:rPr>
              <w:t>Option 3</w:t>
            </w:r>
          </w:p>
        </w:tc>
        <w:tc>
          <w:tcPr>
            <w:tcW w:w="3827" w:type="dxa"/>
          </w:tcPr>
          <w:p w14:paraId="400465E3" w14:textId="77777777" w:rsidR="002417D1" w:rsidRPr="00561AE8" w:rsidRDefault="002417D1" w:rsidP="00EB6034">
            <w:pPr>
              <w:numPr>
                <w:ilvl w:val="0"/>
                <w:numId w:val="34"/>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kern w:val="2"/>
                <w:szCs w:val="20"/>
                <w:lang w:eastAsia="zh-CN"/>
              </w:rPr>
              <w:t>More flexible for gNB implementation than option 1</w:t>
            </w:r>
          </w:p>
          <w:p w14:paraId="03C579E1" w14:textId="77777777" w:rsidR="002417D1" w:rsidRPr="00561AE8" w:rsidRDefault="002417D1" w:rsidP="00EB6034">
            <w:pPr>
              <w:numPr>
                <w:ilvl w:val="0"/>
                <w:numId w:val="34"/>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sidRPr="00561AE8">
              <w:rPr>
                <w:rFonts w:ascii="Times New Roman" w:eastAsiaTheme="minorEastAsia" w:hAnsi="Times New Roman"/>
                <w:kern w:val="2"/>
                <w:szCs w:val="20"/>
                <w:lang w:eastAsia="zh-CN"/>
              </w:rPr>
              <w:t xml:space="preserve">Better detection performance than option 2 due to smaller ICI by separate IFFT for LP-WUS and NR signal.  </w:t>
            </w:r>
          </w:p>
        </w:tc>
        <w:tc>
          <w:tcPr>
            <w:tcW w:w="3678" w:type="dxa"/>
          </w:tcPr>
          <w:p w14:paraId="49E159FF" w14:textId="77777777" w:rsidR="002417D1" w:rsidRPr="00561AE8" w:rsidRDefault="002417D1" w:rsidP="00EB6034">
            <w:pPr>
              <w:pStyle w:val="af0"/>
              <w:numPr>
                <w:ilvl w:val="0"/>
                <w:numId w:val="35"/>
              </w:numPr>
              <w:tabs>
                <w:tab w:val="left" w:pos="360"/>
              </w:tabs>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561AE8">
              <w:rPr>
                <w:rFonts w:ascii="Times New Roman" w:eastAsiaTheme="minorEastAsia" w:hAnsi="Times New Roman"/>
                <w:sz w:val="20"/>
                <w:szCs w:val="20"/>
              </w:rPr>
              <w:t xml:space="preserve">Performance degrades at least compared with option 1-1.  </w:t>
            </w:r>
          </w:p>
          <w:p w14:paraId="65465A62" w14:textId="77777777" w:rsidR="002417D1" w:rsidRPr="00561AE8" w:rsidRDefault="002417D1" w:rsidP="00EB6034">
            <w:pPr>
              <w:pStyle w:val="af0"/>
              <w:numPr>
                <w:ilvl w:val="0"/>
                <w:numId w:val="35"/>
              </w:numPr>
              <w:tabs>
                <w:tab w:val="left" w:pos="360"/>
              </w:tabs>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561AE8">
              <w:rPr>
                <w:rFonts w:ascii="Times New Roman" w:eastAsiaTheme="minorEastAsia" w:hAnsi="Times New Roman"/>
                <w:sz w:val="20"/>
                <w:szCs w:val="20"/>
              </w:rPr>
              <w:t xml:space="preserve">Standard is complex to specify OFDM sequences </w:t>
            </w:r>
          </w:p>
          <w:p w14:paraId="57065E22" w14:textId="77777777" w:rsidR="002417D1" w:rsidRPr="00561AE8" w:rsidRDefault="002417D1" w:rsidP="00EB6034">
            <w:pPr>
              <w:pStyle w:val="af0"/>
              <w:numPr>
                <w:ilvl w:val="0"/>
                <w:numId w:val="35"/>
              </w:numPr>
              <w:tabs>
                <w:tab w:val="left" w:pos="360"/>
              </w:tabs>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561AE8">
              <w:rPr>
                <w:rFonts w:ascii="Times New Roman" w:eastAsiaTheme="minorEastAsia" w:hAnsi="Times New Roman"/>
                <w:sz w:val="20"/>
                <w:szCs w:val="20"/>
              </w:rPr>
              <w:t>gNB complexity is increased for generation certain OFDM sequences after IFFT, especially if IFFT size for LP-WUS and other NR signal is different</w:t>
            </w:r>
          </w:p>
          <w:p w14:paraId="2A5613D9" w14:textId="77777777" w:rsidR="002417D1" w:rsidRPr="00561AE8" w:rsidRDefault="002417D1" w:rsidP="00EB6034">
            <w:pPr>
              <w:pStyle w:val="af0"/>
              <w:numPr>
                <w:ilvl w:val="0"/>
                <w:numId w:val="35"/>
              </w:numPr>
              <w:tabs>
                <w:tab w:val="left" w:pos="360"/>
              </w:tabs>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561AE8">
              <w:rPr>
                <w:rFonts w:ascii="Times New Roman" w:eastAsiaTheme="minorEastAsia" w:hAnsi="Times New Roman"/>
                <w:sz w:val="20"/>
                <w:szCs w:val="20"/>
              </w:rPr>
              <w:t>The length of overlaid sequence depends on IFFT size, but IFFT size is never specified.</w:t>
            </w:r>
          </w:p>
          <w:p w14:paraId="434428F9" w14:textId="77777777" w:rsidR="002417D1" w:rsidRPr="00561AE8" w:rsidRDefault="002417D1" w:rsidP="002408A3">
            <w:pPr>
              <w:tabs>
                <w:tab w:val="left" w:pos="360"/>
              </w:tabs>
              <w:overflowPunct w:val="0"/>
              <w:autoSpaceDE w:val="0"/>
              <w:autoSpaceDN w:val="0"/>
              <w:adjustRightInd w:val="0"/>
              <w:spacing w:after="180"/>
              <w:ind w:left="200"/>
              <w:contextualSpacing/>
              <w:textAlignment w:val="baseline"/>
              <w:rPr>
                <w:rFonts w:ascii="Times New Roman" w:eastAsiaTheme="minorEastAsia" w:hAnsi="Times New Roman"/>
                <w:szCs w:val="20"/>
              </w:rPr>
            </w:pPr>
          </w:p>
        </w:tc>
      </w:tr>
    </w:tbl>
    <w:p w14:paraId="69DAD0CB" w14:textId="77777777" w:rsidR="002417D1" w:rsidRDefault="002417D1" w:rsidP="002417D1">
      <w:pPr>
        <w:rPr>
          <w:rFonts w:ascii="Times New Roman" w:eastAsia="微软雅黑" w:hAnsi="Times New Roman"/>
          <w:bCs/>
          <w:szCs w:val="20"/>
          <w:lang w:eastAsia="zh-CN"/>
        </w:rPr>
      </w:pPr>
    </w:p>
    <w:p w14:paraId="0A88FA4E" w14:textId="48820AAF" w:rsidR="002417D1" w:rsidRDefault="002417D1" w:rsidP="002417D1">
      <w:pPr>
        <w:jc w:val="both"/>
        <w:rPr>
          <w:rFonts w:ascii="Times New Roman" w:eastAsia="微软雅黑" w:hAnsi="Times New Roman"/>
          <w:bCs/>
          <w:szCs w:val="20"/>
          <w:lang w:eastAsia="zh-CN"/>
        </w:rPr>
      </w:pPr>
      <w:r w:rsidRPr="002434C9">
        <w:rPr>
          <w:rFonts w:ascii="Times New Roman" w:eastAsia="微软雅黑" w:hAnsi="Times New Roman"/>
          <w:bCs/>
          <w:szCs w:val="20"/>
          <w:lang w:eastAsia="zh-CN"/>
        </w:rPr>
        <w:t xml:space="preserve">Regarding Cons (1) for option 1 and Pros (1) for option 2/3, as explained by several proponent companies of option 1, DFT block does not require gNB to perform on-the-fly DFT computations. gNB can store the frequency domain symbols without any need for additional on-the-fly computations, which is similar as option 2/3. Therefore option 1 does NO restriction on gNB implementation. </w:t>
      </w:r>
    </w:p>
    <w:p w14:paraId="3FE0C06E" w14:textId="2C43022C" w:rsidR="00317070" w:rsidRDefault="00317070" w:rsidP="002417D1">
      <w:pPr>
        <w:jc w:val="both"/>
        <w:rPr>
          <w:rFonts w:ascii="Times New Roman" w:eastAsia="微软雅黑" w:hAnsi="Times New Roman"/>
          <w:bCs/>
          <w:szCs w:val="20"/>
          <w:lang w:eastAsia="zh-CN"/>
        </w:rPr>
      </w:pPr>
    </w:p>
    <w:p w14:paraId="0A86EEC7" w14:textId="1385B20E" w:rsidR="0025107A" w:rsidRDefault="00317070" w:rsidP="002417D1">
      <w:pPr>
        <w:jc w:val="both"/>
        <w:rPr>
          <w:rFonts w:ascii="Times New Roman" w:eastAsia="微软雅黑" w:hAnsi="Times New Roman"/>
          <w:bCs/>
          <w:szCs w:val="20"/>
          <w:lang w:eastAsia="zh-CN"/>
        </w:rPr>
      </w:pPr>
      <w:r>
        <w:rPr>
          <w:rFonts w:ascii="Times New Roman" w:eastAsia="微软雅黑" w:hAnsi="Times New Roman"/>
          <w:bCs/>
          <w:szCs w:val="20"/>
          <w:lang w:eastAsia="zh-CN"/>
        </w:rPr>
        <w:t xml:space="preserve">Good support for option 1-1 for OOK-4 M&gt;1 </w:t>
      </w:r>
      <w:r>
        <w:rPr>
          <w:rFonts w:ascii="Times New Roman" w:eastAsia="微软雅黑" w:hAnsi="Times New Roman" w:hint="eastAsia"/>
          <w:bCs/>
          <w:szCs w:val="20"/>
          <w:lang w:eastAsia="zh-CN"/>
        </w:rPr>
        <w:t>is</w:t>
      </w:r>
      <w:r>
        <w:rPr>
          <w:rFonts w:ascii="Times New Roman" w:eastAsia="微软雅黑" w:hAnsi="Times New Roman"/>
          <w:bCs/>
          <w:szCs w:val="20"/>
          <w:lang w:eastAsia="zh-CN"/>
        </w:rPr>
        <w:t xml:space="preserve"> </w:t>
      </w:r>
      <w:r>
        <w:rPr>
          <w:rFonts w:ascii="Times New Roman" w:eastAsia="微软雅黑" w:hAnsi="Times New Roman" w:hint="eastAsia"/>
          <w:bCs/>
          <w:szCs w:val="20"/>
          <w:lang w:eastAsia="zh-CN"/>
        </w:rPr>
        <w:t>ob</w:t>
      </w:r>
      <w:r>
        <w:rPr>
          <w:rFonts w:ascii="Times New Roman" w:eastAsia="微软雅黑" w:hAnsi="Times New Roman"/>
          <w:bCs/>
          <w:szCs w:val="20"/>
          <w:lang w:eastAsia="zh-CN"/>
        </w:rPr>
        <w:t>served, while views on OOK-1 is still a bit split. Th</w:t>
      </w:r>
      <w:r w:rsidR="00A70964">
        <w:rPr>
          <w:rFonts w:ascii="Times New Roman" w:eastAsia="微软雅黑" w:hAnsi="Times New Roman" w:hint="eastAsia"/>
          <w:bCs/>
          <w:szCs w:val="20"/>
          <w:lang w:eastAsia="zh-CN"/>
        </w:rPr>
        <w:t>us</w:t>
      </w:r>
      <w:r>
        <w:rPr>
          <w:rFonts w:ascii="Times New Roman" w:eastAsia="微软雅黑" w:hAnsi="Times New Roman"/>
          <w:bCs/>
          <w:szCs w:val="20"/>
          <w:lang w:eastAsia="zh-CN"/>
        </w:rPr>
        <w:t xml:space="preserve">, FL suggests following proposals. </w:t>
      </w:r>
    </w:p>
    <w:p w14:paraId="362A10C7" w14:textId="16B5647E" w:rsidR="0025107A" w:rsidRDefault="0025107A" w:rsidP="0025107A">
      <w:pPr>
        <w:keepNext/>
        <w:tabs>
          <w:tab w:val="left" w:pos="-5500"/>
        </w:tabs>
        <w:spacing w:before="240" w:after="60"/>
        <w:outlineLvl w:val="3"/>
        <w:rPr>
          <w:rFonts w:ascii="Times New Roman" w:eastAsia="微软雅黑" w:hAnsi="Times New Roman"/>
          <w:iCs/>
          <w:szCs w:val="20"/>
          <w:lang w:val="en-GB" w:eastAsia="zh-CN"/>
        </w:rPr>
      </w:pPr>
      <w:bookmarkStart w:id="7" w:name="_Hlk174917590"/>
      <w:r w:rsidRPr="009447B3">
        <w:rPr>
          <w:rFonts w:ascii="Times New Roman" w:eastAsia="微软雅黑" w:hAnsi="Times New Roman"/>
          <w:b/>
          <w:bCs/>
          <w:iCs/>
          <w:szCs w:val="20"/>
          <w:highlight w:val="yellow"/>
          <w:lang w:val="en-GB" w:eastAsia="zh-CN"/>
        </w:rPr>
        <w:t xml:space="preserve">[H][FL1] </w:t>
      </w:r>
      <w:r w:rsidRPr="009447B3">
        <w:rPr>
          <w:rFonts w:ascii="Times New Roman" w:eastAsia="微软雅黑" w:hAnsi="Times New Roman"/>
          <w:b/>
          <w:bCs/>
          <w:iCs/>
          <w:szCs w:val="20"/>
          <w:lang w:val="en-GB" w:eastAsia="zh-CN"/>
        </w:rPr>
        <w:t xml:space="preserve">Proposal </w:t>
      </w:r>
      <w:r w:rsidR="000F7FBD" w:rsidRPr="009447B3">
        <w:rPr>
          <w:rFonts w:ascii="Times New Roman" w:eastAsia="微软雅黑" w:hAnsi="Times New Roman"/>
          <w:b/>
          <w:bCs/>
          <w:iCs/>
          <w:szCs w:val="20"/>
          <w:lang w:val="en-GB" w:eastAsia="zh-CN"/>
        </w:rPr>
        <w:t>3</w:t>
      </w:r>
      <w:r w:rsidRPr="009447B3">
        <w:rPr>
          <w:rFonts w:ascii="Times New Roman" w:eastAsia="微软雅黑" w:hAnsi="Times New Roman"/>
          <w:b/>
          <w:bCs/>
          <w:iCs/>
          <w:szCs w:val="20"/>
          <w:lang w:val="en-GB" w:eastAsia="zh-CN"/>
        </w:rPr>
        <w:t>.2-1</w:t>
      </w:r>
      <w:r>
        <w:rPr>
          <w:rFonts w:ascii="Times New Roman" w:eastAsia="微软雅黑" w:hAnsi="Times New Roman"/>
          <w:iCs/>
          <w:szCs w:val="20"/>
          <w:lang w:val="en-GB" w:eastAsia="zh-CN"/>
        </w:rPr>
        <w:t>: For overlaid OFDM sequences for LP-WUS in time or frequency domain, support option 1-1 for OOK-4 M&gt;1.</w:t>
      </w:r>
    </w:p>
    <w:p w14:paraId="11B3B4C1" w14:textId="149793F4" w:rsidR="0025107A" w:rsidRPr="004776AC" w:rsidRDefault="0025107A" w:rsidP="002417D1">
      <w:pPr>
        <w:numPr>
          <w:ilvl w:val="0"/>
          <w:numId w:val="22"/>
        </w:numPr>
        <w:overflowPunct w:val="0"/>
        <w:autoSpaceDE w:val="0"/>
        <w:autoSpaceDN w:val="0"/>
        <w:adjustRightInd w:val="0"/>
        <w:spacing w:after="180"/>
        <w:ind w:left="560"/>
        <w:contextualSpacing/>
        <w:jc w:val="both"/>
        <w:textAlignment w:val="baseline"/>
        <w:rPr>
          <w:rFonts w:ascii="Times New Roman" w:eastAsia="Malgun Gothic" w:hAnsi="Times New Roman"/>
          <w:kern w:val="2"/>
          <w:szCs w:val="20"/>
          <w:lang w:eastAsia="zh-CN"/>
        </w:rPr>
      </w:pPr>
      <w:r w:rsidRPr="00551703">
        <w:rPr>
          <w:rFonts w:ascii="Times New Roman" w:eastAsiaTheme="minorEastAsia" w:hAnsi="Times New Roman"/>
          <w:kern w:val="2"/>
          <w:szCs w:val="20"/>
          <w:lang w:eastAsia="zh-CN"/>
        </w:rPr>
        <w:t xml:space="preserve">Option </w:t>
      </w:r>
      <w:r>
        <w:rPr>
          <w:rFonts w:ascii="Times New Roman" w:eastAsiaTheme="minorEastAsia" w:hAnsi="Times New Roman"/>
          <w:kern w:val="2"/>
          <w:szCs w:val="20"/>
          <w:lang w:eastAsia="zh-CN"/>
        </w:rPr>
        <w:t xml:space="preserve">1-1: </w:t>
      </w:r>
      <w:r w:rsidRPr="0033436E">
        <w:rPr>
          <w:rFonts w:ascii="Times New Roman" w:hAnsi="Times New Roman"/>
          <w:szCs w:val="20"/>
        </w:rPr>
        <w:t>overlaid sequence(s) are the sequence(s) of an OOK on symbol before DFT/LS processing</w:t>
      </w:r>
      <w:r>
        <w:rPr>
          <w:rFonts w:ascii="Times New Roman" w:eastAsiaTheme="minorEastAsia" w:hAnsi="Times New Roman" w:hint="eastAsia"/>
          <w:kern w:val="2"/>
          <w:szCs w:val="20"/>
          <w:lang w:eastAsia="zh-CN"/>
        </w:rPr>
        <w:t xml:space="preserve"> </w:t>
      </w:r>
    </w:p>
    <w:p w14:paraId="1087E304" w14:textId="77777777" w:rsidR="004776AC" w:rsidRPr="0025107A" w:rsidRDefault="004776AC" w:rsidP="004776AC">
      <w:pPr>
        <w:overflowPunct w:val="0"/>
        <w:autoSpaceDE w:val="0"/>
        <w:autoSpaceDN w:val="0"/>
        <w:adjustRightInd w:val="0"/>
        <w:spacing w:after="180"/>
        <w:ind w:left="560"/>
        <w:contextualSpacing/>
        <w:jc w:val="both"/>
        <w:textAlignment w:val="baseline"/>
        <w:rPr>
          <w:rFonts w:ascii="Times New Roman" w:eastAsia="Malgun Gothic" w:hAnsi="Times New Roman" w:hint="eastAsia"/>
          <w:kern w:val="2"/>
          <w:szCs w:val="20"/>
          <w:lang w:eastAsia="zh-CN"/>
        </w:rPr>
      </w:pPr>
    </w:p>
    <w:tbl>
      <w:tblPr>
        <w:tblStyle w:val="TableGrid19"/>
        <w:tblW w:w="9634" w:type="dxa"/>
        <w:tblLayout w:type="fixed"/>
        <w:tblLook w:val="04A0" w:firstRow="1" w:lastRow="0" w:firstColumn="1" w:lastColumn="0" w:noHBand="0" w:noVBand="1"/>
      </w:tblPr>
      <w:tblGrid>
        <w:gridCol w:w="1479"/>
        <w:gridCol w:w="1039"/>
        <w:gridCol w:w="7116"/>
      </w:tblGrid>
      <w:tr w:rsidR="00317070" w14:paraId="489A378E" w14:textId="77777777" w:rsidTr="00145697">
        <w:tc>
          <w:tcPr>
            <w:tcW w:w="1479" w:type="dxa"/>
            <w:shd w:val="clear" w:color="auto" w:fill="D9D9D9" w:themeFill="background1" w:themeFillShade="D9"/>
          </w:tcPr>
          <w:bookmarkEnd w:id="7"/>
          <w:p w14:paraId="52A6E31A" w14:textId="77777777" w:rsidR="00317070" w:rsidRDefault="00317070" w:rsidP="00145697">
            <w:pPr>
              <w:rPr>
                <w:b/>
                <w:bCs/>
              </w:rPr>
            </w:pPr>
            <w:r>
              <w:rPr>
                <w:b/>
                <w:bCs/>
              </w:rPr>
              <w:t>Company</w:t>
            </w:r>
          </w:p>
        </w:tc>
        <w:tc>
          <w:tcPr>
            <w:tcW w:w="1039" w:type="dxa"/>
            <w:shd w:val="clear" w:color="auto" w:fill="D9D9D9" w:themeFill="background1" w:themeFillShade="D9"/>
          </w:tcPr>
          <w:p w14:paraId="676340FF" w14:textId="77777777" w:rsidR="00317070" w:rsidRDefault="00317070" w:rsidP="00145697">
            <w:pPr>
              <w:rPr>
                <w:b/>
                <w:bCs/>
              </w:rPr>
            </w:pPr>
            <w:r>
              <w:rPr>
                <w:b/>
                <w:bCs/>
              </w:rPr>
              <w:t>Y/N</w:t>
            </w:r>
          </w:p>
        </w:tc>
        <w:tc>
          <w:tcPr>
            <w:tcW w:w="7116" w:type="dxa"/>
            <w:shd w:val="clear" w:color="auto" w:fill="D9D9D9" w:themeFill="background1" w:themeFillShade="D9"/>
          </w:tcPr>
          <w:p w14:paraId="65C16DB2" w14:textId="77777777" w:rsidR="00317070" w:rsidRDefault="00317070" w:rsidP="00145697">
            <w:pPr>
              <w:rPr>
                <w:b/>
                <w:bCs/>
              </w:rPr>
            </w:pPr>
            <w:r>
              <w:rPr>
                <w:b/>
                <w:bCs/>
              </w:rPr>
              <w:t>Comments</w:t>
            </w:r>
          </w:p>
        </w:tc>
      </w:tr>
      <w:tr w:rsidR="00317070" w14:paraId="0122FB8A" w14:textId="77777777" w:rsidTr="00145697">
        <w:tc>
          <w:tcPr>
            <w:tcW w:w="1479" w:type="dxa"/>
          </w:tcPr>
          <w:p w14:paraId="5F522005" w14:textId="77777777" w:rsidR="00317070" w:rsidRDefault="00317070" w:rsidP="00145697">
            <w:pPr>
              <w:rPr>
                <w:rFonts w:eastAsiaTheme="minorEastAsia"/>
                <w:lang w:eastAsia="zh-CN"/>
              </w:rPr>
            </w:pPr>
          </w:p>
        </w:tc>
        <w:tc>
          <w:tcPr>
            <w:tcW w:w="1039" w:type="dxa"/>
          </w:tcPr>
          <w:p w14:paraId="6CA34D0F" w14:textId="77777777" w:rsidR="00317070" w:rsidRDefault="00317070" w:rsidP="00145697">
            <w:pPr>
              <w:tabs>
                <w:tab w:val="left" w:pos="551"/>
              </w:tabs>
              <w:rPr>
                <w:rFonts w:eastAsiaTheme="minorEastAsia"/>
                <w:lang w:eastAsia="zh-CN"/>
              </w:rPr>
            </w:pPr>
          </w:p>
        </w:tc>
        <w:tc>
          <w:tcPr>
            <w:tcW w:w="7116" w:type="dxa"/>
          </w:tcPr>
          <w:p w14:paraId="4FD03235" w14:textId="77777777" w:rsidR="00317070" w:rsidRDefault="00317070" w:rsidP="00145697">
            <w:pPr>
              <w:rPr>
                <w:rFonts w:eastAsiaTheme="minorEastAsia"/>
                <w:lang w:eastAsia="zh-CN"/>
              </w:rPr>
            </w:pPr>
          </w:p>
        </w:tc>
      </w:tr>
    </w:tbl>
    <w:p w14:paraId="685B7C00" w14:textId="7F84F41C" w:rsidR="0025107A" w:rsidRDefault="0025107A" w:rsidP="0025107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p w14:paraId="2A95DF5E" w14:textId="77777777" w:rsidR="00317070" w:rsidRDefault="00317070" w:rsidP="0025107A">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p w14:paraId="507F3B39" w14:textId="0417A975" w:rsidR="0025107A" w:rsidRDefault="0025107A" w:rsidP="0025107A">
      <w:pPr>
        <w:keepNext/>
        <w:tabs>
          <w:tab w:val="left" w:pos="-5500"/>
        </w:tabs>
        <w:spacing w:before="240" w:after="60"/>
        <w:outlineLvl w:val="3"/>
        <w:rPr>
          <w:rFonts w:ascii="Times New Roman" w:eastAsia="微软雅黑" w:hAnsi="Times New Roman"/>
          <w:iCs/>
          <w:szCs w:val="20"/>
          <w:lang w:val="en-GB" w:eastAsia="zh-CN"/>
        </w:rPr>
      </w:pPr>
      <w:bookmarkStart w:id="8" w:name="_Hlk174917616"/>
      <w:r w:rsidRPr="009447B3">
        <w:rPr>
          <w:rFonts w:ascii="Times New Roman" w:eastAsia="微软雅黑" w:hAnsi="Times New Roman"/>
          <w:b/>
          <w:bCs/>
          <w:iCs/>
          <w:szCs w:val="20"/>
          <w:highlight w:val="yellow"/>
          <w:lang w:val="en-GB" w:eastAsia="zh-CN"/>
        </w:rPr>
        <w:t xml:space="preserve">[H][FL1] </w:t>
      </w:r>
      <w:r w:rsidRPr="009447B3">
        <w:rPr>
          <w:rFonts w:ascii="Times New Roman" w:eastAsia="微软雅黑" w:hAnsi="Times New Roman"/>
          <w:b/>
          <w:bCs/>
          <w:iCs/>
          <w:szCs w:val="20"/>
          <w:lang w:val="en-GB" w:eastAsia="zh-CN"/>
        </w:rPr>
        <w:t xml:space="preserve">Proposal </w:t>
      </w:r>
      <w:r w:rsidR="000F7FBD" w:rsidRPr="009447B3">
        <w:rPr>
          <w:rFonts w:ascii="Times New Roman" w:eastAsia="微软雅黑" w:hAnsi="Times New Roman"/>
          <w:b/>
          <w:bCs/>
          <w:iCs/>
          <w:szCs w:val="20"/>
          <w:lang w:val="en-GB" w:eastAsia="zh-CN"/>
        </w:rPr>
        <w:t>3</w:t>
      </w:r>
      <w:r w:rsidRPr="009447B3">
        <w:rPr>
          <w:rFonts w:ascii="Times New Roman" w:eastAsia="微软雅黑" w:hAnsi="Times New Roman"/>
          <w:b/>
          <w:bCs/>
          <w:iCs/>
          <w:szCs w:val="20"/>
          <w:lang w:val="en-GB" w:eastAsia="zh-CN"/>
        </w:rPr>
        <w:t>.2-2:</w:t>
      </w:r>
      <w:r>
        <w:rPr>
          <w:rFonts w:ascii="Times New Roman" w:eastAsia="微软雅黑" w:hAnsi="Times New Roman"/>
          <w:iCs/>
          <w:szCs w:val="20"/>
          <w:lang w:val="en-GB" w:eastAsia="zh-CN"/>
        </w:rPr>
        <w:t xml:space="preserve"> For overlaid OFDM sequences for LP-WUS in time or frequency domain, further down-selection between following two </w:t>
      </w:r>
      <w:r>
        <w:rPr>
          <w:rFonts w:ascii="Times New Roman" w:eastAsia="微软雅黑" w:hAnsi="Times New Roman" w:hint="eastAsia"/>
          <w:iCs/>
          <w:szCs w:val="20"/>
          <w:lang w:val="en-GB" w:eastAsia="zh-CN"/>
        </w:rPr>
        <w:t>options</w:t>
      </w:r>
      <w:r>
        <w:rPr>
          <w:rFonts w:ascii="Times New Roman" w:eastAsia="微软雅黑" w:hAnsi="Times New Roman"/>
          <w:iCs/>
          <w:szCs w:val="20"/>
          <w:lang w:val="en-GB" w:eastAsia="zh-CN"/>
        </w:rPr>
        <w:t xml:space="preserve"> for OOK-1</w:t>
      </w:r>
    </w:p>
    <w:p w14:paraId="605607C3" w14:textId="7B5D3BBA" w:rsidR="0025107A" w:rsidRPr="0025107A" w:rsidRDefault="0025107A" w:rsidP="00764A97">
      <w:pPr>
        <w:numPr>
          <w:ilvl w:val="0"/>
          <w:numId w:val="22"/>
        </w:numPr>
        <w:overflowPunct w:val="0"/>
        <w:autoSpaceDE w:val="0"/>
        <w:autoSpaceDN w:val="0"/>
        <w:adjustRightInd w:val="0"/>
        <w:spacing w:after="180"/>
        <w:ind w:left="560"/>
        <w:contextualSpacing/>
        <w:jc w:val="both"/>
        <w:textAlignment w:val="baseline"/>
        <w:rPr>
          <w:rFonts w:ascii="Times New Roman" w:eastAsia="Malgun Gothic" w:hAnsi="Times New Roman"/>
          <w:kern w:val="2"/>
          <w:szCs w:val="20"/>
          <w:lang w:eastAsia="zh-CN"/>
        </w:rPr>
      </w:pPr>
      <w:r w:rsidRPr="0025107A">
        <w:rPr>
          <w:rFonts w:ascii="Times New Roman" w:eastAsiaTheme="minorEastAsia" w:hAnsi="Times New Roman"/>
          <w:kern w:val="2"/>
          <w:szCs w:val="20"/>
          <w:lang w:eastAsia="zh-CN"/>
        </w:rPr>
        <w:t>Option 1-1</w:t>
      </w:r>
      <w:r w:rsidR="00E00740">
        <w:rPr>
          <w:rFonts w:ascii="Times New Roman" w:eastAsiaTheme="minorEastAsia" w:hAnsi="Times New Roman"/>
          <w:kern w:val="2"/>
          <w:szCs w:val="20"/>
          <w:lang w:eastAsia="zh-CN"/>
        </w:rPr>
        <w:t xml:space="preserve">: </w:t>
      </w:r>
      <w:r w:rsidRPr="0025107A">
        <w:rPr>
          <w:rFonts w:ascii="Times New Roman" w:hAnsi="Times New Roman"/>
          <w:szCs w:val="20"/>
        </w:rPr>
        <w:t>overlaid sequence(s) are the sequence(s) of an OOK on symbol before DFT/LS processing</w:t>
      </w:r>
      <w:r w:rsidRPr="0025107A">
        <w:rPr>
          <w:rFonts w:ascii="Times New Roman" w:eastAsiaTheme="minorEastAsia" w:hAnsi="Times New Roman" w:hint="eastAsia"/>
          <w:kern w:val="2"/>
          <w:szCs w:val="20"/>
          <w:lang w:eastAsia="zh-CN"/>
        </w:rPr>
        <w:t xml:space="preserve"> for</w:t>
      </w:r>
      <w:r w:rsidRPr="0025107A">
        <w:rPr>
          <w:rFonts w:ascii="Times New Roman" w:eastAsiaTheme="minorEastAsia" w:hAnsi="Times New Roman"/>
          <w:kern w:val="2"/>
          <w:szCs w:val="20"/>
          <w:lang w:eastAsia="zh-CN"/>
        </w:rPr>
        <w:t xml:space="preserve"> OOK-4 with M=1 </w:t>
      </w:r>
    </w:p>
    <w:p w14:paraId="48B1C69A" w14:textId="53E116CF" w:rsidR="00E4661B" w:rsidRPr="00B05CBE" w:rsidRDefault="0025107A" w:rsidP="00B05CBE">
      <w:pPr>
        <w:numPr>
          <w:ilvl w:val="0"/>
          <w:numId w:val="22"/>
        </w:numPr>
        <w:overflowPunct w:val="0"/>
        <w:autoSpaceDE w:val="0"/>
        <w:autoSpaceDN w:val="0"/>
        <w:adjustRightInd w:val="0"/>
        <w:spacing w:after="180"/>
        <w:ind w:left="560"/>
        <w:contextualSpacing/>
        <w:jc w:val="both"/>
        <w:textAlignment w:val="baseline"/>
        <w:rPr>
          <w:rFonts w:ascii="Times New Roman" w:eastAsia="Malgun Gothic" w:hAnsi="Times New Roman"/>
          <w:kern w:val="2"/>
          <w:szCs w:val="20"/>
          <w:lang w:eastAsia="zh-CN"/>
        </w:rPr>
      </w:pPr>
      <w:r w:rsidRPr="0025107A">
        <w:rPr>
          <w:rFonts w:ascii="Times New Roman" w:eastAsiaTheme="minorEastAsia" w:hAnsi="Times New Roman"/>
          <w:kern w:val="2"/>
          <w:szCs w:val="20"/>
          <w:lang w:eastAsia="zh-CN"/>
        </w:rPr>
        <w:t>Option 2:</w:t>
      </w:r>
      <w:r w:rsidRPr="0025107A">
        <w:rPr>
          <w:rFonts w:ascii="Times New Roman" w:hAnsi="Times New Roman"/>
          <w:szCs w:val="20"/>
        </w:rPr>
        <w:t xml:space="preserve"> overlaid sequence(s) are the sequence(s) of an OFDM symbol before IFFT processing</w:t>
      </w:r>
      <w:r>
        <w:rPr>
          <w:rFonts w:ascii="Times New Roman" w:hAnsi="Times New Roman"/>
          <w:szCs w:val="20"/>
        </w:rPr>
        <w:t xml:space="preserve"> for OOK-1</w:t>
      </w:r>
    </w:p>
    <w:bookmarkEnd w:id="8"/>
    <w:p w14:paraId="671CEFB7" w14:textId="77777777" w:rsidR="00E4661B" w:rsidRDefault="00E4661B" w:rsidP="00E4661B">
      <w:pPr>
        <w:overflowPunct w:val="0"/>
        <w:autoSpaceDE w:val="0"/>
        <w:autoSpaceDN w:val="0"/>
        <w:adjustRightInd w:val="0"/>
        <w:spacing w:after="180"/>
        <w:ind w:left="200" w:right="200"/>
        <w:contextualSpacing/>
        <w:jc w:val="both"/>
        <w:textAlignment w:val="baseline"/>
        <w:rPr>
          <w:rFonts w:ascii="Times New Roman" w:eastAsiaTheme="minorEastAsia" w:hAnsi="Times New Roman"/>
          <w:kern w:val="2"/>
          <w:szCs w:val="20"/>
          <w:lang w:eastAsia="zh-CN"/>
        </w:rPr>
      </w:pPr>
    </w:p>
    <w:tbl>
      <w:tblPr>
        <w:tblStyle w:val="TableGrid19"/>
        <w:tblW w:w="8642" w:type="dxa"/>
        <w:tblLayout w:type="fixed"/>
        <w:tblLook w:val="04A0" w:firstRow="1" w:lastRow="0" w:firstColumn="1" w:lastColumn="0" w:noHBand="0" w:noVBand="1"/>
      </w:tblPr>
      <w:tblGrid>
        <w:gridCol w:w="1479"/>
        <w:gridCol w:w="1777"/>
        <w:gridCol w:w="1984"/>
        <w:gridCol w:w="3402"/>
      </w:tblGrid>
      <w:tr w:rsidR="000224A3" w14:paraId="041164F4" w14:textId="77777777" w:rsidTr="008F4D04">
        <w:tc>
          <w:tcPr>
            <w:tcW w:w="1479" w:type="dxa"/>
            <w:shd w:val="clear" w:color="auto" w:fill="D9D9D9" w:themeFill="background1" w:themeFillShade="D9"/>
          </w:tcPr>
          <w:p w14:paraId="5C251D4A" w14:textId="77777777" w:rsidR="000224A3" w:rsidRDefault="000224A3" w:rsidP="002408A3">
            <w:pPr>
              <w:rPr>
                <w:b/>
                <w:bCs/>
              </w:rPr>
            </w:pPr>
            <w:r>
              <w:rPr>
                <w:b/>
                <w:bCs/>
              </w:rPr>
              <w:t>Company</w:t>
            </w:r>
          </w:p>
        </w:tc>
        <w:tc>
          <w:tcPr>
            <w:tcW w:w="1777" w:type="dxa"/>
            <w:shd w:val="clear" w:color="auto" w:fill="D9D9D9" w:themeFill="background1" w:themeFillShade="D9"/>
          </w:tcPr>
          <w:p w14:paraId="16E1899C" w14:textId="54ABACA7" w:rsidR="000224A3" w:rsidRPr="000224A3" w:rsidRDefault="00317070" w:rsidP="002408A3">
            <w:pPr>
              <w:rPr>
                <w:rFonts w:eastAsiaTheme="minorEastAsia"/>
                <w:b/>
                <w:bCs/>
                <w:lang w:eastAsia="zh-CN"/>
              </w:rPr>
            </w:pPr>
            <w:r>
              <w:rPr>
                <w:rFonts w:eastAsiaTheme="minorEastAsia"/>
                <w:b/>
                <w:bCs/>
                <w:lang w:eastAsia="zh-CN"/>
              </w:rPr>
              <w:t>W</w:t>
            </w:r>
            <w:r w:rsidR="000224A3">
              <w:rPr>
                <w:rFonts w:eastAsiaTheme="minorEastAsia"/>
                <w:b/>
                <w:bCs/>
                <w:lang w:eastAsia="zh-CN"/>
              </w:rPr>
              <w:t>hich</w:t>
            </w:r>
            <w:r>
              <w:rPr>
                <w:rFonts w:eastAsiaTheme="minorEastAsia"/>
                <w:b/>
                <w:bCs/>
                <w:lang w:eastAsia="zh-CN"/>
              </w:rPr>
              <w:t xml:space="preserve"> option do</w:t>
            </w:r>
            <w:r w:rsidR="000224A3">
              <w:rPr>
                <w:rFonts w:eastAsiaTheme="minorEastAsia"/>
                <w:b/>
                <w:bCs/>
                <w:lang w:eastAsia="zh-CN"/>
              </w:rPr>
              <w:t xml:space="preserve"> you support </w:t>
            </w:r>
          </w:p>
        </w:tc>
        <w:tc>
          <w:tcPr>
            <w:tcW w:w="1984" w:type="dxa"/>
            <w:shd w:val="clear" w:color="auto" w:fill="D9D9D9" w:themeFill="background1" w:themeFillShade="D9"/>
          </w:tcPr>
          <w:p w14:paraId="2F844597" w14:textId="5E881F88" w:rsidR="000224A3" w:rsidRPr="000224A3" w:rsidRDefault="00317070" w:rsidP="002408A3">
            <w:pPr>
              <w:rPr>
                <w:rFonts w:eastAsiaTheme="minorEastAsia"/>
                <w:b/>
                <w:bCs/>
                <w:lang w:eastAsia="zh-CN"/>
              </w:rPr>
            </w:pPr>
            <w:r>
              <w:rPr>
                <w:rFonts w:eastAsiaTheme="minorEastAsia"/>
                <w:b/>
                <w:bCs/>
                <w:lang w:eastAsia="zh-CN"/>
              </w:rPr>
              <w:t>W</w:t>
            </w:r>
            <w:r w:rsidR="000224A3">
              <w:rPr>
                <w:rFonts w:eastAsiaTheme="minorEastAsia"/>
                <w:b/>
                <w:bCs/>
                <w:lang w:eastAsia="zh-CN"/>
              </w:rPr>
              <w:t xml:space="preserve">hich </w:t>
            </w:r>
            <w:r>
              <w:rPr>
                <w:rFonts w:eastAsiaTheme="minorEastAsia"/>
                <w:b/>
                <w:bCs/>
                <w:lang w:eastAsia="zh-CN"/>
              </w:rPr>
              <w:t xml:space="preserve">option </w:t>
            </w:r>
            <w:r w:rsidR="000224A3">
              <w:rPr>
                <w:rFonts w:eastAsiaTheme="minorEastAsia"/>
                <w:b/>
                <w:bCs/>
                <w:lang w:eastAsia="zh-CN"/>
              </w:rPr>
              <w:t xml:space="preserve">you can NOT live with </w:t>
            </w:r>
          </w:p>
        </w:tc>
        <w:tc>
          <w:tcPr>
            <w:tcW w:w="3402" w:type="dxa"/>
            <w:shd w:val="clear" w:color="auto" w:fill="D9D9D9" w:themeFill="background1" w:themeFillShade="D9"/>
          </w:tcPr>
          <w:p w14:paraId="6568E476" w14:textId="01C9A324" w:rsidR="000224A3" w:rsidRDefault="000224A3" w:rsidP="002408A3">
            <w:pPr>
              <w:rPr>
                <w:b/>
                <w:bCs/>
              </w:rPr>
            </w:pPr>
            <w:r>
              <w:rPr>
                <w:b/>
                <w:bCs/>
              </w:rPr>
              <w:t>Comments</w:t>
            </w:r>
          </w:p>
        </w:tc>
      </w:tr>
      <w:tr w:rsidR="000224A3" w14:paraId="310A5C35" w14:textId="77777777" w:rsidTr="008F4D04">
        <w:tc>
          <w:tcPr>
            <w:tcW w:w="1479" w:type="dxa"/>
          </w:tcPr>
          <w:p w14:paraId="2A5A8F34" w14:textId="77777777" w:rsidR="000224A3" w:rsidRDefault="000224A3" w:rsidP="002408A3">
            <w:pPr>
              <w:rPr>
                <w:rFonts w:eastAsiaTheme="minorEastAsia"/>
                <w:lang w:eastAsia="zh-CN"/>
              </w:rPr>
            </w:pPr>
          </w:p>
        </w:tc>
        <w:tc>
          <w:tcPr>
            <w:tcW w:w="1777" w:type="dxa"/>
          </w:tcPr>
          <w:p w14:paraId="6F3477F5" w14:textId="77777777" w:rsidR="000224A3" w:rsidRDefault="000224A3" w:rsidP="002408A3">
            <w:pPr>
              <w:tabs>
                <w:tab w:val="left" w:pos="551"/>
              </w:tabs>
              <w:rPr>
                <w:rFonts w:eastAsiaTheme="minorEastAsia"/>
                <w:lang w:eastAsia="zh-CN"/>
              </w:rPr>
            </w:pPr>
          </w:p>
        </w:tc>
        <w:tc>
          <w:tcPr>
            <w:tcW w:w="1984" w:type="dxa"/>
          </w:tcPr>
          <w:p w14:paraId="29CFECEA" w14:textId="77777777" w:rsidR="000224A3" w:rsidRDefault="000224A3" w:rsidP="002408A3">
            <w:pPr>
              <w:rPr>
                <w:rFonts w:eastAsiaTheme="minorEastAsia"/>
                <w:lang w:eastAsia="zh-CN"/>
              </w:rPr>
            </w:pPr>
          </w:p>
        </w:tc>
        <w:tc>
          <w:tcPr>
            <w:tcW w:w="3402" w:type="dxa"/>
          </w:tcPr>
          <w:p w14:paraId="4AEAE970" w14:textId="006E7D77" w:rsidR="000224A3" w:rsidRDefault="000224A3" w:rsidP="002408A3">
            <w:pPr>
              <w:rPr>
                <w:rFonts w:eastAsiaTheme="minorEastAsia"/>
                <w:lang w:eastAsia="zh-CN"/>
              </w:rPr>
            </w:pPr>
          </w:p>
        </w:tc>
      </w:tr>
    </w:tbl>
    <w:p w14:paraId="75803405" w14:textId="77777777" w:rsidR="00E4661B" w:rsidRPr="008731C2" w:rsidRDefault="00E4661B" w:rsidP="00E4661B">
      <w:pPr>
        <w:overflowPunct w:val="0"/>
        <w:autoSpaceDE w:val="0"/>
        <w:autoSpaceDN w:val="0"/>
        <w:adjustRightInd w:val="0"/>
        <w:spacing w:after="180"/>
        <w:ind w:right="200"/>
        <w:contextualSpacing/>
        <w:jc w:val="both"/>
        <w:textAlignment w:val="baseline"/>
        <w:rPr>
          <w:rFonts w:ascii="Times New Roman" w:eastAsiaTheme="minorEastAsia" w:hAnsi="Times New Roman"/>
          <w:kern w:val="2"/>
          <w:szCs w:val="20"/>
          <w:lang w:eastAsia="zh-CN"/>
        </w:rPr>
      </w:pPr>
    </w:p>
    <w:p w14:paraId="4174AF84" w14:textId="52588AB1" w:rsidR="003134BE" w:rsidRDefault="003134BE" w:rsidP="00ED2A94">
      <w:pPr>
        <w:jc w:val="both"/>
        <w:rPr>
          <w:rFonts w:ascii="Times New Roman" w:eastAsia="等线" w:hAnsi="Times New Roman"/>
          <w:lang w:eastAsia="zh-CN"/>
        </w:rPr>
      </w:pPr>
    </w:p>
    <w:p w14:paraId="256FE617" w14:textId="271C9F6E" w:rsidR="00555C8A" w:rsidRDefault="00555C8A" w:rsidP="00E36EBD">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pPr>
      <w:r>
        <w:t xml:space="preserve">Sequence type </w:t>
      </w:r>
    </w:p>
    <w:p w14:paraId="238F6DCB" w14:textId="77777777" w:rsidR="005964AC" w:rsidRDefault="005964AC" w:rsidP="005964AC">
      <w:pPr>
        <w:spacing w:after="220"/>
        <w:rPr>
          <w:rFonts w:ascii="Times New Roman" w:eastAsia="宋体" w:hAnsi="Times New Roman"/>
          <w:szCs w:val="20"/>
          <w:lang w:eastAsia="zh-CN"/>
        </w:rPr>
      </w:pPr>
      <w:r>
        <w:rPr>
          <w:rFonts w:ascii="Times New Roman" w:eastAsia="宋体" w:hAnsi="Times New Roman" w:hint="eastAsia"/>
          <w:szCs w:val="20"/>
          <w:lang w:eastAsia="zh-CN"/>
        </w:rPr>
        <w:t>I</w:t>
      </w:r>
      <w:r>
        <w:rPr>
          <w:rFonts w:ascii="Times New Roman" w:eastAsia="宋体" w:hAnsi="Times New Roman"/>
          <w:szCs w:val="20"/>
          <w:lang w:eastAsia="zh-CN"/>
        </w:rPr>
        <w:t xml:space="preserve">n RAN1 117 meeting, RAN1 agreed to down-select sequence based on existing NR sequence type </w:t>
      </w:r>
    </w:p>
    <w:tbl>
      <w:tblPr>
        <w:tblStyle w:val="afc"/>
        <w:tblW w:w="0" w:type="auto"/>
        <w:tblLook w:val="04A0" w:firstRow="1" w:lastRow="0" w:firstColumn="1" w:lastColumn="0" w:noHBand="0" w:noVBand="1"/>
      </w:tblPr>
      <w:tblGrid>
        <w:gridCol w:w="8642"/>
      </w:tblGrid>
      <w:tr w:rsidR="005964AC" w14:paraId="3782AA7E" w14:textId="77777777" w:rsidTr="008F4D04">
        <w:tc>
          <w:tcPr>
            <w:tcW w:w="8642" w:type="dxa"/>
          </w:tcPr>
          <w:p w14:paraId="5073CB2E" w14:textId="77777777" w:rsidR="005964AC" w:rsidRPr="00A84D5A" w:rsidRDefault="005964AC" w:rsidP="002408A3">
            <w:pPr>
              <w:rPr>
                <w:rFonts w:ascii="Times New Roman" w:hAnsi="Times New Roman"/>
                <w:b/>
                <w:bCs/>
              </w:rPr>
            </w:pPr>
            <w:r w:rsidRPr="00A84D5A">
              <w:rPr>
                <w:rFonts w:ascii="Times New Roman" w:hAnsi="Times New Roman"/>
                <w:b/>
                <w:bCs/>
                <w:highlight w:val="green"/>
              </w:rPr>
              <w:t>Agreement</w:t>
            </w:r>
          </w:p>
          <w:p w14:paraId="054673AA" w14:textId="77777777" w:rsidR="005964AC" w:rsidRPr="00A84D5A" w:rsidRDefault="005964AC" w:rsidP="002408A3">
            <w:pPr>
              <w:rPr>
                <w:rFonts w:ascii="Times New Roman" w:eastAsia="微软雅黑" w:hAnsi="Times New Roman"/>
                <w:iCs/>
                <w:szCs w:val="20"/>
              </w:rPr>
            </w:pPr>
            <w:r w:rsidRPr="00A84D5A">
              <w:rPr>
                <w:rFonts w:ascii="Times New Roman" w:eastAsia="微软雅黑" w:hAnsi="Times New Roman"/>
                <w:iCs/>
                <w:szCs w:val="20"/>
              </w:rPr>
              <w:t>Support overlaid OFDM sequence based on existing NR sequence type for LP-WUS</w:t>
            </w:r>
          </w:p>
          <w:p w14:paraId="7ACFECF6" w14:textId="77777777" w:rsidR="005964AC" w:rsidRPr="00A84D5A" w:rsidRDefault="005964AC" w:rsidP="00E36EBD">
            <w:pPr>
              <w:pStyle w:val="af0"/>
              <w:widowControl/>
              <w:numPr>
                <w:ilvl w:val="0"/>
                <w:numId w:val="22"/>
              </w:numPr>
              <w:ind w:left="560" w:firstLineChars="0"/>
              <w:contextualSpacing/>
              <w:rPr>
                <w:rFonts w:ascii="Times New Roman" w:eastAsia="微软雅黑" w:hAnsi="Times New Roman"/>
                <w:iCs/>
                <w:szCs w:val="20"/>
              </w:rPr>
            </w:pPr>
            <w:r w:rsidRPr="00A84D5A">
              <w:rPr>
                <w:rFonts w:ascii="Times New Roman" w:eastAsia="微软雅黑" w:hAnsi="Times New Roman"/>
                <w:iCs/>
                <w:szCs w:val="20"/>
              </w:rPr>
              <w:t>Down select among gold sequence, m sequence and ZC sequence</w:t>
            </w:r>
          </w:p>
          <w:p w14:paraId="15C2A004" w14:textId="77777777" w:rsidR="005964AC" w:rsidRPr="00A84D5A" w:rsidRDefault="005964AC" w:rsidP="00E36EBD">
            <w:pPr>
              <w:numPr>
                <w:ilvl w:val="1"/>
                <w:numId w:val="22"/>
              </w:numPr>
              <w:overflowPunct w:val="0"/>
              <w:autoSpaceDE w:val="0"/>
              <w:autoSpaceDN w:val="0"/>
              <w:adjustRightInd w:val="0"/>
              <w:ind w:left="560"/>
              <w:contextualSpacing/>
              <w:jc w:val="both"/>
              <w:textAlignment w:val="baseline"/>
              <w:rPr>
                <w:rFonts w:ascii="Times New Roman" w:hAnsi="Times New Roman"/>
                <w:szCs w:val="20"/>
              </w:rPr>
            </w:pPr>
            <w:r w:rsidRPr="00A84D5A">
              <w:rPr>
                <w:rFonts w:ascii="Times New Roman" w:hAnsi="Times New Roman"/>
                <w:szCs w:val="20"/>
              </w:rPr>
              <w:t xml:space="preserve">FFS the overlaid OFDM sequence is time or frequency domain sequence. </w:t>
            </w:r>
          </w:p>
          <w:p w14:paraId="66817CA9" w14:textId="77777777" w:rsidR="005964AC" w:rsidRPr="00A84D5A" w:rsidRDefault="005964AC" w:rsidP="00E36EBD">
            <w:pPr>
              <w:numPr>
                <w:ilvl w:val="1"/>
                <w:numId w:val="22"/>
              </w:numPr>
              <w:overflowPunct w:val="0"/>
              <w:autoSpaceDE w:val="0"/>
              <w:autoSpaceDN w:val="0"/>
              <w:adjustRightInd w:val="0"/>
              <w:ind w:left="560"/>
              <w:contextualSpacing/>
              <w:jc w:val="both"/>
              <w:textAlignment w:val="baseline"/>
              <w:rPr>
                <w:rFonts w:ascii="Times New Roman" w:hAnsi="Times New Roman"/>
                <w:szCs w:val="20"/>
              </w:rPr>
            </w:pPr>
            <w:r w:rsidRPr="00A84D5A">
              <w:rPr>
                <w:rFonts w:ascii="Times New Roman" w:hAnsi="Times New Roman"/>
                <w:szCs w:val="20"/>
              </w:rPr>
              <w:t>FFS how to reuse the existing sequences</w:t>
            </w:r>
          </w:p>
          <w:p w14:paraId="10985CFA" w14:textId="77777777" w:rsidR="005964AC" w:rsidRPr="00A84D5A" w:rsidRDefault="005964AC" w:rsidP="00E36EBD">
            <w:pPr>
              <w:pStyle w:val="af0"/>
              <w:widowControl/>
              <w:numPr>
                <w:ilvl w:val="1"/>
                <w:numId w:val="22"/>
              </w:numPr>
              <w:ind w:left="560" w:firstLineChars="0"/>
              <w:contextualSpacing/>
              <w:rPr>
                <w:rFonts w:ascii="Times New Roman" w:eastAsia="微软雅黑" w:hAnsi="Times New Roman"/>
                <w:iCs/>
                <w:szCs w:val="20"/>
              </w:rPr>
            </w:pPr>
            <w:r w:rsidRPr="00A84D5A">
              <w:rPr>
                <w:rFonts w:ascii="Times New Roman" w:eastAsia="微软雅黑" w:hAnsi="Times New Roman"/>
                <w:iCs/>
                <w:szCs w:val="20"/>
              </w:rPr>
              <w:t xml:space="preserve">Note: Strive to minimize the impact on OOK detection performance </w:t>
            </w:r>
          </w:p>
          <w:p w14:paraId="189216D5" w14:textId="065013E6" w:rsidR="005964AC" w:rsidRPr="00A84D5A" w:rsidRDefault="005964AC" w:rsidP="00E36EBD">
            <w:pPr>
              <w:numPr>
                <w:ilvl w:val="0"/>
                <w:numId w:val="22"/>
              </w:numPr>
              <w:overflowPunct w:val="0"/>
              <w:autoSpaceDE w:val="0"/>
              <w:autoSpaceDN w:val="0"/>
              <w:adjustRightInd w:val="0"/>
              <w:ind w:left="560"/>
              <w:contextualSpacing/>
              <w:jc w:val="both"/>
              <w:textAlignment w:val="baseline"/>
              <w:rPr>
                <w:rFonts w:ascii="Times New Roman" w:hAnsi="Times New Roman"/>
                <w:szCs w:val="20"/>
              </w:rPr>
            </w:pPr>
            <w:r w:rsidRPr="00A84D5A">
              <w:rPr>
                <w:rFonts w:ascii="Times New Roman" w:hAnsi="Times New Roman"/>
                <w:szCs w:val="20"/>
              </w:rPr>
              <w:t>If overlaid OFDM sequence is supported for LP-SS, the same sequence type is used for both LP-SS and LP-WUS</w:t>
            </w:r>
          </w:p>
        </w:tc>
      </w:tr>
    </w:tbl>
    <w:p w14:paraId="18ED8D24" w14:textId="77777777" w:rsidR="004D0DE9" w:rsidRDefault="004D0DE9" w:rsidP="005964AC">
      <w:pPr>
        <w:spacing w:after="220"/>
        <w:rPr>
          <w:rFonts w:ascii="Times New Roman" w:eastAsia="宋体" w:hAnsi="Times New Roman"/>
          <w:szCs w:val="20"/>
          <w:lang w:eastAsia="zh-CN"/>
        </w:rPr>
      </w:pPr>
    </w:p>
    <w:p w14:paraId="0DA3ABED" w14:textId="21B125A6" w:rsidR="005964AC" w:rsidRPr="0092696C" w:rsidRDefault="005964AC" w:rsidP="005964AC">
      <w:pPr>
        <w:spacing w:after="220"/>
        <w:rPr>
          <w:rFonts w:ascii="Times New Roman" w:eastAsia="宋体" w:hAnsi="Times New Roman"/>
          <w:szCs w:val="20"/>
          <w:lang w:eastAsia="zh-CN"/>
        </w:rPr>
      </w:pPr>
      <w:r w:rsidRPr="0092696C">
        <w:rPr>
          <w:rFonts w:ascii="Times New Roman" w:eastAsia="宋体" w:hAnsi="Times New Roman"/>
          <w:szCs w:val="20"/>
          <w:lang w:eastAsia="zh-CN"/>
        </w:rPr>
        <w:t xml:space="preserve">Based on input from companies, the preference on each sequence type is captured as below. </w:t>
      </w:r>
    </w:p>
    <w:p w14:paraId="2F4C8249" w14:textId="100850F4" w:rsidR="006572F0" w:rsidRPr="0092696C" w:rsidRDefault="006572F0" w:rsidP="006572F0">
      <w:pPr>
        <w:pStyle w:val="af0"/>
        <w:numPr>
          <w:ilvl w:val="0"/>
          <w:numId w:val="110"/>
        </w:numPr>
        <w:spacing w:after="220"/>
        <w:ind w:firstLineChars="0"/>
        <w:rPr>
          <w:rFonts w:ascii="Times New Roman" w:hAnsi="Times New Roman"/>
          <w:sz w:val="20"/>
          <w:szCs w:val="20"/>
        </w:rPr>
      </w:pPr>
      <w:r w:rsidRPr="0092696C">
        <w:rPr>
          <w:rFonts w:ascii="Times New Roman" w:eastAsiaTheme="minorEastAsia" w:hAnsi="Times New Roman"/>
          <w:sz w:val="20"/>
          <w:szCs w:val="20"/>
          <w:lang w:val="en-GB"/>
        </w:rPr>
        <w:t>ZC sequence</w:t>
      </w:r>
      <w:r w:rsidRPr="0092696C">
        <w:rPr>
          <w:rFonts w:ascii="Times New Roman" w:eastAsiaTheme="minorEastAsia" w:hAnsi="Times New Roman" w:hint="eastAsia"/>
          <w:sz w:val="20"/>
          <w:szCs w:val="20"/>
          <w:lang w:val="en-GB"/>
        </w:rPr>
        <w:t>:</w:t>
      </w:r>
      <w:r w:rsidRPr="0092696C">
        <w:rPr>
          <w:rFonts w:ascii="Times New Roman" w:eastAsiaTheme="minorEastAsia" w:hAnsi="Times New Roman"/>
          <w:sz w:val="20"/>
          <w:szCs w:val="20"/>
          <w:lang w:val="en-GB"/>
        </w:rPr>
        <w:t xml:space="preserve"> </w:t>
      </w:r>
      <w:r w:rsidRPr="0092696C">
        <w:rPr>
          <w:rFonts w:ascii="Times New Roman" w:hAnsi="Times New Roman"/>
          <w:sz w:val="20"/>
          <w:szCs w:val="20"/>
          <w:lang w:val="en-GB"/>
        </w:rPr>
        <w:t xml:space="preserve">[2][4][9][3][13][16][14][27][18][12][17][29]. [8] for sequence before IFFT for OOK-4. </w:t>
      </w:r>
    </w:p>
    <w:p w14:paraId="2A1648A7" w14:textId="51C0F6C9" w:rsidR="006572F0" w:rsidRPr="0092696C" w:rsidRDefault="006572F0" w:rsidP="006572F0">
      <w:pPr>
        <w:pStyle w:val="af0"/>
        <w:numPr>
          <w:ilvl w:val="0"/>
          <w:numId w:val="110"/>
        </w:numPr>
        <w:spacing w:after="220"/>
        <w:ind w:firstLineChars="0"/>
        <w:rPr>
          <w:rFonts w:ascii="Times New Roman" w:hAnsi="Times New Roman"/>
          <w:sz w:val="20"/>
          <w:szCs w:val="20"/>
        </w:rPr>
      </w:pPr>
      <w:r w:rsidRPr="0092696C">
        <w:rPr>
          <w:rFonts w:ascii="Times New Roman" w:eastAsiaTheme="minorEastAsia" w:hAnsi="Times New Roman"/>
          <w:sz w:val="20"/>
          <w:szCs w:val="20"/>
          <w:lang w:val="en-GB"/>
        </w:rPr>
        <w:t>M sequence:</w:t>
      </w:r>
      <w:r w:rsidRPr="0092696C">
        <w:rPr>
          <w:rFonts w:ascii="Times New Roman" w:hAnsi="Times New Roman"/>
          <w:sz w:val="20"/>
          <w:szCs w:val="20"/>
        </w:rPr>
        <w:t xml:space="preserve"> </w:t>
      </w:r>
      <w:r w:rsidRPr="0092696C">
        <w:rPr>
          <w:rFonts w:ascii="Times New Roman" w:eastAsiaTheme="minorEastAsia" w:hAnsi="Times New Roman"/>
          <w:sz w:val="20"/>
          <w:szCs w:val="20"/>
          <w:lang w:val="en-GB"/>
        </w:rPr>
        <w:t>[3][11][19][21].</w:t>
      </w:r>
    </w:p>
    <w:p w14:paraId="005BB89B" w14:textId="54796FC0" w:rsidR="006572F0" w:rsidRPr="0092696C" w:rsidRDefault="006572F0" w:rsidP="006572F0">
      <w:pPr>
        <w:pStyle w:val="af0"/>
        <w:numPr>
          <w:ilvl w:val="0"/>
          <w:numId w:val="110"/>
        </w:numPr>
        <w:spacing w:after="220"/>
        <w:ind w:firstLineChars="0"/>
        <w:rPr>
          <w:rFonts w:ascii="Times New Roman" w:hAnsi="Times New Roman"/>
          <w:sz w:val="20"/>
          <w:szCs w:val="20"/>
        </w:rPr>
      </w:pPr>
      <w:r w:rsidRPr="0092696C">
        <w:rPr>
          <w:rFonts w:ascii="Times New Roman" w:eastAsiaTheme="minorEastAsia" w:hAnsi="Times New Roman" w:hint="eastAsia"/>
          <w:sz w:val="20"/>
          <w:szCs w:val="20"/>
          <w:lang w:val="en-GB"/>
        </w:rPr>
        <w:t>Gold</w:t>
      </w:r>
      <w:r w:rsidRPr="0092696C">
        <w:rPr>
          <w:rFonts w:ascii="Times New Roman" w:eastAsiaTheme="minorEastAsia" w:hAnsi="Times New Roman"/>
          <w:sz w:val="20"/>
          <w:szCs w:val="20"/>
          <w:lang w:val="en-GB"/>
        </w:rPr>
        <w:t xml:space="preserve"> sequence: [3]</w:t>
      </w:r>
      <w:r w:rsidRPr="0092696C">
        <w:rPr>
          <w:rFonts w:ascii="Times New Roman" w:eastAsiaTheme="minorEastAsia" w:hAnsi="Times New Roman" w:hint="eastAsia"/>
          <w:sz w:val="20"/>
          <w:szCs w:val="20"/>
          <w:lang w:val="en-GB"/>
        </w:rPr>
        <w:t>[</w:t>
      </w:r>
      <w:r w:rsidRPr="0092696C">
        <w:rPr>
          <w:rFonts w:ascii="Times New Roman" w:eastAsiaTheme="minorEastAsia" w:hAnsi="Times New Roman"/>
          <w:sz w:val="20"/>
          <w:szCs w:val="20"/>
          <w:lang w:val="en-GB"/>
        </w:rPr>
        <w:t>11][21]</w:t>
      </w:r>
      <w:r w:rsidRPr="0092696C">
        <w:rPr>
          <w:rFonts w:ascii="Times New Roman" w:eastAsiaTheme="minorEastAsia" w:hAnsi="Times New Roman" w:hint="eastAsia"/>
          <w:sz w:val="20"/>
          <w:szCs w:val="20"/>
          <w:lang w:val="en-GB"/>
        </w:rPr>
        <w:t>.</w:t>
      </w:r>
      <w:r w:rsidRPr="0092696C">
        <w:rPr>
          <w:rFonts w:ascii="Times New Roman" w:eastAsiaTheme="minorEastAsia" w:hAnsi="Times New Roman"/>
          <w:sz w:val="20"/>
          <w:szCs w:val="20"/>
          <w:lang w:val="en-GB"/>
        </w:rPr>
        <w:t xml:space="preserve"> </w:t>
      </w:r>
      <w:r w:rsidRPr="0092696C">
        <w:rPr>
          <w:rFonts w:ascii="Times New Roman" w:eastAsiaTheme="minorEastAsia" w:hAnsi="Times New Roman" w:hint="eastAsia"/>
          <w:sz w:val="20"/>
          <w:szCs w:val="20"/>
          <w:lang w:val="en-GB"/>
        </w:rPr>
        <w:t>[</w:t>
      </w:r>
      <w:r w:rsidRPr="0092696C">
        <w:rPr>
          <w:rFonts w:ascii="Times New Roman" w:hAnsi="Times New Roman"/>
          <w:sz w:val="20"/>
          <w:szCs w:val="20"/>
          <w:lang w:val="en-GB"/>
        </w:rPr>
        <w:t xml:space="preserve">8] for sequence before DFT for OOK-4, </w:t>
      </w:r>
      <w:r w:rsidRPr="0092696C">
        <w:rPr>
          <w:rFonts w:ascii="Times New Roman" w:eastAsiaTheme="minorEastAsia" w:hAnsi="Times New Roman"/>
          <w:sz w:val="20"/>
          <w:szCs w:val="20"/>
          <w:lang w:val="en-GB"/>
        </w:rPr>
        <w:t>and sequence before IFFT for OOK-1</w:t>
      </w:r>
    </w:p>
    <w:p w14:paraId="57514AA6" w14:textId="657D8510" w:rsidR="005964AC" w:rsidRPr="0092696C" w:rsidRDefault="001F2D18" w:rsidP="001F2D18">
      <w:pPr>
        <w:spacing w:after="220"/>
        <w:rPr>
          <w:rFonts w:ascii="Times New Roman" w:eastAsia="宋体" w:hAnsi="Times New Roman"/>
          <w:szCs w:val="20"/>
          <w:lang w:val="en-GB"/>
        </w:rPr>
      </w:pPr>
      <w:r w:rsidRPr="0092696C">
        <w:rPr>
          <w:rFonts w:ascii="Times New Roman" w:eastAsiaTheme="minorEastAsia" w:hAnsi="Times New Roman" w:hint="eastAsia"/>
          <w:szCs w:val="20"/>
          <w:lang w:val="en-GB" w:eastAsia="zh-CN"/>
        </w:rPr>
        <w:t>B</w:t>
      </w:r>
      <w:r w:rsidRPr="0092696C">
        <w:rPr>
          <w:rFonts w:ascii="Times New Roman" w:eastAsiaTheme="minorEastAsia" w:hAnsi="Times New Roman"/>
          <w:szCs w:val="20"/>
          <w:lang w:val="en-GB" w:eastAsia="zh-CN"/>
        </w:rPr>
        <w:t>esides, [19][3] discuss whether directly use existing NR sequence type or use existing NR sequence type for random phase. [3] shows better performance of random phase with gold sequence than directly using ZC sequence for OOK detector. [19] shows almost identical performance of random phase with m sequence and directly using m sequence.</w:t>
      </w:r>
    </w:p>
    <w:p w14:paraId="4A420CC4" w14:textId="2C9D5ADB" w:rsidR="002417D1" w:rsidRDefault="002417D1" w:rsidP="002417D1">
      <w:pPr>
        <w:jc w:val="center"/>
        <w:rPr>
          <w:rFonts w:ascii="Times New Roman" w:eastAsia="微软雅黑" w:hAnsi="Times New Roman"/>
          <w:b/>
          <w:bCs/>
          <w:lang w:eastAsia="zh-CN"/>
        </w:rPr>
      </w:pPr>
      <w:r>
        <w:rPr>
          <w:rFonts w:ascii="Times New Roman" w:eastAsia="微软雅黑" w:hAnsi="Times New Roman"/>
          <w:b/>
          <w:bCs/>
          <w:lang w:eastAsia="zh-CN"/>
        </w:rPr>
        <w:t>Table 2 Pros/cons for 3 sequence type</w:t>
      </w:r>
      <w:r w:rsidR="00867091">
        <w:rPr>
          <w:rFonts w:ascii="Times New Roman" w:eastAsia="微软雅黑" w:hAnsi="Times New Roman"/>
          <w:b/>
          <w:bCs/>
          <w:lang w:eastAsia="zh-CN"/>
        </w:rPr>
        <w:t>s</w:t>
      </w:r>
      <w:r>
        <w:rPr>
          <w:rFonts w:ascii="Times New Roman" w:eastAsia="微软雅黑" w:hAnsi="Times New Roman"/>
          <w:b/>
          <w:bCs/>
          <w:lang w:eastAsia="zh-CN"/>
        </w:rPr>
        <w:t xml:space="preserve"> provided by companies</w:t>
      </w:r>
    </w:p>
    <w:tbl>
      <w:tblPr>
        <w:tblStyle w:val="afc"/>
        <w:tblW w:w="0" w:type="auto"/>
        <w:tblLook w:val="04A0" w:firstRow="1" w:lastRow="0" w:firstColumn="1" w:lastColumn="0" w:noHBand="0" w:noVBand="1"/>
      </w:tblPr>
      <w:tblGrid>
        <w:gridCol w:w="1838"/>
        <w:gridCol w:w="3119"/>
        <w:gridCol w:w="3685"/>
      </w:tblGrid>
      <w:tr w:rsidR="005964AC" w14:paraId="017DE1B9" w14:textId="5AFB3D29" w:rsidTr="006572F0">
        <w:tc>
          <w:tcPr>
            <w:tcW w:w="1838" w:type="dxa"/>
          </w:tcPr>
          <w:p w14:paraId="0B5B424A" w14:textId="77777777" w:rsidR="005964AC" w:rsidRDefault="005964AC" w:rsidP="002408A3">
            <w:pPr>
              <w:rPr>
                <w:rFonts w:ascii="Times New Roman" w:eastAsiaTheme="minorEastAsia" w:hAnsi="Times New Roman"/>
                <w:lang w:val="en-GB" w:eastAsia="zh-CN"/>
              </w:rPr>
            </w:pPr>
          </w:p>
        </w:tc>
        <w:tc>
          <w:tcPr>
            <w:tcW w:w="3119" w:type="dxa"/>
          </w:tcPr>
          <w:p w14:paraId="470AB992" w14:textId="1388D8D3" w:rsidR="005964AC" w:rsidRDefault="005964AC" w:rsidP="002408A3">
            <w:pPr>
              <w:rPr>
                <w:rFonts w:ascii="Times New Roman" w:eastAsiaTheme="minorEastAsia" w:hAnsi="Times New Roman"/>
                <w:lang w:val="en-GB" w:eastAsia="zh-CN"/>
              </w:rPr>
            </w:pPr>
            <w:r>
              <w:rPr>
                <w:rFonts w:ascii="Times New Roman" w:eastAsiaTheme="minorEastAsia" w:hAnsi="Times New Roman"/>
                <w:lang w:val="en-GB" w:eastAsia="zh-CN"/>
              </w:rPr>
              <w:t xml:space="preserve">Pros provided by companies  </w:t>
            </w:r>
          </w:p>
        </w:tc>
        <w:tc>
          <w:tcPr>
            <w:tcW w:w="3685" w:type="dxa"/>
          </w:tcPr>
          <w:p w14:paraId="736645ED" w14:textId="1B80961D" w:rsidR="005964AC" w:rsidRDefault="005964AC" w:rsidP="002408A3">
            <w:pPr>
              <w:rPr>
                <w:rFonts w:ascii="Times New Roman" w:eastAsiaTheme="minorEastAsia" w:hAnsi="Times New Roman"/>
                <w:lang w:val="en-GB" w:eastAsia="zh-CN"/>
              </w:rPr>
            </w:pPr>
            <w:r>
              <w:rPr>
                <w:rFonts w:ascii="Times New Roman" w:eastAsiaTheme="minorEastAsia" w:hAnsi="Times New Roman" w:hint="eastAsia"/>
                <w:lang w:val="en-GB" w:eastAsia="zh-CN"/>
              </w:rPr>
              <w:t>C</w:t>
            </w:r>
            <w:r>
              <w:rPr>
                <w:rFonts w:ascii="Times New Roman" w:eastAsiaTheme="minorEastAsia" w:hAnsi="Times New Roman"/>
                <w:lang w:val="en-GB" w:eastAsia="zh-CN"/>
              </w:rPr>
              <w:t>ons provided by companies</w:t>
            </w:r>
          </w:p>
        </w:tc>
      </w:tr>
      <w:tr w:rsidR="005964AC" w14:paraId="254177DD" w14:textId="359594DA" w:rsidTr="006572F0">
        <w:trPr>
          <w:trHeight w:val="470"/>
        </w:trPr>
        <w:tc>
          <w:tcPr>
            <w:tcW w:w="1838" w:type="dxa"/>
          </w:tcPr>
          <w:p w14:paraId="6FB1D432" w14:textId="01589EEB" w:rsidR="005964AC" w:rsidRPr="0092696C" w:rsidRDefault="005964AC" w:rsidP="002408A3">
            <w:pPr>
              <w:rPr>
                <w:rFonts w:ascii="Times New Roman" w:eastAsiaTheme="minorEastAsia" w:hAnsi="Times New Roman"/>
                <w:szCs w:val="20"/>
                <w:lang w:val="en-GB" w:eastAsia="zh-CN"/>
              </w:rPr>
            </w:pPr>
            <w:r w:rsidRPr="0092696C">
              <w:rPr>
                <w:rFonts w:ascii="Times New Roman" w:eastAsiaTheme="minorEastAsia" w:hAnsi="Times New Roman"/>
                <w:szCs w:val="20"/>
                <w:lang w:val="en-GB" w:eastAsia="zh-CN"/>
              </w:rPr>
              <w:t xml:space="preserve">ZC </w:t>
            </w:r>
            <w:r w:rsidRPr="0092696C">
              <w:rPr>
                <w:rFonts w:ascii="Times New Roman" w:eastAsiaTheme="minorEastAsia" w:hAnsi="Times New Roman" w:hint="eastAsia"/>
                <w:szCs w:val="20"/>
                <w:lang w:val="en-GB" w:eastAsia="zh-CN"/>
              </w:rPr>
              <w:t>sequence</w:t>
            </w:r>
            <w:r w:rsidRPr="0092696C">
              <w:rPr>
                <w:rFonts w:ascii="Times New Roman" w:eastAsiaTheme="minorEastAsia" w:hAnsi="Times New Roman"/>
                <w:szCs w:val="20"/>
                <w:lang w:val="en-GB" w:eastAsia="zh-CN"/>
              </w:rPr>
              <w:t xml:space="preserve"> </w:t>
            </w:r>
          </w:p>
        </w:tc>
        <w:tc>
          <w:tcPr>
            <w:tcW w:w="3119" w:type="dxa"/>
          </w:tcPr>
          <w:p w14:paraId="7D93E8A0" w14:textId="6C3C2C9C" w:rsidR="006B354A" w:rsidRPr="0092696C" w:rsidRDefault="006B354A" w:rsidP="00EB6034">
            <w:pPr>
              <w:pStyle w:val="af0"/>
              <w:numPr>
                <w:ilvl w:val="0"/>
                <w:numId w:val="36"/>
              </w:numPr>
              <w:ind w:firstLineChars="0"/>
              <w:rPr>
                <w:rFonts w:ascii="Times New Roman" w:eastAsiaTheme="minorEastAsia" w:hAnsi="Times New Roman"/>
                <w:sz w:val="20"/>
                <w:szCs w:val="20"/>
                <w:lang w:val="en-GB"/>
              </w:rPr>
            </w:pPr>
            <w:r w:rsidRPr="0092696C">
              <w:rPr>
                <w:rFonts w:ascii="Times New Roman" w:eastAsiaTheme="minorEastAsia" w:hAnsi="Times New Roman" w:hint="eastAsia"/>
                <w:sz w:val="20"/>
                <w:szCs w:val="20"/>
                <w:lang w:val="en-GB"/>
              </w:rPr>
              <w:t>G</w:t>
            </w:r>
            <w:r w:rsidRPr="0092696C">
              <w:rPr>
                <w:rFonts w:ascii="Times New Roman" w:eastAsiaTheme="minorEastAsia" w:hAnsi="Times New Roman"/>
                <w:sz w:val="20"/>
                <w:szCs w:val="20"/>
                <w:lang w:val="en-GB"/>
              </w:rPr>
              <w:t xml:space="preserve">ood spectral properties, i.e., flat spectrum. </w:t>
            </w:r>
          </w:p>
          <w:p w14:paraId="5B885DD9" w14:textId="3E13AC89" w:rsidR="007E6D23" w:rsidRPr="0092696C" w:rsidRDefault="007E6D23" w:rsidP="00EB6034">
            <w:pPr>
              <w:pStyle w:val="af0"/>
              <w:numPr>
                <w:ilvl w:val="0"/>
                <w:numId w:val="36"/>
              </w:numPr>
              <w:ind w:firstLineChars="0"/>
              <w:rPr>
                <w:rFonts w:ascii="Times New Roman" w:eastAsiaTheme="minorEastAsia" w:hAnsi="Times New Roman"/>
                <w:sz w:val="20"/>
                <w:szCs w:val="20"/>
                <w:lang w:val="en-GB"/>
              </w:rPr>
            </w:pPr>
            <w:r w:rsidRPr="0092696C">
              <w:rPr>
                <w:rFonts w:ascii="Times New Roman" w:eastAsiaTheme="minorEastAsia" w:hAnsi="Times New Roman" w:hint="eastAsia"/>
                <w:sz w:val="20"/>
                <w:szCs w:val="20"/>
                <w:lang w:val="en-GB"/>
              </w:rPr>
              <w:t>L</w:t>
            </w:r>
            <w:r w:rsidRPr="0092696C">
              <w:rPr>
                <w:rFonts w:ascii="Times New Roman" w:eastAsiaTheme="minorEastAsia" w:hAnsi="Times New Roman"/>
                <w:sz w:val="20"/>
                <w:szCs w:val="20"/>
                <w:lang w:val="en-GB"/>
              </w:rPr>
              <w:t xml:space="preserve">ow PAPR in time domain. </w:t>
            </w:r>
          </w:p>
          <w:p w14:paraId="710A8509" w14:textId="2A734766" w:rsidR="00255F15" w:rsidRPr="0092696C" w:rsidRDefault="00CA7DD3" w:rsidP="00EB6034">
            <w:pPr>
              <w:pStyle w:val="af0"/>
              <w:numPr>
                <w:ilvl w:val="0"/>
                <w:numId w:val="36"/>
              </w:numPr>
              <w:ind w:firstLineChars="0"/>
              <w:rPr>
                <w:rFonts w:ascii="Times New Roman" w:eastAsiaTheme="minorEastAsia" w:hAnsi="Times New Roman"/>
                <w:sz w:val="20"/>
                <w:szCs w:val="20"/>
                <w:lang w:val="en-GB"/>
              </w:rPr>
            </w:pPr>
            <w:r w:rsidRPr="0092696C">
              <w:rPr>
                <w:rFonts w:ascii="Times New Roman" w:eastAsiaTheme="minorEastAsia" w:hAnsi="Times New Roman"/>
                <w:sz w:val="20"/>
                <w:szCs w:val="20"/>
                <w:lang w:val="en-GB"/>
              </w:rPr>
              <w:t>Good auto and cross-correlation property</w:t>
            </w:r>
            <w:r w:rsidR="009B513A" w:rsidRPr="0092696C">
              <w:rPr>
                <w:rFonts w:ascii="Times New Roman" w:eastAsiaTheme="minorEastAsia" w:hAnsi="Times New Roman"/>
                <w:sz w:val="20"/>
                <w:szCs w:val="20"/>
                <w:lang w:val="en-GB"/>
              </w:rPr>
              <w:t>, and</w:t>
            </w:r>
            <w:r w:rsidRPr="0092696C">
              <w:rPr>
                <w:rFonts w:ascii="Times New Roman" w:eastAsiaTheme="minorEastAsia" w:hAnsi="Times New Roman"/>
                <w:sz w:val="20"/>
                <w:szCs w:val="20"/>
                <w:lang w:val="en-GB"/>
              </w:rPr>
              <w:t xml:space="preserve"> robust to synchronization error. </w:t>
            </w:r>
          </w:p>
          <w:p w14:paraId="2386DD09" w14:textId="434A6663" w:rsidR="00086248" w:rsidRPr="0092696C" w:rsidRDefault="00086248" w:rsidP="00EB6034">
            <w:pPr>
              <w:pStyle w:val="af0"/>
              <w:numPr>
                <w:ilvl w:val="0"/>
                <w:numId w:val="36"/>
              </w:numPr>
              <w:ind w:firstLineChars="0"/>
              <w:rPr>
                <w:rFonts w:ascii="Times New Roman" w:eastAsiaTheme="minorEastAsia" w:hAnsi="Times New Roman"/>
                <w:sz w:val="20"/>
                <w:szCs w:val="20"/>
                <w:lang w:val="en-GB"/>
              </w:rPr>
            </w:pPr>
            <w:r w:rsidRPr="0092696C">
              <w:rPr>
                <w:rFonts w:ascii="Times New Roman" w:eastAsiaTheme="minorEastAsia" w:hAnsi="Times New Roman" w:hint="eastAsia"/>
                <w:sz w:val="20"/>
                <w:szCs w:val="20"/>
                <w:lang w:val="en-GB"/>
              </w:rPr>
              <w:t>L</w:t>
            </w:r>
            <w:r w:rsidRPr="0092696C">
              <w:rPr>
                <w:rFonts w:ascii="Times New Roman" w:eastAsiaTheme="minorEastAsia" w:hAnsi="Times New Roman"/>
                <w:sz w:val="20"/>
                <w:szCs w:val="20"/>
                <w:lang w:val="en-GB"/>
              </w:rPr>
              <w:t xml:space="preserve">arger sequence pool than m sequence, especially with presence of larger synchronization error. </w:t>
            </w:r>
          </w:p>
          <w:p w14:paraId="14268824" w14:textId="60021D1B" w:rsidR="00AE6D0B" w:rsidRPr="0092696C" w:rsidRDefault="00AE6D0B" w:rsidP="00EB6034">
            <w:pPr>
              <w:pStyle w:val="af0"/>
              <w:numPr>
                <w:ilvl w:val="0"/>
                <w:numId w:val="36"/>
              </w:numPr>
              <w:ind w:firstLineChars="0"/>
              <w:rPr>
                <w:rFonts w:ascii="Times New Roman" w:eastAsiaTheme="minorEastAsia" w:hAnsi="Times New Roman"/>
                <w:sz w:val="20"/>
                <w:szCs w:val="20"/>
                <w:lang w:val="en-GB"/>
              </w:rPr>
            </w:pPr>
            <w:r w:rsidRPr="0092696C">
              <w:rPr>
                <w:rFonts w:ascii="Times New Roman" w:eastAsiaTheme="minorEastAsia" w:hAnsi="Times New Roman"/>
                <w:sz w:val="20"/>
                <w:szCs w:val="20"/>
                <w:lang w:val="en-GB"/>
              </w:rPr>
              <w:t xml:space="preserve">Higher conversion gain of the envelope detector for the OOK-based LP-WUR than m and gold sequence. </w:t>
            </w:r>
          </w:p>
        </w:tc>
        <w:tc>
          <w:tcPr>
            <w:tcW w:w="3685" w:type="dxa"/>
          </w:tcPr>
          <w:p w14:paraId="642EC4B4" w14:textId="176F9F82" w:rsidR="005964AC" w:rsidRPr="0092696C" w:rsidRDefault="002E0C57" w:rsidP="00EB6034">
            <w:pPr>
              <w:pStyle w:val="af0"/>
              <w:numPr>
                <w:ilvl w:val="0"/>
                <w:numId w:val="50"/>
              </w:numPr>
              <w:ind w:firstLineChars="0"/>
              <w:rPr>
                <w:rFonts w:ascii="Times New Roman" w:eastAsiaTheme="minorEastAsia" w:hAnsi="Times New Roman"/>
                <w:sz w:val="20"/>
                <w:szCs w:val="20"/>
                <w:lang w:val="en-GB"/>
              </w:rPr>
            </w:pPr>
            <w:r w:rsidRPr="0092696C">
              <w:rPr>
                <w:rFonts w:ascii="Times New Roman" w:eastAsiaTheme="minorEastAsia" w:hAnsi="Times New Roman"/>
                <w:sz w:val="20"/>
                <w:szCs w:val="20"/>
                <w:lang w:val="en-GB"/>
              </w:rPr>
              <w:t>Increased complexity because ZC is not</w:t>
            </w:r>
            <w:r w:rsidR="005964AC" w:rsidRPr="0092696C">
              <w:rPr>
                <w:rFonts w:ascii="Times New Roman" w:eastAsiaTheme="minorEastAsia" w:hAnsi="Times New Roman"/>
                <w:sz w:val="20"/>
                <w:szCs w:val="20"/>
                <w:lang w:val="en-GB"/>
              </w:rPr>
              <w:t xml:space="preserve"> used for NR downlink channels</w:t>
            </w:r>
            <w:r w:rsidR="00785802" w:rsidRPr="0092696C">
              <w:rPr>
                <w:rFonts w:ascii="Times New Roman" w:eastAsiaTheme="minorEastAsia" w:hAnsi="Times New Roman"/>
                <w:sz w:val="20"/>
                <w:szCs w:val="20"/>
                <w:lang w:val="en-GB"/>
              </w:rPr>
              <w:t xml:space="preserve">, compared with m and gold. </w:t>
            </w:r>
          </w:p>
          <w:p w14:paraId="08C9CACE" w14:textId="77777777" w:rsidR="00A80D94" w:rsidRPr="0092696C" w:rsidRDefault="00A80D94" w:rsidP="00EB6034">
            <w:pPr>
              <w:pStyle w:val="af0"/>
              <w:numPr>
                <w:ilvl w:val="0"/>
                <w:numId w:val="50"/>
              </w:numPr>
              <w:ind w:firstLineChars="0"/>
              <w:rPr>
                <w:rFonts w:ascii="Times New Roman" w:eastAsiaTheme="minorEastAsia" w:hAnsi="Times New Roman"/>
                <w:sz w:val="20"/>
                <w:szCs w:val="20"/>
                <w:lang w:val="en-GB"/>
              </w:rPr>
            </w:pPr>
            <w:r w:rsidRPr="0092696C">
              <w:rPr>
                <w:rFonts w:ascii="Times New Roman" w:eastAsiaTheme="minorEastAsia" w:hAnsi="Times New Roman" w:hint="eastAsia"/>
                <w:sz w:val="20"/>
                <w:szCs w:val="20"/>
                <w:lang w:val="en-GB"/>
              </w:rPr>
              <w:t>C</w:t>
            </w:r>
            <w:r w:rsidRPr="0092696C">
              <w:rPr>
                <w:rFonts w:ascii="Times New Roman" w:eastAsiaTheme="minorEastAsia" w:hAnsi="Times New Roman"/>
                <w:sz w:val="20"/>
                <w:szCs w:val="20"/>
                <w:lang w:val="en-GB"/>
              </w:rPr>
              <w:t xml:space="preserve">omplex multiplication by UE side is more complicated than m and gold sequence. </w:t>
            </w:r>
          </w:p>
          <w:p w14:paraId="467C3D7F" w14:textId="5DBE52B9" w:rsidR="00CF62CF" w:rsidRPr="0092696C" w:rsidRDefault="00CF62CF" w:rsidP="00EB6034">
            <w:pPr>
              <w:pStyle w:val="af0"/>
              <w:numPr>
                <w:ilvl w:val="0"/>
                <w:numId w:val="50"/>
              </w:numPr>
              <w:ind w:firstLineChars="0"/>
              <w:rPr>
                <w:rFonts w:ascii="Times New Roman" w:eastAsiaTheme="minorEastAsia" w:hAnsi="Times New Roman"/>
                <w:sz w:val="20"/>
                <w:szCs w:val="20"/>
                <w:lang w:val="en-GB"/>
              </w:rPr>
            </w:pPr>
            <w:r w:rsidRPr="0092696C">
              <w:rPr>
                <w:rFonts w:ascii="Times New Roman" w:eastAsiaTheme="minorEastAsia" w:hAnsi="Times New Roman"/>
                <w:sz w:val="20"/>
                <w:szCs w:val="20"/>
                <w:lang w:val="en-GB"/>
              </w:rPr>
              <w:t xml:space="preserve">ZC sequence with certain root is sensitive to CFO larger than 5ppm. </w:t>
            </w:r>
          </w:p>
        </w:tc>
      </w:tr>
      <w:tr w:rsidR="005964AC" w14:paraId="20E12FFA" w14:textId="722C718C" w:rsidTr="006572F0">
        <w:tc>
          <w:tcPr>
            <w:tcW w:w="1838" w:type="dxa"/>
          </w:tcPr>
          <w:p w14:paraId="1595EF52" w14:textId="77777777" w:rsidR="005964AC" w:rsidRPr="0092696C" w:rsidRDefault="005964AC" w:rsidP="002408A3">
            <w:pPr>
              <w:rPr>
                <w:rFonts w:ascii="Times New Roman" w:eastAsiaTheme="minorEastAsia" w:hAnsi="Times New Roman"/>
                <w:szCs w:val="20"/>
                <w:lang w:val="en-GB" w:eastAsia="zh-CN"/>
              </w:rPr>
            </w:pPr>
            <w:r w:rsidRPr="0092696C">
              <w:rPr>
                <w:rFonts w:ascii="Times New Roman" w:eastAsiaTheme="minorEastAsia" w:hAnsi="Times New Roman"/>
                <w:szCs w:val="20"/>
                <w:lang w:val="en-GB" w:eastAsia="zh-CN"/>
              </w:rPr>
              <w:t>M sequence</w:t>
            </w:r>
          </w:p>
        </w:tc>
        <w:tc>
          <w:tcPr>
            <w:tcW w:w="3119" w:type="dxa"/>
          </w:tcPr>
          <w:p w14:paraId="11F45D45" w14:textId="77777777" w:rsidR="0021004A" w:rsidRPr="0092696C" w:rsidRDefault="00DA1F01" w:rsidP="00EB6034">
            <w:pPr>
              <w:pStyle w:val="af0"/>
              <w:numPr>
                <w:ilvl w:val="0"/>
                <w:numId w:val="40"/>
              </w:numPr>
              <w:ind w:firstLineChars="0"/>
              <w:rPr>
                <w:rFonts w:ascii="Times New Roman" w:eastAsiaTheme="minorEastAsia" w:hAnsi="Times New Roman"/>
                <w:sz w:val="20"/>
                <w:szCs w:val="20"/>
                <w:lang w:val="en-GB"/>
              </w:rPr>
            </w:pPr>
            <w:r w:rsidRPr="0092696C">
              <w:rPr>
                <w:rFonts w:ascii="Times New Roman" w:eastAsiaTheme="minorEastAsia" w:hAnsi="Times New Roman"/>
                <w:sz w:val="20"/>
                <w:szCs w:val="20"/>
                <w:lang w:val="en-GB"/>
              </w:rPr>
              <w:t>Easy to handle for sequence generation</w:t>
            </w:r>
          </w:p>
          <w:p w14:paraId="340AE432" w14:textId="3C7D942B" w:rsidR="00DA6115" w:rsidRPr="0092696C" w:rsidRDefault="00DA6115" w:rsidP="00EB6034">
            <w:pPr>
              <w:pStyle w:val="af0"/>
              <w:numPr>
                <w:ilvl w:val="0"/>
                <w:numId w:val="40"/>
              </w:numPr>
              <w:ind w:firstLineChars="0"/>
              <w:rPr>
                <w:rFonts w:ascii="Times New Roman" w:eastAsiaTheme="minorEastAsia" w:hAnsi="Times New Roman"/>
                <w:sz w:val="20"/>
                <w:szCs w:val="20"/>
                <w:lang w:val="en-GB"/>
              </w:rPr>
            </w:pPr>
            <w:r w:rsidRPr="0092696C">
              <w:rPr>
                <w:rFonts w:ascii="Times New Roman" w:eastAsiaTheme="minorEastAsia" w:hAnsi="Times New Roman" w:hint="eastAsia"/>
                <w:sz w:val="20"/>
                <w:szCs w:val="20"/>
                <w:lang w:val="en-GB"/>
              </w:rPr>
              <w:t>B</w:t>
            </w:r>
            <w:r w:rsidRPr="0092696C">
              <w:rPr>
                <w:rFonts w:ascii="Times New Roman" w:eastAsiaTheme="minorEastAsia" w:hAnsi="Times New Roman"/>
                <w:sz w:val="20"/>
                <w:szCs w:val="20"/>
                <w:lang w:val="en-GB"/>
              </w:rPr>
              <w:t xml:space="preserve">etter performance than ZC </w:t>
            </w:r>
          </w:p>
        </w:tc>
        <w:tc>
          <w:tcPr>
            <w:tcW w:w="3685" w:type="dxa"/>
          </w:tcPr>
          <w:p w14:paraId="5E9A45E6" w14:textId="77777777" w:rsidR="005964AC" w:rsidRPr="0092696C" w:rsidRDefault="00167D6E" w:rsidP="00EB6034">
            <w:pPr>
              <w:pStyle w:val="af0"/>
              <w:numPr>
                <w:ilvl w:val="0"/>
                <w:numId w:val="59"/>
              </w:numPr>
              <w:ind w:firstLineChars="0"/>
              <w:rPr>
                <w:rFonts w:ascii="Times New Roman" w:eastAsiaTheme="minorEastAsia" w:hAnsi="Times New Roman"/>
                <w:sz w:val="20"/>
                <w:szCs w:val="20"/>
                <w:lang w:val="en-GB"/>
              </w:rPr>
            </w:pPr>
            <w:r w:rsidRPr="0092696C">
              <w:rPr>
                <w:rFonts w:ascii="Times New Roman" w:eastAsiaTheme="minorEastAsia" w:hAnsi="Times New Roman"/>
                <w:sz w:val="20"/>
                <w:szCs w:val="20"/>
                <w:lang w:val="en-GB"/>
              </w:rPr>
              <w:t xml:space="preserve">Can not generate ON/OFF pattern in time domain, if the sequence is specified in frequency domain </w:t>
            </w:r>
          </w:p>
          <w:p w14:paraId="2E0CFF39" w14:textId="0A07A1F6" w:rsidR="00DA1F01" w:rsidRPr="0092696C" w:rsidRDefault="00DA1F01" w:rsidP="00EB6034">
            <w:pPr>
              <w:pStyle w:val="af0"/>
              <w:numPr>
                <w:ilvl w:val="0"/>
                <w:numId w:val="59"/>
              </w:numPr>
              <w:ind w:firstLineChars="0"/>
              <w:rPr>
                <w:rFonts w:ascii="Times New Roman" w:eastAsiaTheme="minorEastAsia" w:hAnsi="Times New Roman"/>
                <w:sz w:val="20"/>
                <w:szCs w:val="20"/>
                <w:lang w:val="en-GB"/>
              </w:rPr>
            </w:pPr>
            <w:r w:rsidRPr="0092696C">
              <w:rPr>
                <w:rFonts w:ascii="Times New Roman" w:eastAsiaTheme="minorEastAsia" w:hAnsi="Times New Roman"/>
                <w:sz w:val="20"/>
                <w:szCs w:val="20"/>
                <w:lang w:val="en-GB"/>
              </w:rPr>
              <w:t>Increase back-off power at transmitter side and requiring high cut off performance filter at the receiver side</w:t>
            </w:r>
            <w:r w:rsidRPr="0092696C">
              <w:rPr>
                <w:rFonts w:ascii="Times New Roman" w:eastAsiaTheme="minorEastAsia" w:hAnsi="Times New Roman" w:hint="eastAsia"/>
                <w:sz w:val="20"/>
                <w:szCs w:val="20"/>
                <w:lang w:val="en-GB"/>
              </w:rPr>
              <w:t>，</w:t>
            </w:r>
            <w:r w:rsidRPr="0092696C">
              <w:rPr>
                <w:rFonts w:ascii="Times New Roman" w:eastAsiaTheme="minorEastAsia" w:hAnsi="Times New Roman" w:hint="eastAsia"/>
                <w:sz w:val="20"/>
                <w:szCs w:val="20"/>
                <w:lang w:val="en-GB"/>
              </w:rPr>
              <w:t xml:space="preserve"> d</w:t>
            </w:r>
            <w:r w:rsidRPr="0092696C">
              <w:rPr>
                <w:rFonts w:ascii="Times New Roman" w:eastAsiaTheme="minorEastAsia" w:hAnsi="Times New Roman"/>
                <w:sz w:val="20"/>
                <w:szCs w:val="20"/>
                <w:lang w:val="en-GB"/>
              </w:rPr>
              <w:t xml:space="preserve">ue to non-constant amplitude in time and frequency domain </w:t>
            </w:r>
          </w:p>
        </w:tc>
      </w:tr>
      <w:tr w:rsidR="005964AC" w14:paraId="64937A84" w14:textId="43A7EED2" w:rsidTr="006572F0">
        <w:tc>
          <w:tcPr>
            <w:tcW w:w="1838" w:type="dxa"/>
          </w:tcPr>
          <w:p w14:paraId="79FA4D2D" w14:textId="77777777" w:rsidR="005964AC" w:rsidRPr="0092696C" w:rsidRDefault="005964AC" w:rsidP="002408A3">
            <w:pPr>
              <w:rPr>
                <w:rFonts w:ascii="Times New Roman" w:eastAsiaTheme="minorEastAsia" w:hAnsi="Times New Roman"/>
                <w:szCs w:val="20"/>
                <w:lang w:val="en-GB" w:eastAsia="zh-CN"/>
              </w:rPr>
            </w:pPr>
            <w:r w:rsidRPr="0092696C">
              <w:rPr>
                <w:rFonts w:ascii="Times New Roman" w:eastAsiaTheme="minorEastAsia" w:hAnsi="Times New Roman"/>
                <w:szCs w:val="20"/>
                <w:lang w:val="en-GB" w:eastAsia="zh-CN"/>
              </w:rPr>
              <w:t>G</w:t>
            </w:r>
            <w:r w:rsidRPr="0092696C">
              <w:rPr>
                <w:rFonts w:ascii="Times New Roman" w:eastAsiaTheme="minorEastAsia" w:hAnsi="Times New Roman" w:hint="eastAsia"/>
                <w:szCs w:val="20"/>
                <w:lang w:val="en-GB" w:eastAsia="zh-CN"/>
              </w:rPr>
              <w:t>old</w:t>
            </w:r>
            <w:r w:rsidRPr="0092696C">
              <w:rPr>
                <w:rFonts w:ascii="Times New Roman" w:eastAsiaTheme="minorEastAsia" w:hAnsi="Times New Roman"/>
                <w:szCs w:val="20"/>
                <w:lang w:val="en-GB" w:eastAsia="zh-CN"/>
              </w:rPr>
              <w:t xml:space="preserve"> </w:t>
            </w:r>
            <w:r w:rsidRPr="0092696C">
              <w:rPr>
                <w:rFonts w:ascii="Times New Roman" w:eastAsiaTheme="minorEastAsia" w:hAnsi="Times New Roman" w:hint="eastAsia"/>
                <w:szCs w:val="20"/>
                <w:lang w:val="en-GB" w:eastAsia="zh-CN"/>
              </w:rPr>
              <w:t>sequence</w:t>
            </w:r>
          </w:p>
        </w:tc>
        <w:tc>
          <w:tcPr>
            <w:tcW w:w="3119" w:type="dxa"/>
          </w:tcPr>
          <w:p w14:paraId="6D5A3941" w14:textId="39535A8A" w:rsidR="00807294" w:rsidRPr="0092696C" w:rsidRDefault="00807294" w:rsidP="00EB6034">
            <w:pPr>
              <w:pStyle w:val="af0"/>
              <w:numPr>
                <w:ilvl w:val="0"/>
                <w:numId w:val="37"/>
              </w:numPr>
              <w:ind w:firstLineChars="0"/>
              <w:rPr>
                <w:rFonts w:ascii="Times New Roman" w:eastAsiaTheme="minorEastAsia" w:hAnsi="Times New Roman"/>
                <w:sz w:val="20"/>
                <w:szCs w:val="20"/>
                <w:lang w:val="en-GB"/>
              </w:rPr>
            </w:pPr>
            <w:r w:rsidRPr="0092696C">
              <w:rPr>
                <w:rFonts w:ascii="Times New Roman" w:eastAsiaTheme="minorEastAsia" w:hAnsi="Times New Roman"/>
                <w:sz w:val="20"/>
                <w:szCs w:val="20"/>
                <w:lang w:val="en-GB"/>
              </w:rPr>
              <w:t>Easy to handle for sequence generation</w:t>
            </w:r>
          </w:p>
          <w:p w14:paraId="28FD0569" w14:textId="721366C3" w:rsidR="005964AC" w:rsidRPr="0092696C" w:rsidRDefault="005964AC" w:rsidP="00EB6034">
            <w:pPr>
              <w:pStyle w:val="af0"/>
              <w:numPr>
                <w:ilvl w:val="0"/>
                <w:numId w:val="37"/>
              </w:numPr>
              <w:ind w:firstLineChars="0"/>
              <w:rPr>
                <w:rFonts w:ascii="Times New Roman" w:eastAsiaTheme="minorEastAsia" w:hAnsi="Times New Roman"/>
                <w:sz w:val="20"/>
                <w:szCs w:val="20"/>
                <w:lang w:val="en-GB"/>
              </w:rPr>
            </w:pPr>
            <w:r w:rsidRPr="0092696C">
              <w:rPr>
                <w:rFonts w:ascii="Times New Roman" w:eastAsiaTheme="minorEastAsia" w:hAnsi="Times New Roman"/>
                <w:sz w:val="20"/>
                <w:szCs w:val="20"/>
                <w:lang w:val="en-GB"/>
              </w:rPr>
              <w:t xml:space="preserve">Already used for DL, which minimizes additional complexity and implementation </w:t>
            </w:r>
            <w:r w:rsidRPr="0092696C">
              <w:rPr>
                <w:rFonts w:ascii="Times New Roman" w:eastAsiaTheme="minorEastAsia" w:hAnsi="Times New Roman"/>
                <w:sz w:val="20"/>
                <w:szCs w:val="20"/>
                <w:lang w:val="en-GB"/>
              </w:rPr>
              <w:lastRenderedPageBreak/>
              <w:t>efforts</w:t>
            </w:r>
            <w:r w:rsidR="00512DB8" w:rsidRPr="0092696C">
              <w:rPr>
                <w:rFonts w:ascii="Times New Roman" w:eastAsiaTheme="minorEastAsia" w:hAnsi="Times New Roman"/>
                <w:sz w:val="20"/>
                <w:szCs w:val="20"/>
                <w:lang w:val="en-GB"/>
              </w:rPr>
              <w:t xml:space="preserve"> for both gNB and UE</w:t>
            </w:r>
          </w:p>
          <w:p w14:paraId="7A0B5970" w14:textId="38366C73" w:rsidR="002379C5" w:rsidRPr="0092696C" w:rsidRDefault="002379C5" w:rsidP="00EB6034">
            <w:pPr>
              <w:pStyle w:val="af0"/>
              <w:numPr>
                <w:ilvl w:val="0"/>
                <w:numId w:val="37"/>
              </w:numPr>
              <w:ind w:firstLineChars="0"/>
              <w:rPr>
                <w:rFonts w:ascii="Times New Roman" w:eastAsiaTheme="minorEastAsia" w:hAnsi="Times New Roman"/>
                <w:sz w:val="20"/>
                <w:szCs w:val="20"/>
                <w:lang w:val="en-GB"/>
              </w:rPr>
            </w:pPr>
            <w:r w:rsidRPr="0092696C">
              <w:rPr>
                <w:rFonts w:ascii="Times New Roman" w:eastAsiaTheme="minorEastAsia" w:hAnsi="Times New Roman" w:hint="eastAsia"/>
                <w:sz w:val="20"/>
                <w:szCs w:val="20"/>
                <w:lang w:val="en-GB"/>
              </w:rPr>
              <w:t>B</w:t>
            </w:r>
            <w:r w:rsidRPr="0092696C">
              <w:rPr>
                <w:rFonts w:ascii="Times New Roman" w:eastAsiaTheme="minorEastAsia" w:hAnsi="Times New Roman"/>
                <w:sz w:val="20"/>
                <w:szCs w:val="20"/>
                <w:lang w:val="en-GB"/>
              </w:rPr>
              <w:t xml:space="preserve">etter cross-correlation than m sequence </w:t>
            </w:r>
          </w:p>
          <w:p w14:paraId="75A34663" w14:textId="2C8B02DF" w:rsidR="00CD3322" w:rsidRPr="0092696C" w:rsidRDefault="00CD3322" w:rsidP="00EB6034">
            <w:pPr>
              <w:pStyle w:val="af0"/>
              <w:numPr>
                <w:ilvl w:val="0"/>
                <w:numId w:val="37"/>
              </w:numPr>
              <w:ind w:firstLineChars="0"/>
              <w:rPr>
                <w:rFonts w:ascii="Times New Roman" w:eastAsiaTheme="minorEastAsia" w:hAnsi="Times New Roman"/>
                <w:sz w:val="20"/>
                <w:szCs w:val="20"/>
                <w:lang w:val="en-GB"/>
              </w:rPr>
            </w:pPr>
            <w:r w:rsidRPr="0092696C">
              <w:rPr>
                <w:rFonts w:ascii="Times New Roman" w:eastAsiaTheme="minorEastAsia" w:hAnsi="Times New Roman" w:hint="eastAsia"/>
                <w:sz w:val="20"/>
                <w:szCs w:val="20"/>
                <w:lang w:val="en-GB"/>
              </w:rPr>
              <w:t>B</w:t>
            </w:r>
            <w:r w:rsidRPr="0092696C">
              <w:rPr>
                <w:rFonts w:ascii="Times New Roman" w:eastAsiaTheme="minorEastAsia" w:hAnsi="Times New Roman"/>
                <w:sz w:val="20"/>
                <w:szCs w:val="20"/>
                <w:lang w:val="en-GB"/>
              </w:rPr>
              <w:t xml:space="preserve">etter performance for OOK detector than ZC sequence </w:t>
            </w:r>
          </w:p>
          <w:p w14:paraId="126FC2DE" w14:textId="107834FC" w:rsidR="00CD3322" w:rsidRPr="0092696C" w:rsidRDefault="00CD3322" w:rsidP="00EB6034">
            <w:pPr>
              <w:pStyle w:val="af0"/>
              <w:numPr>
                <w:ilvl w:val="0"/>
                <w:numId w:val="38"/>
              </w:numPr>
              <w:ind w:firstLineChars="0"/>
              <w:rPr>
                <w:rFonts w:ascii="Times New Roman" w:eastAsiaTheme="minorEastAsia" w:hAnsi="Times New Roman"/>
                <w:sz w:val="20"/>
                <w:szCs w:val="20"/>
                <w:lang w:val="en-GB"/>
              </w:rPr>
            </w:pPr>
          </w:p>
        </w:tc>
        <w:tc>
          <w:tcPr>
            <w:tcW w:w="3685" w:type="dxa"/>
          </w:tcPr>
          <w:p w14:paraId="49BD795D" w14:textId="6C262F71" w:rsidR="005964AC" w:rsidRPr="0092696C" w:rsidRDefault="00167D6E" w:rsidP="00EB6034">
            <w:pPr>
              <w:pStyle w:val="af0"/>
              <w:numPr>
                <w:ilvl w:val="0"/>
                <w:numId w:val="41"/>
              </w:numPr>
              <w:ind w:firstLineChars="0"/>
              <w:rPr>
                <w:rFonts w:ascii="Times New Roman" w:eastAsiaTheme="minorEastAsia" w:hAnsi="Times New Roman"/>
                <w:sz w:val="20"/>
                <w:szCs w:val="20"/>
                <w:lang w:val="en-GB"/>
              </w:rPr>
            </w:pPr>
            <w:r w:rsidRPr="0092696C">
              <w:rPr>
                <w:rFonts w:ascii="Times New Roman" w:eastAsiaTheme="minorEastAsia" w:hAnsi="Times New Roman"/>
                <w:sz w:val="20"/>
                <w:szCs w:val="20"/>
                <w:lang w:val="en-GB"/>
              </w:rPr>
              <w:lastRenderedPageBreak/>
              <w:t>Can not generate ON/OFF pattern in time domain, if the sequence is specified in frequency domain</w:t>
            </w:r>
          </w:p>
          <w:p w14:paraId="0FF6F585" w14:textId="10359F59" w:rsidR="003719B4" w:rsidRPr="0092696C" w:rsidRDefault="003719B4" w:rsidP="00EB6034">
            <w:pPr>
              <w:pStyle w:val="af0"/>
              <w:numPr>
                <w:ilvl w:val="0"/>
                <w:numId w:val="41"/>
              </w:numPr>
              <w:ind w:firstLineChars="0"/>
              <w:rPr>
                <w:rFonts w:ascii="Times New Roman" w:eastAsiaTheme="minorEastAsia" w:hAnsi="Times New Roman"/>
                <w:sz w:val="20"/>
                <w:szCs w:val="20"/>
                <w:lang w:val="en-GB"/>
              </w:rPr>
            </w:pPr>
            <w:r w:rsidRPr="0092696C">
              <w:rPr>
                <w:rFonts w:ascii="Times New Roman" w:eastAsiaTheme="minorEastAsia" w:hAnsi="Times New Roman"/>
                <w:sz w:val="20"/>
                <w:szCs w:val="20"/>
                <w:lang w:val="en-GB"/>
              </w:rPr>
              <w:t xml:space="preserve">Increase back-off power at transmitter side and requiring high cut off </w:t>
            </w:r>
            <w:r w:rsidRPr="0092696C">
              <w:rPr>
                <w:rFonts w:ascii="Times New Roman" w:eastAsiaTheme="minorEastAsia" w:hAnsi="Times New Roman"/>
                <w:sz w:val="20"/>
                <w:szCs w:val="20"/>
                <w:lang w:val="en-GB"/>
              </w:rPr>
              <w:lastRenderedPageBreak/>
              <w:t>performance filter at the receiver side</w:t>
            </w:r>
            <w:r w:rsidRPr="0092696C">
              <w:rPr>
                <w:rFonts w:ascii="Times New Roman" w:eastAsiaTheme="minorEastAsia" w:hAnsi="Times New Roman" w:hint="eastAsia"/>
                <w:sz w:val="20"/>
                <w:szCs w:val="20"/>
                <w:lang w:val="en-GB"/>
              </w:rPr>
              <w:t>，</w:t>
            </w:r>
            <w:r w:rsidRPr="0092696C">
              <w:rPr>
                <w:rFonts w:ascii="Times New Roman" w:eastAsiaTheme="minorEastAsia" w:hAnsi="Times New Roman" w:hint="eastAsia"/>
                <w:sz w:val="20"/>
                <w:szCs w:val="20"/>
                <w:lang w:val="en-GB"/>
              </w:rPr>
              <w:t xml:space="preserve"> d</w:t>
            </w:r>
            <w:r w:rsidRPr="0092696C">
              <w:rPr>
                <w:rFonts w:ascii="Times New Roman" w:eastAsiaTheme="minorEastAsia" w:hAnsi="Times New Roman"/>
                <w:sz w:val="20"/>
                <w:szCs w:val="20"/>
                <w:lang w:val="en-GB"/>
              </w:rPr>
              <w:t>ue to non-constant amplitude in time and frequency domain</w:t>
            </w:r>
          </w:p>
          <w:p w14:paraId="1C81C236" w14:textId="38A870B6" w:rsidR="00A916BA" w:rsidRPr="0092696C" w:rsidRDefault="00A916BA" w:rsidP="00B05CBE">
            <w:pPr>
              <w:pStyle w:val="af0"/>
              <w:numPr>
                <w:ilvl w:val="0"/>
                <w:numId w:val="41"/>
              </w:numPr>
              <w:ind w:firstLineChars="0"/>
              <w:rPr>
                <w:rFonts w:ascii="Times New Roman" w:eastAsiaTheme="minorEastAsia" w:hAnsi="Times New Roman"/>
                <w:sz w:val="20"/>
                <w:szCs w:val="20"/>
                <w:lang w:val="en-GB"/>
              </w:rPr>
            </w:pPr>
            <w:r w:rsidRPr="0092696C">
              <w:rPr>
                <w:rFonts w:ascii="Times New Roman" w:eastAsiaTheme="minorEastAsia" w:hAnsi="Times New Roman" w:hint="eastAsia"/>
                <w:sz w:val="20"/>
                <w:szCs w:val="20"/>
                <w:lang w:val="en-GB"/>
              </w:rPr>
              <w:t>W</w:t>
            </w:r>
            <w:r w:rsidRPr="0092696C">
              <w:rPr>
                <w:rFonts w:ascii="Times New Roman" w:eastAsiaTheme="minorEastAsia" w:hAnsi="Times New Roman"/>
                <w:sz w:val="20"/>
                <w:szCs w:val="20"/>
                <w:lang w:val="en-GB"/>
              </w:rPr>
              <w:t xml:space="preserve">orse performance when larger sync error is present </w:t>
            </w:r>
          </w:p>
        </w:tc>
      </w:tr>
    </w:tbl>
    <w:p w14:paraId="6910DE43" w14:textId="77777777" w:rsidR="007D714F" w:rsidRDefault="007D714F" w:rsidP="005964AC">
      <w:pPr>
        <w:jc w:val="both"/>
        <w:rPr>
          <w:rFonts w:ascii="Times New Roman" w:eastAsiaTheme="minorEastAsia" w:hAnsi="Times New Roman"/>
          <w:szCs w:val="20"/>
          <w:lang w:eastAsia="zh-CN"/>
        </w:rPr>
      </w:pPr>
    </w:p>
    <w:p w14:paraId="46610BDA" w14:textId="529B53FA" w:rsidR="004D0DE9" w:rsidRPr="002F0F45" w:rsidRDefault="004D0DE9" w:rsidP="005964AC">
      <w:pPr>
        <w:jc w:val="both"/>
        <w:rPr>
          <w:rFonts w:ascii="Times New Roman" w:eastAsiaTheme="minorEastAsia" w:hAnsi="Times New Roman"/>
          <w:szCs w:val="20"/>
          <w:lang w:eastAsia="zh-CN"/>
        </w:rPr>
      </w:pPr>
      <w:r w:rsidRPr="002F0F45">
        <w:rPr>
          <w:rFonts w:ascii="Times New Roman" w:eastAsiaTheme="minorEastAsia" w:hAnsi="Times New Roman" w:hint="eastAsia"/>
          <w:szCs w:val="20"/>
          <w:lang w:eastAsia="zh-CN"/>
        </w:rPr>
        <w:t>T</w:t>
      </w:r>
      <w:r w:rsidRPr="002F0F45">
        <w:rPr>
          <w:rFonts w:ascii="Times New Roman" w:eastAsiaTheme="minorEastAsia" w:hAnsi="Times New Roman"/>
          <w:szCs w:val="20"/>
          <w:lang w:eastAsia="zh-CN"/>
        </w:rPr>
        <w:t xml:space="preserve">o determine the selection type, </w:t>
      </w:r>
      <w:r w:rsidR="00317070">
        <w:rPr>
          <w:rFonts w:ascii="Times New Roman" w:eastAsiaTheme="minorEastAsia" w:hAnsi="Times New Roman"/>
          <w:szCs w:val="20"/>
          <w:lang w:eastAsia="zh-CN"/>
        </w:rPr>
        <w:t xml:space="preserve">companies propose </w:t>
      </w:r>
      <w:r w:rsidRPr="002F0F45">
        <w:rPr>
          <w:rFonts w:ascii="Times New Roman" w:eastAsiaTheme="minorEastAsia" w:hAnsi="Times New Roman"/>
          <w:szCs w:val="20"/>
          <w:lang w:eastAsia="zh-CN"/>
        </w:rPr>
        <w:t xml:space="preserve">following </w:t>
      </w:r>
      <w:r w:rsidR="005438DC" w:rsidRPr="002F0F45">
        <w:rPr>
          <w:rFonts w:ascii="Times New Roman" w:eastAsiaTheme="minorEastAsia" w:hAnsi="Times New Roman"/>
          <w:szCs w:val="20"/>
          <w:lang w:eastAsia="zh-CN"/>
        </w:rPr>
        <w:t xml:space="preserve">design principles </w:t>
      </w:r>
    </w:p>
    <w:p w14:paraId="78590656" w14:textId="4D93B2DA" w:rsidR="00844C3B" w:rsidRDefault="00844C3B" w:rsidP="00EB6034">
      <w:pPr>
        <w:pStyle w:val="af0"/>
        <w:numPr>
          <w:ilvl w:val="0"/>
          <w:numId w:val="38"/>
        </w:numPr>
        <w:ind w:firstLineChars="0"/>
        <w:rPr>
          <w:rFonts w:ascii="Times New Roman" w:eastAsiaTheme="minorEastAsia" w:hAnsi="Times New Roman"/>
          <w:sz w:val="20"/>
          <w:szCs w:val="20"/>
        </w:rPr>
      </w:pPr>
      <w:r>
        <w:rPr>
          <w:rFonts w:ascii="Times New Roman" w:eastAsiaTheme="minorEastAsia" w:hAnsi="Times New Roman" w:hint="eastAsia"/>
          <w:sz w:val="20"/>
          <w:szCs w:val="20"/>
        </w:rPr>
        <w:t>F</w:t>
      </w:r>
      <w:r>
        <w:rPr>
          <w:rFonts w:ascii="Times New Roman" w:eastAsiaTheme="minorEastAsia" w:hAnsi="Times New Roman"/>
          <w:sz w:val="20"/>
          <w:szCs w:val="20"/>
        </w:rPr>
        <w:t xml:space="preserve">lat in frequency and time domain </w:t>
      </w:r>
      <w:r w:rsidR="00BE08A0">
        <w:rPr>
          <w:rFonts w:ascii="Times New Roman" w:eastAsiaTheme="minorEastAsia" w:hAnsi="Times New Roman"/>
          <w:sz w:val="20"/>
          <w:szCs w:val="20"/>
        </w:rPr>
        <w:t>[2]</w:t>
      </w:r>
      <w:r w:rsidR="000B79F8" w:rsidRPr="000B79F8">
        <w:rPr>
          <w:rFonts w:ascii="Times New Roman" w:eastAsiaTheme="minorEastAsia" w:hAnsi="Times New Roman"/>
          <w:sz w:val="20"/>
          <w:szCs w:val="20"/>
        </w:rPr>
        <w:t xml:space="preserve"> </w:t>
      </w:r>
      <w:r w:rsidR="000B79F8">
        <w:rPr>
          <w:rFonts w:ascii="Times New Roman" w:eastAsiaTheme="minorEastAsia" w:hAnsi="Times New Roman"/>
          <w:sz w:val="20"/>
          <w:szCs w:val="20"/>
        </w:rPr>
        <w:t xml:space="preserve">[4] </w:t>
      </w:r>
      <w:r w:rsidR="005E5927">
        <w:rPr>
          <w:rFonts w:ascii="Times New Roman" w:eastAsiaTheme="minorEastAsia" w:hAnsi="Times New Roman"/>
          <w:sz w:val="20"/>
          <w:szCs w:val="20"/>
        </w:rPr>
        <w:t>[6][15][27]</w:t>
      </w:r>
    </w:p>
    <w:p w14:paraId="5ECD98CD" w14:textId="05D8CF42" w:rsidR="008B581A" w:rsidRPr="002F0F45" w:rsidRDefault="00BE08A0" w:rsidP="008B581A">
      <w:pPr>
        <w:pStyle w:val="af0"/>
        <w:ind w:left="780" w:firstLineChars="0" w:firstLine="0"/>
        <w:rPr>
          <w:rFonts w:ascii="Times New Roman" w:eastAsiaTheme="minorEastAsia" w:hAnsi="Times New Roman"/>
          <w:sz w:val="20"/>
          <w:szCs w:val="20"/>
        </w:rPr>
      </w:pPr>
      <w:r>
        <w:rPr>
          <w:rFonts w:ascii="Times New Roman" w:eastAsiaTheme="minorEastAsia" w:hAnsi="Times New Roman"/>
          <w:sz w:val="20"/>
          <w:szCs w:val="20"/>
        </w:rPr>
        <w:t>[2]</w:t>
      </w:r>
      <w:r w:rsidR="005E5927">
        <w:rPr>
          <w:rFonts w:ascii="Times New Roman" w:eastAsiaTheme="minorEastAsia" w:hAnsi="Times New Roman"/>
          <w:sz w:val="20"/>
          <w:szCs w:val="20"/>
        </w:rPr>
        <w:t>[6][25][18]</w:t>
      </w:r>
      <w:r w:rsidR="008B581A" w:rsidRPr="002F0F45">
        <w:rPr>
          <w:rFonts w:ascii="Times New Roman" w:eastAsiaTheme="minorEastAsia" w:hAnsi="Times New Roman"/>
          <w:sz w:val="20"/>
          <w:szCs w:val="20"/>
        </w:rPr>
        <w:t xml:space="preserve"> provide evaluation result showing different sequences do not affect OOK detection performance. </w:t>
      </w:r>
    </w:p>
    <w:p w14:paraId="564D0474" w14:textId="143B9E5D" w:rsidR="004D0DE9" w:rsidRPr="002F0F45" w:rsidRDefault="005438DC" w:rsidP="00EB6034">
      <w:pPr>
        <w:pStyle w:val="af0"/>
        <w:numPr>
          <w:ilvl w:val="0"/>
          <w:numId w:val="38"/>
        </w:numPr>
        <w:ind w:firstLineChars="0"/>
        <w:rPr>
          <w:rFonts w:ascii="Times New Roman" w:eastAsiaTheme="minorEastAsia" w:hAnsi="Times New Roman"/>
          <w:sz w:val="20"/>
          <w:szCs w:val="20"/>
        </w:rPr>
      </w:pPr>
      <w:r w:rsidRPr="002F0F45">
        <w:rPr>
          <w:rFonts w:ascii="Times New Roman" w:eastAsiaTheme="minorEastAsia" w:hAnsi="Times New Roman"/>
          <w:sz w:val="20"/>
          <w:szCs w:val="20"/>
        </w:rPr>
        <w:t xml:space="preserve">Good </w:t>
      </w:r>
      <w:r w:rsidR="004D0DE9" w:rsidRPr="002F0F45">
        <w:rPr>
          <w:rFonts w:ascii="Times New Roman" w:eastAsiaTheme="minorEastAsia" w:hAnsi="Times New Roman" w:hint="eastAsia"/>
          <w:sz w:val="20"/>
          <w:szCs w:val="20"/>
        </w:rPr>
        <w:t>C</w:t>
      </w:r>
      <w:r w:rsidR="004D0DE9" w:rsidRPr="002F0F45">
        <w:rPr>
          <w:rFonts w:ascii="Times New Roman" w:eastAsiaTheme="minorEastAsia" w:hAnsi="Times New Roman"/>
          <w:sz w:val="20"/>
          <w:szCs w:val="20"/>
        </w:rPr>
        <w:t>orrelation property</w:t>
      </w:r>
      <w:r w:rsidRPr="002F0F45">
        <w:rPr>
          <w:rFonts w:ascii="Times New Roman" w:eastAsiaTheme="minorEastAsia" w:hAnsi="Times New Roman"/>
          <w:sz w:val="20"/>
          <w:szCs w:val="20"/>
        </w:rPr>
        <w:t xml:space="preserve"> to ensure OFDM detector performance</w:t>
      </w:r>
      <w:r w:rsidR="004D0DE9" w:rsidRPr="002F0F45">
        <w:rPr>
          <w:rFonts w:ascii="Times New Roman" w:eastAsiaTheme="minorEastAsia" w:hAnsi="Times New Roman"/>
          <w:sz w:val="20"/>
          <w:szCs w:val="20"/>
        </w:rPr>
        <w:t xml:space="preserve">: </w:t>
      </w:r>
      <w:r w:rsidR="00BE08A0">
        <w:rPr>
          <w:rFonts w:ascii="Times New Roman" w:eastAsiaTheme="minorEastAsia" w:hAnsi="Times New Roman"/>
          <w:sz w:val="20"/>
          <w:szCs w:val="20"/>
        </w:rPr>
        <w:t>[2][4]</w:t>
      </w:r>
      <w:r w:rsidR="005E5927">
        <w:rPr>
          <w:rFonts w:ascii="Times New Roman" w:eastAsiaTheme="minorEastAsia" w:hAnsi="Times New Roman"/>
          <w:sz w:val="20"/>
          <w:szCs w:val="20"/>
        </w:rPr>
        <w:t>[7]</w:t>
      </w:r>
    </w:p>
    <w:p w14:paraId="1CEAE44C" w14:textId="665E10A2" w:rsidR="00110E55" w:rsidRPr="002F0F45" w:rsidRDefault="00110E55" w:rsidP="00EB6034">
      <w:pPr>
        <w:pStyle w:val="af0"/>
        <w:numPr>
          <w:ilvl w:val="1"/>
          <w:numId w:val="38"/>
        </w:numPr>
        <w:ind w:firstLineChars="0"/>
        <w:rPr>
          <w:rFonts w:ascii="Times New Roman" w:eastAsiaTheme="minorEastAsia" w:hAnsi="Times New Roman"/>
          <w:sz w:val="20"/>
          <w:szCs w:val="20"/>
        </w:rPr>
      </w:pPr>
      <w:r w:rsidRPr="002F0F45">
        <w:rPr>
          <w:rFonts w:ascii="Times New Roman" w:eastAsiaTheme="minorEastAsia" w:hAnsi="Times New Roman"/>
          <w:sz w:val="20"/>
          <w:szCs w:val="20"/>
        </w:rPr>
        <w:t xml:space="preserve">Good cross-correlation to avoid false alarm: </w:t>
      </w:r>
      <w:r w:rsidR="00BE08A0">
        <w:rPr>
          <w:rFonts w:ascii="Times New Roman" w:eastAsiaTheme="minorEastAsia" w:hAnsi="Times New Roman"/>
          <w:sz w:val="20"/>
          <w:szCs w:val="20"/>
        </w:rPr>
        <w:t>[2][4]</w:t>
      </w:r>
      <w:r w:rsidR="005E5927">
        <w:rPr>
          <w:rFonts w:ascii="Times New Roman" w:eastAsiaTheme="minorEastAsia" w:hAnsi="Times New Roman"/>
          <w:sz w:val="20"/>
          <w:szCs w:val="20"/>
        </w:rPr>
        <w:t>[7][10]</w:t>
      </w:r>
    </w:p>
    <w:p w14:paraId="3BDE5377" w14:textId="3C59449C" w:rsidR="00D904D4" w:rsidRPr="00D904D4" w:rsidRDefault="00110E55" w:rsidP="00EB6034">
      <w:pPr>
        <w:pStyle w:val="af0"/>
        <w:numPr>
          <w:ilvl w:val="1"/>
          <w:numId w:val="38"/>
        </w:numPr>
        <w:ind w:firstLineChars="0"/>
        <w:rPr>
          <w:rFonts w:ascii="Times New Roman" w:eastAsiaTheme="minorEastAsia" w:hAnsi="Times New Roman"/>
          <w:sz w:val="20"/>
          <w:szCs w:val="20"/>
        </w:rPr>
      </w:pPr>
      <w:r w:rsidRPr="002F0F45">
        <w:rPr>
          <w:rFonts w:ascii="Times New Roman" w:eastAsiaTheme="minorEastAsia" w:hAnsi="Times New Roman" w:hint="eastAsia"/>
          <w:sz w:val="20"/>
          <w:szCs w:val="20"/>
        </w:rPr>
        <w:t>G</w:t>
      </w:r>
      <w:r w:rsidRPr="002F0F45">
        <w:rPr>
          <w:rFonts w:ascii="Times New Roman" w:eastAsiaTheme="minorEastAsia" w:hAnsi="Times New Roman"/>
          <w:sz w:val="20"/>
          <w:szCs w:val="20"/>
        </w:rPr>
        <w:t xml:space="preserve">ood correlation to be robust to synchronization error: </w:t>
      </w:r>
      <w:r w:rsidR="00BE08A0">
        <w:rPr>
          <w:rFonts w:ascii="Times New Roman" w:eastAsiaTheme="minorEastAsia" w:hAnsi="Times New Roman"/>
          <w:sz w:val="20"/>
          <w:szCs w:val="20"/>
        </w:rPr>
        <w:t>[4]</w:t>
      </w:r>
      <w:r w:rsidR="005E5927">
        <w:rPr>
          <w:rFonts w:ascii="Times New Roman" w:eastAsiaTheme="minorEastAsia" w:hAnsi="Times New Roman"/>
          <w:sz w:val="20"/>
          <w:szCs w:val="20"/>
        </w:rPr>
        <w:t>[10]</w:t>
      </w:r>
      <w:r w:rsidR="00D904D4">
        <w:rPr>
          <w:rFonts w:ascii="Times New Roman" w:eastAsiaTheme="minorEastAsia" w:hAnsi="Times New Roman"/>
          <w:sz w:val="20"/>
          <w:szCs w:val="20"/>
        </w:rPr>
        <w:t xml:space="preserve">, FFS </w:t>
      </w:r>
      <w:r w:rsidR="00BE08A0">
        <w:rPr>
          <w:rFonts w:ascii="Times New Roman" w:eastAsiaTheme="minorEastAsia" w:hAnsi="Times New Roman"/>
          <w:szCs w:val="20"/>
        </w:rPr>
        <w:t>[2]</w:t>
      </w:r>
      <w:r w:rsidR="005E5927">
        <w:rPr>
          <w:rFonts w:ascii="Times New Roman" w:eastAsiaTheme="minorEastAsia" w:hAnsi="Times New Roman"/>
          <w:szCs w:val="20"/>
        </w:rPr>
        <w:t>[7]</w:t>
      </w:r>
    </w:p>
    <w:p w14:paraId="69DB7C82" w14:textId="35E4186A" w:rsidR="004D0DE9" w:rsidRDefault="004D0DE9" w:rsidP="00EB6034">
      <w:pPr>
        <w:pStyle w:val="af0"/>
        <w:numPr>
          <w:ilvl w:val="0"/>
          <w:numId w:val="38"/>
        </w:numPr>
        <w:ind w:firstLineChars="0"/>
        <w:rPr>
          <w:rFonts w:ascii="Times New Roman" w:eastAsiaTheme="minorEastAsia" w:hAnsi="Times New Roman"/>
          <w:sz w:val="20"/>
          <w:szCs w:val="20"/>
        </w:rPr>
      </w:pPr>
      <w:r w:rsidRPr="002F0F45">
        <w:rPr>
          <w:rFonts w:ascii="Times New Roman" w:eastAsiaTheme="minorEastAsia" w:hAnsi="Times New Roman" w:hint="eastAsia"/>
          <w:sz w:val="20"/>
          <w:szCs w:val="20"/>
        </w:rPr>
        <w:t>I</w:t>
      </w:r>
      <w:r w:rsidRPr="002F0F45">
        <w:rPr>
          <w:rFonts w:ascii="Times New Roman" w:eastAsiaTheme="minorEastAsia" w:hAnsi="Times New Roman"/>
          <w:sz w:val="20"/>
          <w:szCs w:val="20"/>
        </w:rPr>
        <w:t>nter-cell interference</w:t>
      </w:r>
      <w:r w:rsidR="00110E55" w:rsidRPr="002F0F45">
        <w:rPr>
          <w:rFonts w:ascii="Times New Roman" w:eastAsiaTheme="minorEastAsia" w:hAnsi="Times New Roman"/>
          <w:sz w:val="20"/>
          <w:szCs w:val="20"/>
        </w:rPr>
        <w:t>/confusion</w:t>
      </w:r>
      <w:r w:rsidRPr="002F0F45">
        <w:rPr>
          <w:rFonts w:ascii="Times New Roman" w:eastAsiaTheme="minorEastAsia" w:hAnsi="Times New Roman"/>
          <w:sz w:val="20"/>
          <w:szCs w:val="20"/>
        </w:rPr>
        <w:t xml:space="preserve">: </w:t>
      </w:r>
      <w:r w:rsidR="00BE08A0">
        <w:rPr>
          <w:rFonts w:ascii="Times New Roman" w:eastAsiaTheme="minorEastAsia" w:hAnsi="Times New Roman"/>
          <w:sz w:val="20"/>
          <w:szCs w:val="20"/>
        </w:rPr>
        <w:t>[2][4]</w:t>
      </w:r>
      <w:r w:rsidR="005E5927">
        <w:rPr>
          <w:rFonts w:ascii="Times New Roman" w:eastAsiaTheme="minorEastAsia" w:hAnsi="Times New Roman"/>
          <w:sz w:val="20"/>
          <w:szCs w:val="20"/>
        </w:rPr>
        <w:t>[7]</w:t>
      </w:r>
      <w:r w:rsidR="00BE08A0">
        <w:rPr>
          <w:rFonts w:ascii="Times New Roman" w:eastAsiaTheme="minorEastAsia" w:hAnsi="Times New Roman"/>
          <w:sz w:val="20"/>
          <w:szCs w:val="20"/>
        </w:rPr>
        <w:t>[3]</w:t>
      </w:r>
    </w:p>
    <w:p w14:paraId="1CB11602" w14:textId="5E4F5C54" w:rsidR="00D527C6" w:rsidRDefault="00D527C6" w:rsidP="00EB6034">
      <w:pPr>
        <w:pStyle w:val="af0"/>
        <w:numPr>
          <w:ilvl w:val="0"/>
          <w:numId w:val="38"/>
        </w:numPr>
        <w:ind w:firstLineChars="0"/>
        <w:rPr>
          <w:rFonts w:ascii="Times New Roman" w:eastAsiaTheme="minorEastAsia" w:hAnsi="Times New Roman"/>
          <w:sz w:val="20"/>
          <w:szCs w:val="20"/>
        </w:rPr>
      </w:pPr>
      <w:r>
        <w:rPr>
          <w:rFonts w:ascii="Times New Roman" w:eastAsiaTheme="minorEastAsia" w:hAnsi="Times New Roman" w:hint="eastAsia"/>
          <w:sz w:val="20"/>
          <w:szCs w:val="20"/>
        </w:rPr>
        <w:t>R</w:t>
      </w:r>
      <w:r>
        <w:rPr>
          <w:rFonts w:ascii="Times New Roman" w:eastAsiaTheme="minorEastAsia" w:hAnsi="Times New Roman"/>
          <w:sz w:val="20"/>
          <w:szCs w:val="20"/>
        </w:rPr>
        <w:t xml:space="preserve">eception complexity for complex multiplications: </w:t>
      </w:r>
      <w:r w:rsidR="00BE08A0">
        <w:rPr>
          <w:rFonts w:ascii="Times New Roman" w:eastAsiaTheme="minorEastAsia" w:hAnsi="Times New Roman"/>
          <w:sz w:val="20"/>
          <w:szCs w:val="20"/>
        </w:rPr>
        <w:t>[2]</w:t>
      </w:r>
      <w:r w:rsidR="005E5927">
        <w:rPr>
          <w:rFonts w:ascii="Times New Roman" w:eastAsiaTheme="minorEastAsia" w:hAnsi="Times New Roman"/>
          <w:sz w:val="20"/>
          <w:szCs w:val="20"/>
        </w:rPr>
        <w:t>[10]</w:t>
      </w:r>
    </w:p>
    <w:p w14:paraId="65C63DA7" w14:textId="35882308" w:rsidR="00785802" w:rsidRPr="00785802" w:rsidRDefault="00785802" w:rsidP="00785802">
      <w:pPr>
        <w:keepNext/>
        <w:tabs>
          <w:tab w:val="left" w:pos="-5500"/>
        </w:tabs>
        <w:spacing w:before="240" w:after="60"/>
        <w:outlineLvl w:val="3"/>
        <w:rPr>
          <w:rFonts w:ascii="Times New Roman" w:eastAsia="微软雅黑" w:hAnsi="Times New Roman"/>
          <w:iCs/>
          <w:szCs w:val="20"/>
          <w:lang w:val="en-GB" w:eastAsia="zh-CN"/>
        </w:rPr>
      </w:pPr>
      <w:r w:rsidRPr="009447B3">
        <w:rPr>
          <w:rFonts w:ascii="Times New Roman" w:eastAsia="微软雅黑" w:hAnsi="Times New Roman"/>
          <w:b/>
          <w:bCs/>
          <w:iCs/>
          <w:szCs w:val="20"/>
          <w:highlight w:val="yellow"/>
          <w:lang w:val="en-GB" w:eastAsia="zh-CN"/>
        </w:rPr>
        <w:t xml:space="preserve">[H][FL1] </w:t>
      </w:r>
      <w:r w:rsidRPr="009447B3">
        <w:rPr>
          <w:rFonts w:ascii="Times New Roman" w:eastAsia="微软雅黑" w:hAnsi="Times New Roman"/>
          <w:b/>
          <w:bCs/>
          <w:iCs/>
          <w:szCs w:val="20"/>
          <w:lang w:val="en-GB" w:eastAsia="zh-CN"/>
        </w:rPr>
        <w:t xml:space="preserve">Proposal </w:t>
      </w:r>
      <w:r w:rsidR="000F7FBD" w:rsidRPr="009447B3">
        <w:rPr>
          <w:rFonts w:ascii="Times New Roman" w:eastAsia="微软雅黑" w:hAnsi="Times New Roman"/>
          <w:b/>
          <w:bCs/>
          <w:iCs/>
          <w:szCs w:val="20"/>
          <w:lang w:val="en-GB" w:eastAsia="zh-CN"/>
        </w:rPr>
        <w:t>3</w:t>
      </w:r>
      <w:r w:rsidRPr="009447B3">
        <w:rPr>
          <w:rFonts w:ascii="Times New Roman" w:eastAsia="微软雅黑" w:hAnsi="Times New Roman"/>
          <w:b/>
          <w:bCs/>
          <w:iCs/>
          <w:szCs w:val="20"/>
          <w:lang w:val="en-GB" w:eastAsia="zh-CN"/>
        </w:rPr>
        <w:t>.2-</w:t>
      </w:r>
      <w:r w:rsidR="0092696C" w:rsidRPr="009447B3">
        <w:rPr>
          <w:rFonts w:ascii="Times New Roman" w:eastAsia="微软雅黑" w:hAnsi="Times New Roman"/>
          <w:b/>
          <w:bCs/>
          <w:iCs/>
          <w:szCs w:val="20"/>
          <w:lang w:val="en-GB" w:eastAsia="zh-CN"/>
        </w:rPr>
        <w:t>3</w:t>
      </w:r>
      <w:r w:rsidRPr="009447B3">
        <w:rPr>
          <w:rFonts w:ascii="Times New Roman" w:eastAsia="微软雅黑" w:hAnsi="Times New Roman"/>
          <w:b/>
          <w:bCs/>
          <w:iCs/>
          <w:szCs w:val="20"/>
          <w:lang w:val="en-GB" w:eastAsia="zh-CN"/>
        </w:rPr>
        <w:t xml:space="preserve">: </w:t>
      </w:r>
      <w:r w:rsidRPr="00785802">
        <w:rPr>
          <w:rFonts w:ascii="Times New Roman" w:eastAsia="微软雅黑" w:hAnsi="Times New Roman"/>
          <w:iCs/>
          <w:szCs w:val="20"/>
          <w:lang w:val="en-GB" w:eastAsia="zh-CN"/>
        </w:rPr>
        <w:t>S</w:t>
      </w:r>
      <w:r w:rsidRPr="00785802">
        <w:rPr>
          <w:rFonts w:ascii="Times New Roman" w:eastAsia="微软雅黑" w:hAnsi="Times New Roman" w:hint="eastAsia"/>
          <w:iCs/>
          <w:szCs w:val="20"/>
          <w:lang w:val="en-GB" w:eastAsia="zh-CN"/>
        </w:rPr>
        <w:t>upport</w:t>
      </w:r>
      <w:r w:rsidRPr="00785802">
        <w:rPr>
          <w:rFonts w:ascii="Times New Roman" w:eastAsia="微软雅黑" w:hAnsi="Times New Roman"/>
          <w:iCs/>
          <w:szCs w:val="20"/>
          <w:lang w:val="en-GB" w:eastAsia="zh-CN"/>
        </w:rPr>
        <w:t xml:space="preserve"> ZC sequence for overlaid sequence for OOK-4 M&gt;1. FFS overlaid sequence for OOK-1. </w:t>
      </w:r>
    </w:p>
    <w:tbl>
      <w:tblPr>
        <w:tblStyle w:val="TableGrid19"/>
        <w:tblW w:w="9634" w:type="dxa"/>
        <w:tblLayout w:type="fixed"/>
        <w:tblLook w:val="04A0" w:firstRow="1" w:lastRow="0" w:firstColumn="1" w:lastColumn="0" w:noHBand="0" w:noVBand="1"/>
      </w:tblPr>
      <w:tblGrid>
        <w:gridCol w:w="1479"/>
        <w:gridCol w:w="1039"/>
        <w:gridCol w:w="7116"/>
      </w:tblGrid>
      <w:tr w:rsidR="005964AC" w14:paraId="6D47760D" w14:textId="77777777" w:rsidTr="002408A3">
        <w:tc>
          <w:tcPr>
            <w:tcW w:w="1479" w:type="dxa"/>
            <w:shd w:val="clear" w:color="auto" w:fill="D9D9D9" w:themeFill="background1" w:themeFillShade="D9"/>
          </w:tcPr>
          <w:p w14:paraId="38DBC957" w14:textId="77777777" w:rsidR="005964AC" w:rsidRDefault="005964AC" w:rsidP="002408A3">
            <w:pPr>
              <w:rPr>
                <w:b/>
                <w:bCs/>
              </w:rPr>
            </w:pPr>
            <w:r>
              <w:rPr>
                <w:b/>
                <w:bCs/>
              </w:rPr>
              <w:t>Company</w:t>
            </w:r>
          </w:p>
        </w:tc>
        <w:tc>
          <w:tcPr>
            <w:tcW w:w="1039" w:type="dxa"/>
            <w:shd w:val="clear" w:color="auto" w:fill="D9D9D9" w:themeFill="background1" w:themeFillShade="D9"/>
          </w:tcPr>
          <w:p w14:paraId="62C7E8AB" w14:textId="77777777" w:rsidR="005964AC" w:rsidRDefault="005964AC" w:rsidP="002408A3">
            <w:pPr>
              <w:rPr>
                <w:b/>
                <w:bCs/>
              </w:rPr>
            </w:pPr>
            <w:r>
              <w:rPr>
                <w:b/>
                <w:bCs/>
              </w:rPr>
              <w:t>Y/N</w:t>
            </w:r>
          </w:p>
        </w:tc>
        <w:tc>
          <w:tcPr>
            <w:tcW w:w="7116" w:type="dxa"/>
            <w:shd w:val="clear" w:color="auto" w:fill="D9D9D9" w:themeFill="background1" w:themeFillShade="D9"/>
          </w:tcPr>
          <w:p w14:paraId="2A35CEB3" w14:textId="5C680715" w:rsidR="005964AC" w:rsidRDefault="005964AC" w:rsidP="002408A3">
            <w:pPr>
              <w:rPr>
                <w:b/>
                <w:bCs/>
              </w:rPr>
            </w:pPr>
            <w:r>
              <w:rPr>
                <w:b/>
                <w:bCs/>
              </w:rPr>
              <w:t>Comments</w:t>
            </w:r>
            <w:r w:rsidR="00785802">
              <w:rPr>
                <w:b/>
                <w:bCs/>
              </w:rPr>
              <w:t xml:space="preserve"> (if you don’t support ZC sequence, </w:t>
            </w:r>
            <w:r w:rsidR="001F4384">
              <w:rPr>
                <w:rFonts w:eastAsiaTheme="minorEastAsia" w:hint="eastAsia"/>
                <w:b/>
                <w:bCs/>
                <w:lang w:eastAsia="zh-CN"/>
              </w:rPr>
              <w:t>please provide the</w:t>
            </w:r>
            <w:r w:rsidR="00785802">
              <w:rPr>
                <w:b/>
                <w:bCs/>
              </w:rPr>
              <w:t xml:space="preserve"> sequence type </w:t>
            </w:r>
            <w:r w:rsidR="001F4384">
              <w:rPr>
                <w:rFonts w:eastAsiaTheme="minorEastAsia" w:hint="eastAsia"/>
                <w:b/>
                <w:bCs/>
                <w:lang w:eastAsia="zh-CN"/>
              </w:rPr>
              <w:t>you support and reason</w:t>
            </w:r>
            <w:r w:rsidR="00785802">
              <w:rPr>
                <w:b/>
                <w:bCs/>
              </w:rPr>
              <w:t>)</w:t>
            </w:r>
          </w:p>
        </w:tc>
      </w:tr>
      <w:tr w:rsidR="005964AC" w14:paraId="38F405BC" w14:textId="77777777" w:rsidTr="002408A3">
        <w:tc>
          <w:tcPr>
            <w:tcW w:w="1479" w:type="dxa"/>
          </w:tcPr>
          <w:p w14:paraId="6988C66F" w14:textId="77777777" w:rsidR="005964AC" w:rsidRDefault="005964AC" w:rsidP="002408A3">
            <w:pPr>
              <w:rPr>
                <w:rFonts w:eastAsiaTheme="minorEastAsia"/>
                <w:lang w:eastAsia="zh-CN"/>
              </w:rPr>
            </w:pPr>
          </w:p>
        </w:tc>
        <w:tc>
          <w:tcPr>
            <w:tcW w:w="1039" w:type="dxa"/>
          </w:tcPr>
          <w:p w14:paraId="3F3177F3" w14:textId="77777777" w:rsidR="005964AC" w:rsidRDefault="005964AC" w:rsidP="002408A3">
            <w:pPr>
              <w:tabs>
                <w:tab w:val="left" w:pos="551"/>
              </w:tabs>
              <w:rPr>
                <w:rFonts w:eastAsiaTheme="minorEastAsia"/>
                <w:lang w:eastAsia="zh-CN"/>
              </w:rPr>
            </w:pPr>
          </w:p>
        </w:tc>
        <w:tc>
          <w:tcPr>
            <w:tcW w:w="7116" w:type="dxa"/>
          </w:tcPr>
          <w:p w14:paraId="67D38722" w14:textId="77777777" w:rsidR="005964AC" w:rsidRDefault="005964AC" w:rsidP="002408A3">
            <w:pPr>
              <w:rPr>
                <w:rFonts w:eastAsiaTheme="minorEastAsia"/>
                <w:lang w:eastAsia="zh-CN"/>
              </w:rPr>
            </w:pPr>
          </w:p>
        </w:tc>
      </w:tr>
    </w:tbl>
    <w:p w14:paraId="101D1342" w14:textId="6C738147" w:rsidR="00555C8A" w:rsidRDefault="00555C8A" w:rsidP="00555C8A">
      <w:pPr>
        <w:rPr>
          <w:rFonts w:eastAsiaTheme="minorEastAsia"/>
          <w:lang w:eastAsia="zh-CN"/>
        </w:rPr>
      </w:pPr>
    </w:p>
    <w:p w14:paraId="26337096" w14:textId="1E7304A2" w:rsidR="007146DA" w:rsidRDefault="007146DA" w:rsidP="00555C8A">
      <w:pPr>
        <w:rPr>
          <w:rFonts w:eastAsiaTheme="minorEastAsia"/>
          <w:lang w:eastAsia="zh-CN"/>
        </w:rPr>
      </w:pPr>
    </w:p>
    <w:p w14:paraId="45DA5C2D" w14:textId="682C8FB6" w:rsidR="007146DA" w:rsidRDefault="007146DA" w:rsidP="007146DA">
      <w:pPr>
        <w:jc w:val="both"/>
        <w:rPr>
          <w:rFonts w:ascii="Times New Roman" w:eastAsiaTheme="minorEastAsia" w:hAnsi="Times New Roman"/>
          <w:szCs w:val="20"/>
          <w:lang w:eastAsia="zh-CN"/>
        </w:rPr>
      </w:pPr>
      <w:r>
        <w:rPr>
          <w:rFonts w:ascii="Times New Roman" w:eastAsiaTheme="minorEastAsia" w:hAnsi="Times New Roman"/>
          <w:szCs w:val="20"/>
          <w:lang w:eastAsia="zh-CN"/>
        </w:rPr>
        <w:t xml:space="preserve">Companies also discuss number of sequences per OOK ON chip or per OFDM symbol carrying information bits, with range of 4 to 16 for OOK-4 [2][16][11] and up to 256 sequences for OOK-1 [8]. Besides, if we also consider inter-cell interference [4][3], the number of sequences to be specified may be even larger. The number of candidate sequences would affect sequence type selection. Therefore, FL encourages more input for the number of sequences. </w:t>
      </w:r>
    </w:p>
    <w:p w14:paraId="0210E15A" w14:textId="678C2221" w:rsidR="00807DAF" w:rsidRDefault="00976D87" w:rsidP="00976D87">
      <w:pPr>
        <w:keepNext/>
        <w:tabs>
          <w:tab w:val="left" w:pos="-5500"/>
        </w:tabs>
        <w:spacing w:before="240" w:after="60"/>
        <w:outlineLvl w:val="3"/>
        <w:rPr>
          <w:rFonts w:ascii="Times New Roman" w:eastAsia="微软雅黑" w:hAnsi="Times New Roman"/>
          <w:iCs/>
          <w:szCs w:val="20"/>
          <w:lang w:val="en-GB" w:eastAsia="zh-CN"/>
        </w:rPr>
      </w:pPr>
      <w:r w:rsidRPr="009447B3">
        <w:rPr>
          <w:rFonts w:ascii="Times New Roman" w:eastAsia="微软雅黑" w:hAnsi="Times New Roman"/>
          <w:b/>
          <w:bCs/>
          <w:iCs/>
          <w:szCs w:val="20"/>
          <w:highlight w:val="yellow"/>
          <w:lang w:val="en-GB" w:eastAsia="zh-CN"/>
        </w:rPr>
        <w:t>[</w:t>
      </w:r>
      <w:r w:rsidR="001F4384" w:rsidRPr="009447B3">
        <w:rPr>
          <w:rFonts w:ascii="Times New Roman" w:eastAsia="微软雅黑" w:hAnsi="Times New Roman" w:hint="eastAsia"/>
          <w:b/>
          <w:bCs/>
          <w:iCs/>
          <w:szCs w:val="20"/>
          <w:highlight w:val="yellow"/>
          <w:lang w:val="en-GB" w:eastAsia="zh-CN"/>
        </w:rPr>
        <w:t>H</w:t>
      </w:r>
      <w:r w:rsidRPr="009447B3">
        <w:rPr>
          <w:rFonts w:ascii="Times New Roman" w:eastAsia="微软雅黑" w:hAnsi="Times New Roman"/>
          <w:b/>
          <w:bCs/>
          <w:iCs/>
          <w:szCs w:val="20"/>
          <w:highlight w:val="yellow"/>
          <w:lang w:val="en-GB" w:eastAsia="zh-CN"/>
        </w:rPr>
        <w:t>][FL1]</w:t>
      </w:r>
      <w:r w:rsidRPr="009447B3">
        <w:rPr>
          <w:rFonts w:ascii="Times New Roman" w:eastAsia="微软雅黑" w:hAnsi="Times New Roman"/>
          <w:b/>
          <w:bCs/>
          <w:iCs/>
          <w:szCs w:val="20"/>
          <w:lang w:val="en-GB" w:eastAsia="zh-CN"/>
        </w:rPr>
        <w:t xml:space="preserve"> Question </w:t>
      </w:r>
      <w:r w:rsidR="000F7FBD" w:rsidRPr="009447B3">
        <w:rPr>
          <w:rFonts w:ascii="Times New Roman" w:eastAsia="微软雅黑" w:hAnsi="Times New Roman"/>
          <w:b/>
          <w:bCs/>
          <w:iCs/>
          <w:szCs w:val="20"/>
          <w:lang w:val="en-GB" w:eastAsia="zh-CN"/>
        </w:rPr>
        <w:t>3</w:t>
      </w:r>
      <w:r w:rsidRPr="009447B3">
        <w:rPr>
          <w:rFonts w:ascii="Times New Roman" w:eastAsia="微软雅黑" w:hAnsi="Times New Roman"/>
          <w:b/>
          <w:bCs/>
          <w:iCs/>
          <w:szCs w:val="20"/>
          <w:lang w:val="en-GB" w:eastAsia="zh-CN"/>
        </w:rPr>
        <w:t>.2-</w:t>
      </w:r>
      <w:r w:rsidR="0092696C" w:rsidRPr="009447B3">
        <w:rPr>
          <w:rFonts w:ascii="Times New Roman" w:eastAsia="微软雅黑" w:hAnsi="Times New Roman"/>
          <w:b/>
          <w:bCs/>
          <w:iCs/>
          <w:szCs w:val="20"/>
          <w:lang w:val="en-GB" w:eastAsia="zh-CN"/>
        </w:rPr>
        <w:t>1</w:t>
      </w:r>
      <w:r w:rsidRPr="009447B3">
        <w:rPr>
          <w:rFonts w:ascii="Times New Roman" w:eastAsia="微软雅黑" w:hAnsi="Times New Roman"/>
          <w:b/>
          <w:bCs/>
          <w:iCs/>
          <w:szCs w:val="20"/>
          <w:lang w:val="en-GB" w:eastAsia="zh-CN"/>
        </w:rPr>
        <w:t>:</w:t>
      </w:r>
      <w:r>
        <w:rPr>
          <w:rFonts w:ascii="Times New Roman" w:eastAsia="微软雅黑" w:hAnsi="Times New Roman"/>
          <w:iCs/>
          <w:szCs w:val="20"/>
          <w:lang w:val="en-GB" w:eastAsia="zh-CN"/>
        </w:rPr>
        <w:t xml:space="preserve"> Regarding the number of overlaid sequences, </w:t>
      </w:r>
    </w:p>
    <w:p w14:paraId="04264321" w14:textId="697B94B3" w:rsidR="00807DAF" w:rsidRPr="007146DA" w:rsidRDefault="00807DAF" w:rsidP="007146DA">
      <w:pPr>
        <w:pStyle w:val="ArialText"/>
        <w:rPr>
          <w:rStyle w:val="apple-converted-space"/>
          <w:rFonts w:ascii="Times New Roman" w:hAnsi="Times New Roman" w:cs="Times New Roman"/>
        </w:rPr>
      </w:pPr>
      <w:r w:rsidRPr="007146DA">
        <w:rPr>
          <w:rStyle w:val="apple-converted-space"/>
          <w:rFonts w:ascii="Times New Roman" w:hAnsi="Times New Roman" w:cs="Times New Roman"/>
        </w:rPr>
        <w:t xml:space="preserve">Q1: </w:t>
      </w:r>
      <w:r w:rsidR="00976D87" w:rsidRPr="007146DA">
        <w:rPr>
          <w:rStyle w:val="apple-converted-space"/>
          <w:rFonts w:ascii="Times New Roman" w:hAnsi="Times New Roman" w:cs="Times New Roman"/>
        </w:rPr>
        <w:t>what is your preferred number</w:t>
      </w:r>
      <w:r w:rsidRPr="007146DA">
        <w:rPr>
          <w:rStyle w:val="apple-converted-space"/>
          <w:rFonts w:ascii="Times New Roman" w:hAnsi="Times New Roman" w:cs="Times New Roman"/>
        </w:rPr>
        <w:t xml:space="preserve"> of overlaid sequences to carry LP-WUS information bits per OOK ON chip/OFDM symbol?</w:t>
      </w:r>
    </w:p>
    <w:p w14:paraId="2E629D98" w14:textId="2204680F" w:rsidR="005A1C00" w:rsidRPr="007146DA" w:rsidRDefault="00807DAF" w:rsidP="007146DA">
      <w:pPr>
        <w:pStyle w:val="ArialText"/>
        <w:rPr>
          <w:rStyle w:val="apple-converted-space"/>
          <w:rFonts w:ascii="Times New Roman" w:hAnsi="Times New Roman" w:cs="Times New Roman"/>
        </w:rPr>
      </w:pPr>
      <w:r w:rsidRPr="007146DA">
        <w:rPr>
          <w:rStyle w:val="apple-converted-space"/>
          <w:rFonts w:ascii="Times New Roman" w:hAnsi="Times New Roman" w:cs="Times New Roman"/>
        </w:rPr>
        <w:t>Q2: Do you consider inter-cell interference randomization/reduction for overlaid OFDM sequence? If yes, how many set of sequences you prefer?</w:t>
      </w:r>
    </w:p>
    <w:tbl>
      <w:tblPr>
        <w:tblStyle w:val="TableGrid19"/>
        <w:tblW w:w="8926" w:type="dxa"/>
        <w:tblLayout w:type="fixed"/>
        <w:tblLook w:val="04A0" w:firstRow="1" w:lastRow="0" w:firstColumn="1" w:lastColumn="0" w:noHBand="0" w:noVBand="1"/>
      </w:tblPr>
      <w:tblGrid>
        <w:gridCol w:w="1479"/>
        <w:gridCol w:w="7447"/>
      </w:tblGrid>
      <w:tr w:rsidR="00740585" w14:paraId="6E1FB174" w14:textId="77777777" w:rsidTr="009447B3">
        <w:tc>
          <w:tcPr>
            <w:tcW w:w="1479" w:type="dxa"/>
            <w:shd w:val="clear" w:color="auto" w:fill="D9D9D9" w:themeFill="background1" w:themeFillShade="D9"/>
          </w:tcPr>
          <w:p w14:paraId="66A1CC4C" w14:textId="77777777" w:rsidR="00740585" w:rsidRDefault="00740585" w:rsidP="002408A3">
            <w:pPr>
              <w:rPr>
                <w:b/>
                <w:bCs/>
              </w:rPr>
            </w:pPr>
            <w:r>
              <w:rPr>
                <w:b/>
                <w:bCs/>
              </w:rPr>
              <w:t>Company</w:t>
            </w:r>
          </w:p>
        </w:tc>
        <w:tc>
          <w:tcPr>
            <w:tcW w:w="7447" w:type="dxa"/>
            <w:shd w:val="clear" w:color="auto" w:fill="D9D9D9" w:themeFill="background1" w:themeFillShade="D9"/>
          </w:tcPr>
          <w:p w14:paraId="4A710D80" w14:textId="4269BB16" w:rsidR="00740585" w:rsidRDefault="00740585" w:rsidP="002408A3">
            <w:pPr>
              <w:rPr>
                <w:b/>
                <w:bCs/>
              </w:rPr>
            </w:pPr>
            <w:r>
              <w:rPr>
                <w:b/>
                <w:bCs/>
              </w:rPr>
              <w:t xml:space="preserve">Comments </w:t>
            </w:r>
          </w:p>
        </w:tc>
      </w:tr>
      <w:tr w:rsidR="00740585" w14:paraId="2CC5A148" w14:textId="77777777" w:rsidTr="009447B3">
        <w:tc>
          <w:tcPr>
            <w:tcW w:w="1479" w:type="dxa"/>
          </w:tcPr>
          <w:p w14:paraId="50E793B2" w14:textId="77777777" w:rsidR="00740585" w:rsidRDefault="00740585" w:rsidP="002408A3">
            <w:pPr>
              <w:rPr>
                <w:rFonts w:eastAsiaTheme="minorEastAsia"/>
                <w:lang w:eastAsia="zh-CN"/>
              </w:rPr>
            </w:pPr>
          </w:p>
        </w:tc>
        <w:tc>
          <w:tcPr>
            <w:tcW w:w="7447" w:type="dxa"/>
          </w:tcPr>
          <w:p w14:paraId="7F604F0D" w14:textId="77777777" w:rsidR="00740585" w:rsidRDefault="00740585" w:rsidP="002408A3">
            <w:pPr>
              <w:rPr>
                <w:rFonts w:eastAsiaTheme="minorEastAsia"/>
                <w:lang w:eastAsia="zh-CN"/>
              </w:rPr>
            </w:pPr>
          </w:p>
        </w:tc>
      </w:tr>
    </w:tbl>
    <w:p w14:paraId="2E518BAF" w14:textId="096891BE" w:rsidR="002379C5" w:rsidRPr="00976D87" w:rsidRDefault="002379C5" w:rsidP="00ED2A94">
      <w:pPr>
        <w:jc w:val="both"/>
        <w:rPr>
          <w:rFonts w:ascii="Times New Roman" w:eastAsia="等线" w:hAnsi="Times New Roman"/>
          <w:lang w:eastAsia="zh-CN"/>
        </w:rPr>
      </w:pPr>
    </w:p>
    <w:p w14:paraId="0BABDF59" w14:textId="77777777" w:rsidR="002379C5" w:rsidRDefault="002379C5" w:rsidP="00ED2A94">
      <w:pPr>
        <w:jc w:val="both"/>
        <w:rPr>
          <w:rFonts w:ascii="Times New Roman" w:eastAsia="等线" w:hAnsi="Times New Roman"/>
          <w:lang w:eastAsia="zh-CN"/>
        </w:rPr>
      </w:pPr>
    </w:p>
    <w:p w14:paraId="7CB403C8" w14:textId="2A9CE78C" w:rsidR="00555C8A" w:rsidRDefault="00555C8A" w:rsidP="00E36EBD">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pPr>
      <w:r>
        <w:t xml:space="preserve">How to carry information by OFDM sequences </w:t>
      </w:r>
    </w:p>
    <w:p w14:paraId="61EBD34C" w14:textId="77777777" w:rsidR="00B36F36" w:rsidRDefault="00B36F36" w:rsidP="00B36F36">
      <w:pPr>
        <w:rPr>
          <w:rFonts w:ascii="Times New Roman" w:eastAsia="Batang" w:hAnsi="Times New Roman"/>
          <w:szCs w:val="20"/>
          <w:lang w:val="en-GB"/>
        </w:rPr>
      </w:pPr>
      <w:r>
        <w:rPr>
          <w:rFonts w:ascii="Times New Roman" w:eastAsia="Batang" w:hAnsi="Times New Roman"/>
          <w:szCs w:val="20"/>
          <w:lang w:val="en-GB"/>
        </w:rPr>
        <w:t xml:space="preserve">In RAN1 116bis meeting, RAN1 agreed to consider 4 options. </w:t>
      </w:r>
    </w:p>
    <w:tbl>
      <w:tblPr>
        <w:tblStyle w:val="afc"/>
        <w:tblW w:w="0" w:type="auto"/>
        <w:tblLook w:val="04A0" w:firstRow="1" w:lastRow="0" w:firstColumn="1" w:lastColumn="0" w:noHBand="0" w:noVBand="1"/>
      </w:tblPr>
      <w:tblGrid>
        <w:gridCol w:w="9060"/>
      </w:tblGrid>
      <w:tr w:rsidR="00B36F36" w14:paraId="3F933C89" w14:textId="77777777" w:rsidTr="002408A3">
        <w:tc>
          <w:tcPr>
            <w:tcW w:w="9060" w:type="dxa"/>
          </w:tcPr>
          <w:p w14:paraId="2F15EAD2" w14:textId="77777777" w:rsidR="00B36F36" w:rsidRDefault="00B36F36" w:rsidP="002408A3">
            <w:pPr>
              <w:rPr>
                <w:rFonts w:ascii="Times New Roman" w:eastAsia="Batang" w:hAnsi="Times New Roman"/>
                <w:b/>
                <w:bCs/>
                <w:highlight w:val="green"/>
                <w:lang w:val="en-GB" w:eastAsia="zh-CN"/>
              </w:rPr>
            </w:pPr>
            <w:bookmarkStart w:id="9" w:name="_Hlk167358901"/>
            <w:r>
              <w:rPr>
                <w:rFonts w:ascii="Times New Roman" w:eastAsia="Batang" w:hAnsi="Times New Roman"/>
                <w:b/>
                <w:bCs/>
                <w:highlight w:val="green"/>
                <w:lang w:val="en-GB" w:eastAsia="zh-CN"/>
              </w:rPr>
              <w:t>Agreement</w:t>
            </w:r>
          </w:p>
          <w:p w14:paraId="76DE3674" w14:textId="77777777" w:rsidR="00B36F36" w:rsidRDefault="00B36F36" w:rsidP="002408A3">
            <w:pPr>
              <w:rPr>
                <w:rFonts w:ascii="Times New Roman" w:eastAsia="Batang" w:hAnsi="Times New Roman"/>
                <w:lang w:val="en-GB" w:eastAsia="zh-CN"/>
              </w:rPr>
            </w:pPr>
            <w:r>
              <w:rPr>
                <w:rFonts w:ascii="Times New Roman" w:eastAsia="Batang" w:hAnsi="Times New Roman"/>
                <w:lang w:val="en-GB" w:eastAsia="zh-CN"/>
              </w:rPr>
              <w:t>Regarding the overlaid OFDM sequence(s) of LP-WUS, consider the following options:</w:t>
            </w:r>
          </w:p>
          <w:p w14:paraId="45DBFAE0" w14:textId="77777777" w:rsidR="00B36F36" w:rsidRDefault="00B36F36" w:rsidP="00EB6034">
            <w:pPr>
              <w:widowControl w:val="0"/>
              <w:numPr>
                <w:ilvl w:val="0"/>
                <w:numId w:val="42"/>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sidRPr="0013113A">
              <w:rPr>
                <w:rFonts w:ascii="Times New Roman" w:eastAsia="Batang" w:hAnsi="Times New Roman"/>
                <w:szCs w:val="20"/>
                <w:lang w:val="en-GB" w:eastAsia="zh-CN"/>
              </w:rPr>
              <w:t xml:space="preserve">‘ON’ </w:t>
            </w:r>
            <w:r>
              <w:rPr>
                <w:rFonts w:ascii="Times New Roman" w:eastAsia="Batang" w:hAnsi="Times New Roman"/>
                <w:szCs w:val="20"/>
                <w:lang w:val="en-GB" w:eastAsia="zh-CN"/>
              </w:rPr>
              <w:t>symbol or OFDM symbol duration. OFDM-based LP-WUR can obtain the whole information bits by the presence of the overlaid sequence.</w:t>
            </w:r>
          </w:p>
          <w:p w14:paraId="23342B3C" w14:textId="77777777" w:rsidR="00B36F36" w:rsidRDefault="00B36F36" w:rsidP="00EB6034">
            <w:pPr>
              <w:widowControl w:val="0"/>
              <w:numPr>
                <w:ilvl w:val="0"/>
                <w:numId w:val="42"/>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p>
          <w:p w14:paraId="236B57B1" w14:textId="77777777" w:rsidR="00B36F36" w:rsidRDefault="00B36F36" w:rsidP="00EB6034">
            <w:pPr>
              <w:widowControl w:val="0"/>
              <w:numPr>
                <w:ilvl w:val="0"/>
                <w:numId w:val="42"/>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680FF24C" w14:textId="77777777" w:rsidR="00B36F36" w:rsidRDefault="00B36F36" w:rsidP="00EB6034">
            <w:pPr>
              <w:widowControl w:val="0"/>
              <w:numPr>
                <w:ilvl w:val="0"/>
                <w:numId w:val="42"/>
              </w:numPr>
              <w:ind w:leftChars="400" w:left="12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46CF3503" w14:textId="77777777" w:rsidR="00B36F36" w:rsidRDefault="00B36F36" w:rsidP="00EB6034">
            <w:pPr>
              <w:widowControl w:val="0"/>
              <w:numPr>
                <w:ilvl w:val="0"/>
                <w:numId w:val="43"/>
              </w:numPr>
              <w:ind w:leftChars="400" w:left="1220"/>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1631810B" w14:textId="77777777" w:rsidR="00B36F36" w:rsidRDefault="00B36F36" w:rsidP="00EB6034">
            <w:pPr>
              <w:widowControl w:val="0"/>
              <w:numPr>
                <w:ilvl w:val="0"/>
                <w:numId w:val="42"/>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3: One sequence is selected from multiple candidates overlaid OFDM sequences on one or </w:t>
            </w:r>
            <w:r>
              <w:rPr>
                <w:rFonts w:ascii="Times New Roman" w:eastAsia="Batang" w:hAnsi="Times New Roman"/>
                <w:szCs w:val="20"/>
                <w:lang w:val="en-GB" w:eastAsia="zh-CN"/>
              </w:rPr>
              <w:lastRenderedPageBreak/>
              <w:t xml:space="preserve">more OOK ‘ON’ symbols, and OFDM-based LP-WUR obtain LP-WUS information at least by overlaid OFDM sequence(s). </w:t>
            </w:r>
          </w:p>
          <w:p w14:paraId="04304B61" w14:textId="77777777" w:rsidR="00B36F36" w:rsidRDefault="00B36F36" w:rsidP="00EB6034">
            <w:pPr>
              <w:widowControl w:val="0"/>
              <w:numPr>
                <w:ilvl w:val="0"/>
                <w:numId w:val="42"/>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4: Use of modulated overlay sequence with constellation point: overlay sequence acting as a spreading sequence and constellation point carrying information for OFDM-based LP-WUR. </w:t>
            </w:r>
          </w:p>
          <w:p w14:paraId="4BC88D8C" w14:textId="77777777" w:rsidR="00B36F36" w:rsidRDefault="00B36F36" w:rsidP="002408A3">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ther options are not precluded.</w:t>
            </w:r>
          </w:p>
          <w:p w14:paraId="67EB0E5F" w14:textId="77777777" w:rsidR="00B36F36" w:rsidRDefault="00B36F36" w:rsidP="002408A3">
            <w:pPr>
              <w:rPr>
                <w:rFonts w:ascii="Times New Roman" w:eastAsiaTheme="minorEastAsia" w:hAnsi="Times New Roman"/>
                <w:lang w:val="en-GB" w:eastAsia="zh-CN"/>
              </w:rPr>
            </w:pPr>
          </w:p>
        </w:tc>
      </w:tr>
      <w:bookmarkEnd w:id="9"/>
    </w:tbl>
    <w:p w14:paraId="0E862E70" w14:textId="77777777" w:rsidR="00B36F36" w:rsidRDefault="00B36F36" w:rsidP="00B36F36">
      <w:pPr>
        <w:rPr>
          <w:rFonts w:ascii="Times New Roman" w:hAnsi="Times New Roman"/>
          <w:lang w:eastAsia="zh-CN"/>
        </w:rPr>
      </w:pPr>
    </w:p>
    <w:p w14:paraId="4CB029EC" w14:textId="77777777" w:rsidR="00B36F36" w:rsidRDefault="00B36F36" w:rsidP="00B36F36">
      <w:pPr>
        <w:rPr>
          <w:rFonts w:ascii="Times New Roman" w:hAnsi="Times New Roman"/>
          <w:lang w:eastAsia="zh-CN"/>
        </w:rPr>
      </w:pPr>
      <w:r>
        <w:rPr>
          <w:rFonts w:ascii="Times New Roman" w:hAnsi="Times New Roman"/>
          <w:lang w:eastAsia="zh-CN"/>
        </w:rPr>
        <w:t xml:space="preserve">There are two cases: </w:t>
      </w:r>
    </w:p>
    <w:p w14:paraId="1D451528" w14:textId="5F33F8D5" w:rsidR="00B36F36" w:rsidRDefault="00B36F36" w:rsidP="00B36F36">
      <w:pPr>
        <w:rPr>
          <w:rFonts w:ascii="Times New Roman" w:hAnsi="Times New Roman"/>
          <w:lang w:eastAsia="zh-CN"/>
        </w:rPr>
      </w:pPr>
      <w:r>
        <w:rPr>
          <w:rFonts w:ascii="Times New Roman" w:hAnsi="Times New Roman"/>
          <w:lang w:eastAsia="zh-CN"/>
        </w:rPr>
        <w:t>Case #1: overlaid OFDM sequence does not carry information, i.e., option 1 &amp; option 1-2</w:t>
      </w:r>
      <w:r w:rsidR="00BD243A">
        <w:rPr>
          <w:rFonts w:ascii="Times New Roman" w:hAnsi="Times New Roman"/>
          <w:lang w:eastAsia="zh-CN"/>
        </w:rPr>
        <w:t xml:space="preserve">. </w:t>
      </w:r>
      <w:r w:rsidR="00BD243A" w:rsidRPr="00BD243A">
        <w:rPr>
          <w:rFonts w:ascii="Times New Roman" w:hAnsi="Times New Roman"/>
          <w:lang w:eastAsia="zh-CN"/>
        </w:rPr>
        <w:t>UEs with OFDM-based LP-WUR can obtain information bits of LP-WUS by the presence of the overlaid OFDM sequence</w:t>
      </w:r>
    </w:p>
    <w:p w14:paraId="7E4971E0" w14:textId="47A286B7" w:rsidR="00B36F36" w:rsidRDefault="00B36F36" w:rsidP="00B36F36">
      <w:pPr>
        <w:rPr>
          <w:rFonts w:ascii="Times New Roman" w:hAnsi="Times New Roman"/>
          <w:lang w:eastAsia="zh-CN"/>
        </w:rPr>
      </w:pPr>
      <w:r>
        <w:rPr>
          <w:rFonts w:ascii="Times New Roman" w:hAnsi="Times New Roman"/>
          <w:lang w:eastAsia="zh-CN"/>
        </w:rPr>
        <w:t xml:space="preserve">Case #2:  OFDM sequence carries information, i.e., option 2,3,4. </w:t>
      </w:r>
      <w:r w:rsidR="00BD243A">
        <w:rPr>
          <w:rFonts w:ascii="Times New Roman" w:hAnsi="Times New Roman"/>
          <w:lang w:eastAsia="zh-CN"/>
        </w:rPr>
        <w:t xml:space="preserve">UEs with </w:t>
      </w:r>
      <w:r w:rsidR="00BD243A" w:rsidRPr="00BD243A">
        <w:rPr>
          <w:rFonts w:ascii="Times New Roman" w:hAnsi="Times New Roman"/>
          <w:lang w:eastAsia="zh-CN"/>
        </w:rPr>
        <w:t>OFDM-based LP-WUR can obtain</w:t>
      </w:r>
      <w:r w:rsidR="00BD243A">
        <w:rPr>
          <w:rFonts w:ascii="Times New Roman" w:hAnsi="Times New Roman"/>
          <w:lang w:eastAsia="zh-CN"/>
        </w:rPr>
        <w:t xml:space="preserve"> information bits based on which sequence</w:t>
      </w:r>
      <w:r w:rsidR="000468BA">
        <w:rPr>
          <w:rFonts w:ascii="Times New Roman" w:hAnsi="Times New Roman"/>
          <w:lang w:eastAsia="zh-CN"/>
        </w:rPr>
        <w:t>/constellation</w:t>
      </w:r>
      <w:r w:rsidR="00BD243A">
        <w:rPr>
          <w:rFonts w:ascii="Times New Roman" w:hAnsi="Times New Roman"/>
          <w:lang w:eastAsia="zh-CN"/>
        </w:rPr>
        <w:t xml:space="preserve"> is detected. </w:t>
      </w:r>
    </w:p>
    <w:p w14:paraId="0817668C" w14:textId="04C5BDEA" w:rsidR="00B36F36" w:rsidRDefault="00B36F36" w:rsidP="00B36F36">
      <w:pPr>
        <w:rPr>
          <w:rFonts w:ascii="Times New Roman" w:eastAsiaTheme="minorEastAsia" w:hAnsi="Times New Roman"/>
          <w:lang w:eastAsia="zh-CN"/>
        </w:rPr>
      </w:pPr>
    </w:p>
    <w:p w14:paraId="20CE2522" w14:textId="6B58650F" w:rsidR="0041513A" w:rsidRPr="001B2A2C" w:rsidRDefault="00B36F36" w:rsidP="00A32A70">
      <w:pPr>
        <w:jc w:val="both"/>
        <w:rPr>
          <w:rFonts w:ascii="Times New Roman" w:eastAsiaTheme="minorEastAsia" w:hAnsi="Times New Roman"/>
          <w:szCs w:val="20"/>
        </w:rPr>
      </w:pPr>
      <w:r w:rsidRPr="001B2A2C">
        <w:rPr>
          <w:rFonts w:ascii="Times New Roman" w:eastAsiaTheme="minorEastAsia" w:hAnsi="Times New Roman" w:hint="eastAsia"/>
          <w:szCs w:val="20"/>
          <w:lang w:eastAsia="zh-CN"/>
        </w:rPr>
        <w:t>Fo</w:t>
      </w:r>
      <w:r w:rsidRPr="001B2A2C">
        <w:rPr>
          <w:rFonts w:ascii="Times New Roman" w:eastAsiaTheme="minorEastAsia" w:hAnsi="Times New Roman"/>
          <w:szCs w:val="20"/>
          <w:lang w:eastAsia="zh-CN"/>
        </w:rPr>
        <w:t xml:space="preserve">r case #1, </w:t>
      </w:r>
      <w:r w:rsidR="00BE08A0">
        <w:rPr>
          <w:rFonts w:ascii="Times New Roman" w:eastAsiaTheme="minorEastAsia" w:hAnsi="Times New Roman"/>
          <w:szCs w:val="20"/>
          <w:lang w:eastAsia="zh-CN"/>
        </w:rPr>
        <w:t>[2]</w:t>
      </w:r>
      <w:r w:rsidR="005E5927">
        <w:rPr>
          <w:rFonts w:ascii="Times New Roman" w:eastAsiaTheme="minorEastAsia" w:hAnsi="Times New Roman"/>
          <w:szCs w:val="20"/>
          <w:lang w:eastAsia="zh-CN"/>
        </w:rPr>
        <w:t>[13][14]</w:t>
      </w:r>
      <w:r w:rsidR="00250E5F" w:rsidRPr="001B2A2C">
        <w:rPr>
          <w:rFonts w:ascii="Times New Roman" w:eastAsiaTheme="minorEastAsia" w:hAnsi="Times New Roman"/>
          <w:szCs w:val="20"/>
          <w:lang w:eastAsia="zh-CN"/>
        </w:rPr>
        <w:t xml:space="preserve"> support option 1, </w:t>
      </w:r>
      <w:r w:rsidR="00BE08A0">
        <w:rPr>
          <w:rFonts w:ascii="Times New Roman" w:eastAsiaTheme="minorEastAsia" w:hAnsi="Times New Roman"/>
          <w:szCs w:val="20"/>
          <w:lang w:eastAsia="zh-CN"/>
        </w:rPr>
        <w:t>[4][3]</w:t>
      </w:r>
      <w:r w:rsidR="00250E5F" w:rsidRPr="001B2A2C">
        <w:rPr>
          <w:rFonts w:ascii="Times New Roman" w:eastAsiaTheme="minorEastAsia" w:hAnsi="Times New Roman"/>
          <w:szCs w:val="20"/>
          <w:lang w:eastAsia="zh-CN"/>
        </w:rPr>
        <w:t xml:space="preserve"> support option 1-2. </w:t>
      </w:r>
      <w:r w:rsidR="00A32A70" w:rsidRPr="001B2A2C">
        <w:rPr>
          <w:rFonts w:ascii="Times New Roman" w:eastAsiaTheme="minorEastAsia" w:hAnsi="Times New Roman"/>
          <w:szCs w:val="20"/>
        </w:rPr>
        <w:t xml:space="preserve">For above options, </w:t>
      </w:r>
      <w:r w:rsidR="00250E5F" w:rsidRPr="001B2A2C">
        <w:rPr>
          <w:rFonts w:ascii="Times New Roman" w:hAnsi="Times New Roman"/>
          <w:szCs w:val="20"/>
          <w:lang w:eastAsia="zh-CN"/>
        </w:rPr>
        <w:t xml:space="preserve">FL observes </w:t>
      </w:r>
      <w:r w:rsidR="00FA192C" w:rsidRPr="001B2A2C">
        <w:rPr>
          <w:rFonts w:ascii="Times New Roman" w:eastAsiaTheme="minorEastAsia" w:hAnsi="Times New Roman"/>
          <w:szCs w:val="20"/>
        </w:rPr>
        <w:t xml:space="preserve">different companies have different understanding on </w:t>
      </w:r>
    </w:p>
    <w:p w14:paraId="24E2AC51" w14:textId="5AC18492" w:rsidR="0041513A" w:rsidRPr="001B2A2C" w:rsidRDefault="0041513A" w:rsidP="00EB6034">
      <w:pPr>
        <w:pStyle w:val="af0"/>
        <w:numPr>
          <w:ilvl w:val="0"/>
          <w:numId w:val="49"/>
        </w:numPr>
        <w:ind w:firstLineChars="0"/>
        <w:rPr>
          <w:rFonts w:ascii="Times New Roman" w:eastAsiaTheme="minorEastAsia" w:hAnsi="Times New Roman"/>
          <w:sz w:val="20"/>
          <w:szCs w:val="20"/>
        </w:rPr>
      </w:pPr>
      <w:r w:rsidRPr="001B2A2C">
        <w:rPr>
          <w:rFonts w:ascii="Times New Roman" w:eastAsiaTheme="minorEastAsia" w:hAnsi="Times New Roman"/>
          <w:sz w:val="20"/>
          <w:szCs w:val="20"/>
        </w:rPr>
        <w:t>W</w:t>
      </w:r>
      <w:r w:rsidR="00FA192C" w:rsidRPr="001B2A2C">
        <w:rPr>
          <w:rFonts w:ascii="Times New Roman" w:eastAsiaTheme="minorEastAsia" w:hAnsi="Times New Roman"/>
          <w:sz w:val="20"/>
          <w:szCs w:val="20"/>
        </w:rPr>
        <w:t xml:space="preserve">hether the overlaid sequence can be different for different cells for option 1 and option 1-2. </w:t>
      </w:r>
    </w:p>
    <w:p w14:paraId="3DEC800D" w14:textId="57783D34" w:rsidR="0041513A" w:rsidRPr="001B2A2C" w:rsidRDefault="0041513A" w:rsidP="006465D8">
      <w:pPr>
        <w:pStyle w:val="af0"/>
        <w:ind w:left="560" w:firstLineChars="0" w:firstLine="0"/>
        <w:rPr>
          <w:rFonts w:ascii="Times New Roman" w:eastAsiaTheme="minorEastAsia" w:hAnsi="Times New Roman"/>
          <w:sz w:val="20"/>
          <w:szCs w:val="20"/>
        </w:rPr>
      </w:pPr>
      <w:r w:rsidRPr="001B2A2C">
        <w:rPr>
          <w:rFonts w:ascii="Times New Roman" w:eastAsiaTheme="minorEastAsia" w:hAnsi="Times New Roman"/>
          <w:sz w:val="20"/>
          <w:szCs w:val="20"/>
        </w:rPr>
        <w:t xml:space="preserve">Some companies think option 1 means only single overlaid OFDM sequence is specified, while other companies explain option 1 also supports multiple specified overlaid OFDM sequence though gNB only configure one sequence for the LP-WUS. </w:t>
      </w:r>
    </w:p>
    <w:p w14:paraId="48413ED2" w14:textId="6626410B" w:rsidR="0041513A" w:rsidRPr="001B2A2C" w:rsidRDefault="0041513A" w:rsidP="00EB6034">
      <w:pPr>
        <w:pStyle w:val="af0"/>
        <w:numPr>
          <w:ilvl w:val="0"/>
          <w:numId w:val="49"/>
        </w:numPr>
        <w:ind w:firstLineChars="0"/>
        <w:rPr>
          <w:rFonts w:ascii="Times New Roman" w:eastAsiaTheme="minorEastAsia" w:hAnsi="Times New Roman"/>
          <w:sz w:val="20"/>
          <w:szCs w:val="20"/>
        </w:rPr>
      </w:pPr>
      <w:r w:rsidRPr="001B2A2C">
        <w:rPr>
          <w:rFonts w:ascii="Times New Roman" w:eastAsiaTheme="minorEastAsia" w:hAnsi="Times New Roman"/>
          <w:sz w:val="20"/>
          <w:szCs w:val="20"/>
        </w:rPr>
        <w:t>W</w:t>
      </w:r>
      <w:r w:rsidR="00FA192C" w:rsidRPr="001B2A2C">
        <w:rPr>
          <w:rFonts w:ascii="Times New Roman" w:eastAsiaTheme="minorEastAsia" w:hAnsi="Times New Roman"/>
          <w:sz w:val="20"/>
          <w:szCs w:val="20"/>
        </w:rPr>
        <w:t>ithin a cell, whether the overlaid sequence can be different in different OOK ON chips/OFDM symbols of LP-WUS</w:t>
      </w:r>
      <w:r w:rsidR="00780355" w:rsidRPr="001B2A2C">
        <w:rPr>
          <w:rFonts w:ascii="Times New Roman" w:eastAsiaTheme="minorEastAsia" w:hAnsi="Times New Roman"/>
          <w:sz w:val="20"/>
          <w:szCs w:val="20"/>
        </w:rPr>
        <w:t xml:space="preserve"> for option 1-2</w:t>
      </w:r>
      <w:r w:rsidR="00FA192C" w:rsidRPr="001B2A2C">
        <w:rPr>
          <w:rFonts w:ascii="Times New Roman" w:eastAsiaTheme="minorEastAsia" w:hAnsi="Times New Roman"/>
          <w:sz w:val="20"/>
          <w:szCs w:val="20"/>
        </w:rPr>
        <w:t xml:space="preserve">. </w:t>
      </w:r>
    </w:p>
    <w:p w14:paraId="0AA66643" w14:textId="1CF7BFEE" w:rsidR="00B95F02" w:rsidRPr="001B2A2C" w:rsidRDefault="00B95F02" w:rsidP="00EB6034">
      <w:pPr>
        <w:pStyle w:val="af0"/>
        <w:numPr>
          <w:ilvl w:val="0"/>
          <w:numId w:val="49"/>
        </w:numPr>
        <w:ind w:firstLineChars="0"/>
        <w:rPr>
          <w:rFonts w:ascii="Times New Roman" w:eastAsiaTheme="minorEastAsia" w:hAnsi="Times New Roman"/>
          <w:sz w:val="20"/>
          <w:szCs w:val="20"/>
        </w:rPr>
      </w:pPr>
      <w:r w:rsidRPr="001B2A2C">
        <w:rPr>
          <w:rFonts w:ascii="Times New Roman" w:eastAsiaTheme="minorEastAsia" w:hAnsi="Times New Roman"/>
          <w:sz w:val="20"/>
          <w:szCs w:val="20"/>
        </w:rPr>
        <w:t xml:space="preserve">Whether OFDM detector obtains information bits by the OOK ON/OFF pattern and/or the </w:t>
      </w:r>
      <w:r w:rsidRPr="001B2A2C">
        <w:rPr>
          <w:rFonts w:ascii="Times New Roman" w:hAnsi="Times New Roman" w:hint="eastAsia"/>
          <w:sz w:val="20"/>
          <w:szCs w:val="20"/>
        </w:rPr>
        <w:t>presence of the overlaid sequence</w:t>
      </w:r>
      <w:r w:rsidRPr="001B2A2C">
        <w:rPr>
          <w:rFonts w:ascii="Times New Roman" w:hAnsi="Times New Roman"/>
          <w:sz w:val="20"/>
          <w:szCs w:val="20"/>
        </w:rPr>
        <w:t xml:space="preserve">, by both options. </w:t>
      </w:r>
    </w:p>
    <w:p w14:paraId="1DB66F32" w14:textId="16B1E30F" w:rsidR="005E4FCA" w:rsidRPr="001B2A2C" w:rsidRDefault="0007782B" w:rsidP="00A32A70">
      <w:pPr>
        <w:jc w:val="both"/>
        <w:rPr>
          <w:rFonts w:ascii="Times New Roman" w:eastAsiaTheme="minorEastAsia" w:hAnsi="Times New Roman"/>
          <w:szCs w:val="20"/>
        </w:rPr>
      </w:pPr>
      <w:r w:rsidRPr="001B2A2C">
        <w:rPr>
          <w:rFonts w:ascii="Times New Roman" w:eastAsiaTheme="minorEastAsia" w:hAnsi="Times New Roman"/>
          <w:szCs w:val="20"/>
        </w:rPr>
        <w:t>Based on</w:t>
      </w:r>
      <w:r w:rsidR="00373802" w:rsidRPr="001B2A2C">
        <w:rPr>
          <w:rFonts w:ascii="Times New Roman" w:eastAsiaTheme="minorEastAsia" w:hAnsi="Times New Roman"/>
          <w:szCs w:val="20"/>
        </w:rPr>
        <w:t xml:space="preserve"> companies’ </w:t>
      </w:r>
      <w:r w:rsidR="00CD494A" w:rsidRPr="001B2A2C">
        <w:rPr>
          <w:rFonts w:ascii="Times New Roman" w:eastAsiaTheme="minorEastAsia" w:hAnsi="Times New Roman"/>
          <w:szCs w:val="20"/>
        </w:rPr>
        <w:t>discussion</w:t>
      </w:r>
      <w:r w:rsidRPr="001B2A2C">
        <w:rPr>
          <w:rFonts w:ascii="Times New Roman" w:eastAsiaTheme="minorEastAsia" w:hAnsi="Times New Roman"/>
          <w:szCs w:val="20"/>
        </w:rPr>
        <w:t>, t</w:t>
      </w:r>
      <w:r w:rsidR="00E212CE" w:rsidRPr="001B2A2C">
        <w:rPr>
          <w:rFonts w:ascii="Times New Roman" w:eastAsiaTheme="minorEastAsia" w:hAnsi="Times New Roman"/>
          <w:szCs w:val="20"/>
        </w:rPr>
        <w:t xml:space="preserve">he motivation of using different sequences for different cells, irrespective of </w:t>
      </w:r>
      <w:r w:rsidRPr="001B2A2C">
        <w:rPr>
          <w:rFonts w:ascii="Times New Roman" w:eastAsiaTheme="minorEastAsia" w:hAnsi="Times New Roman"/>
          <w:szCs w:val="20"/>
        </w:rPr>
        <w:t>same</w:t>
      </w:r>
      <w:r w:rsidR="00E212CE" w:rsidRPr="001B2A2C">
        <w:rPr>
          <w:rFonts w:ascii="Times New Roman" w:eastAsiaTheme="minorEastAsia" w:hAnsi="Times New Roman"/>
          <w:szCs w:val="20"/>
        </w:rPr>
        <w:t xml:space="preserve"> or </w:t>
      </w:r>
      <w:r w:rsidRPr="001B2A2C">
        <w:rPr>
          <w:rFonts w:ascii="Times New Roman" w:eastAsiaTheme="minorEastAsia" w:hAnsi="Times New Roman"/>
          <w:szCs w:val="20"/>
        </w:rPr>
        <w:t>different</w:t>
      </w:r>
      <w:r w:rsidR="00E212CE" w:rsidRPr="001B2A2C">
        <w:rPr>
          <w:rFonts w:ascii="Times New Roman" w:eastAsiaTheme="minorEastAsia" w:hAnsi="Times New Roman"/>
          <w:szCs w:val="20"/>
        </w:rPr>
        <w:t xml:space="preserve"> sequences </w:t>
      </w:r>
      <w:r w:rsidRPr="001B2A2C">
        <w:rPr>
          <w:rFonts w:ascii="Times New Roman" w:eastAsiaTheme="minorEastAsia" w:hAnsi="Times New Roman"/>
          <w:szCs w:val="20"/>
        </w:rPr>
        <w:t xml:space="preserve">in different OOK ON chips/OFDM symbols </w:t>
      </w:r>
      <w:r w:rsidR="00E212CE" w:rsidRPr="001B2A2C">
        <w:rPr>
          <w:rFonts w:ascii="Times New Roman" w:eastAsiaTheme="minorEastAsia" w:hAnsi="Times New Roman"/>
          <w:szCs w:val="20"/>
        </w:rPr>
        <w:t>within a cell, is to randomize inter-cell interference</w:t>
      </w:r>
      <w:r w:rsidR="00373802" w:rsidRPr="001B2A2C">
        <w:rPr>
          <w:rFonts w:ascii="Times New Roman" w:eastAsiaTheme="minorEastAsia" w:hAnsi="Times New Roman"/>
          <w:szCs w:val="20"/>
        </w:rPr>
        <w:t xml:space="preserve"> or differentiate overlaid sequence from other cells</w:t>
      </w:r>
      <w:r w:rsidR="001B2A2C">
        <w:rPr>
          <w:rFonts w:ascii="Times New Roman" w:eastAsiaTheme="minorEastAsia" w:hAnsi="Times New Roman"/>
          <w:szCs w:val="20"/>
        </w:rPr>
        <w:t xml:space="preserve"> </w:t>
      </w:r>
      <w:r w:rsidR="00BE08A0">
        <w:rPr>
          <w:rFonts w:ascii="Times New Roman" w:eastAsiaTheme="minorEastAsia" w:hAnsi="Times New Roman"/>
          <w:szCs w:val="20"/>
          <w:lang w:eastAsia="zh-CN"/>
        </w:rPr>
        <w:t>[2][3]</w:t>
      </w:r>
      <w:r w:rsidR="00373802" w:rsidRPr="001B2A2C">
        <w:rPr>
          <w:rFonts w:ascii="Times New Roman" w:eastAsiaTheme="minorEastAsia" w:hAnsi="Times New Roman"/>
          <w:szCs w:val="20"/>
        </w:rPr>
        <w:t xml:space="preserve">. </w:t>
      </w:r>
      <w:r w:rsidR="000F76A0" w:rsidRPr="001B2A2C">
        <w:rPr>
          <w:rFonts w:ascii="Times New Roman" w:eastAsiaTheme="minorEastAsia" w:hAnsi="Times New Roman"/>
          <w:szCs w:val="20"/>
        </w:rPr>
        <w:t xml:space="preserve">Using different sequences in different OOK ON chips/OFDM symbols within a cell is to further increase randomization </w:t>
      </w:r>
      <w:r w:rsidR="00BE08A0">
        <w:rPr>
          <w:rFonts w:ascii="Times New Roman" w:eastAsiaTheme="minorEastAsia" w:hAnsi="Times New Roman"/>
          <w:szCs w:val="20"/>
        </w:rPr>
        <w:t>[4][3]</w:t>
      </w:r>
      <w:r w:rsidR="009968C4" w:rsidRPr="001B2A2C">
        <w:rPr>
          <w:rFonts w:ascii="Times New Roman" w:eastAsiaTheme="minorEastAsia" w:hAnsi="Times New Roman"/>
          <w:szCs w:val="20"/>
        </w:rPr>
        <w:t xml:space="preserve">, or combat fast channel fading </w:t>
      </w:r>
      <w:r w:rsidR="00BE08A0">
        <w:rPr>
          <w:rFonts w:ascii="Times New Roman" w:eastAsiaTheme="minorEastAsia" w:hAnsi="Times New Roman"/>
          <w:szCs w:val="20"/>
        </w:rPr>
        <w:t>[3]</w:t>
      </w:r>
      <w:r w:rsidR="009968C4" w:rsidRPr="001B2A2C">
        <w:rPr>
          <w:rFonts w:ascii="Times New Roman" w:eastAsiaTheme="minorEastAsia" w:hAnsi="Times New Roman"/>
          <w:szCs w:val="20"/>
        </w:rPr>
        <w:t xml:space="preserve">, or reduce spectral lines </w:t>
      </w:r>
      <w:r w:rsidR="005E5927">
        <w:rPr>
          <w:rFonts w:ascii="Times New Roman" w:eastAsiaTheme="minorEastAsia" w:hAnsi="Times New Roman"/>
          <w:szCs w:val="20"/>
        </w:rPr>
        <w:t>[18]</w:t>
      </w:r>
      <w:r w:rsidR="001B2A2C" w:rsidRPr="001B2A2C">
        <w:rPr>
          <w:rFonts w:ascii="Times New Roman" w:eastAsiaTheme="minorEastAsia" w:hAnsi="Times New Roman"/>
          <w:szCs w:val="20"/>
        </w:rPr>
        <w:t xml:space="preserve">. </w:t>
      </w:r>
      <w:r w:rsidR="005E5927">
        <w:rPr>
          <w:rFonts w:ascii="Times New Roman" w:eastAsiaTheme="minorEastAsia" w:hAnsi="Times New Roman"/>
          <w:szCs w:val="20"/>
        </w:rPr>
        <w:t>[14]</w:t>
      </w:r>
      <w:r w:rsidR="000F76A0" w:rsidRPr="001B2A2C">
        <w:rPr>
          <w:rFonts w:ascii="Times New Roman" w:eastAsiaTheme="minorEastAsia" w:hAnsi="Times New Roman"/>
          <w:szCs w:val="20"/>
        </w:rPr>
        <w:t xml:space="preserve"> questions the benefit of inter-cell interference randomization, considering anyway OOK detector </w:t>
      </w:r>
      <w:proofErr w:type="spellStart"/>
      <w:r w:rsidR="000F76A0" w:rsidRPr="001B2A2C">
        <w:rPr>
          <w:rFonts w:ascii="Times New Roman" w:eastAsiaTheme="minorEastAsia" w:hAnsi="Times New Roman"/>
          <w:szCs w:val="20"/>
        </w:rPr>
        <w:t>can not</w:t>
      </w:r>
      <w:proofErr w:type="spellEnd"/>
      <w:r w:rsidR="000F76A0" w:rsidRPr="001B2A2C">
        <w:rPr>
          <w:rFonts w:ascii="Times New Roman" w:eastAsiaTheme="minorEastAsia" w:hAnsi="Times New Roman"/>
          <w:szCs w:val="20"/>
        </w:rPr>
        <w:t xml:space="preserve"> take advantage of interference randomization by different sequences. Then it is more reasonable to coordinate LP-WUS resources to avoid overlapping rather than using different sequences. </w:t>
      </w:r>
      <w:r w:rsidR="00BE08A0">
        <w:rPr>
          <w:rFonts w:ascii="Times New Roman" w:eastAsiaTheme="minorEastAsia" w:hAnsi="Times New Roman"/>
          <w:szCs w:val="20"/>
        </w:rPr>
        <w:t>[2]</w:t>
      </w:r>
      <w:r w:rsidRPr="001B2A2C">
        <w:rPr>
          <w:rFonts w:ascii="Times New Roman" w:eastAsiaTheme="minorEastAsia" w:hAnsi="Times New Roman"/>
          <w:szCs w:val="20"/>
        </w:rPr>
        <w:t xml:space="preserve"> show</w:t>
      </w:r>
      <w:r w:rsidR="00487DD0">
        <w:rPr>
          <w:rFonts w:ascii="Times New Roman" w:eastAsiaTheme="minorEastAsia" w:hAnsi="Times New Roman"/>
          <w:szCs w:val="20"/>
        </w:rPr>
        <w:t xml:space="preserve">s </w:t>
      </w:r>
      <w:r w:rsidRPr="001B2A2C">
        <w:rPr>
          <w:rFonts w:ascii="Times New Roman" w:eastAsiaTheme="minorEastAsia" w:hAnsi="Times New Roman"/>
          <w:szCs w:val="20"/>
        </w:rPr>
        <w:t xml:space="preserve">no performance gain by different sequences in different OOK ON chips/OFDM symbols, </w:t>
      </w:r>
      <w:r w:rsidR="00780355" w:rsidRPr="001B2A2C">
        <w:rPr>
          <w:rFonts w:ascii="Times New Roman" w:eastAsiaTheme="minorEastAsia" w:hAnsi="Times New Roman"/>
          <w:szCs w:val="20"/>
        </w:rPr>
        <w:t xml:space="preserve">while larger standard effort is expected for option 1-2, i.e., specify how to rotate overlaid sequences in different OOK ON chip/OFDM symbols. </w:t>
      </w:r>
    </w:p>
    <w:p w14:paraId="7300A2E6" w14:textId="77777777" w:rsidR="0041513A" w:rsidRDefault="0041513A" w:rsidP="00A32A70">
      <w:pPr>
        <w:jc w:val="both"/>
        <w:rPr>
          <w:rFonts w:ascii="Times New Roman" w:eastAsiaTheme="minorEastAsia" w:hAnsi="Times New Roman"/>
        </w:rPr>
      </w:pPr>
    </w:p>
    <w:p w14:paraId="2E40E0F0" w14:textId="5BCD7302" w:rsidR="0041513A" w:rsidRDefault="0041513A" w:rsidP="00A32A70">
      <w:pPr>
        <w:jc w:val="both"/>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o resolve above confusion for each option, FL </w:t>
      </w:r>
      <w:r w:rsidR="008C3340">
        <w:rPr>
          <w:rFonts w:ascii="Times New Roman" w:eastAsiaTheme="minorEastAsia" w:hAnsi="Times New Roman"/>
          <w:lang w:eastAsia="zh-CN"/>
        </w:rPr>
        <w:t xml:space="preserve">adds some notes </w:t>
      </w:r>
      <w:r w:rsidR="00A4050F">
        <w:rPr>
          <w:rFonts w:ascii="Times New Roman" w:eastAsiaTheme="minorEastAsia" w:hAnsi="Times New Roman"/>
          <w:lang w:eastAsia="zh-CN"/>
        </w:rPr>
        <w:t>for</w:t>
      </w:r>
      <w:r w:rsidR="008C3340">
        <w:rPr>
          <w:rFonts w:ascii="Times New Roman" w:eastAsiaTheme="minorEastAsia" w:hAnsi="Times New Roman"/>
          <w:lang w:eastAsia="zh-CN"/>
        </w:rPr>
        <w:t xml:space="preserve"> clarification of</w:t>
      </w:r>
      <w:r w:rsidR="00A4050F">
        <w:rPr>
          <w:rFonts w:ascii="Times New Roman" w:eastAsiaTheme="minorEastAsia" w:hAnsi="Times New Roman"/>
          <w:lang w:eastAsia="zh-CN"/>
        </w:rPr>
        <w:t xml:space="preserve"> option 1 and option 1-2. </w:t>
      </w:r>
    </w:p>
    <w:p w14:paraId="4A4F00E5" w14:textId="7A4E8BF8" w:rsidR="0041513A" w:rsidRPr="000D2FAC" w:rsidRDefault="0041513A" w:rsidP="000D2FAC">
      <w:pPr>
        <w:keepNext/>
        <w:tabs>
          <w:tab w:val="left" w:pos="-5500"/>
        </w:tabs>
        <w:spacing w:before="240" w:after="60"/>
        <w:outlineLvl w:val="3"/>
        <w:rPr>
          <w:rFonts w:ascii="Times New Roman" w:eastAsia="微软雅黑" w:hAnsi="Times New Roman"/>
          <w:iCs/>
          <w:szCs w:val="20"/>
          <w:lang w:val="en-GB" w:eastAsia="zh-CN"/>
        </w:rPr>
      </w:pPr>
      <w:r w:rsidRPr="009447B3">
        <w:rPr>
          <w:rFonts w:ascii="Times New Roman" w:eastAsia="微软雅黑" w:hAnsi="Times New Roman"/>
          <w:b/>
          <w:bCs/>
          <w:iCs/>
          <w:szCs w:val="20"/>
          <w:highlight w:val="cyan"/>
          <w:lang w:val="en-GB" w:eastAsia="zh-CN"/>
        </w:rPr>
        <w:t>[M][FL1]</w:t>
      </w:r>
      <w:r w:rsidRPr="009447B3">
        <w:rPr>
          <w:rFonts w:ascii="Times New Roman" w:eastAsia="微软雅黑" w:hAnsi="Times New Roman"/>
          <w:b/>
          <w:bCs/>
          <w:iCs/>
          <w:szCs w:val="20"/>
          <w:lang w:val="en-GB" w:eastAsia="zh-CN"/>
        </w:rPr>
        <w:t xml:space="preserve"> P</w:t>
      </w:r>
      <w:r w:rsidRPr="009447B3">
        <w:rPr>
          <w:rFonts w:ascii="Times New Roman" w:eastAsia="微软雅黑" w:hAnsi="Times New Roman" w:hint="eastAsia"/>
          <w:b/>
          <w:bCs/>
          <w:iCs/>
          <w:szCs w:val="20"/>
          <w:lang w:val="en-GB" w:eastAsia="zh-CN"/>
        </w:rPr>
        <w:t>roposal</w:t>
      </w:r>
      <w:r w:rsidRPr="009447B3">
        <w:rPr>
          <w:rFonts w:ascii="Times New Roman" w:eastAsia="微软雅黑" w:hAnsi="Times New Roman"/>
          <w:b/>
          <w:bCs/>
          <w:iCs/>
          <w:szCs w:val="20"/>
          <w:lang w:val="en-GB" w:eastAsia="zh-CN"/>
        </w:rPr>
        <w:t xml:space="preserve"> </w:t>
      </w:r>
      <w:r w:rsidR="000F7FBD" w:rsidRPr="009447B3">
        <w:rPr>
          <w:rFonts w:ascii="Times New Roman" w:eastAsia="微软雅黑" w:hAnsi="Times New Roman"/>
          <w:b/>
          <w:bCs/>
          <w:iCs/>
          <w:szCs w:val="20"/>
          <w:lang w:val="en-GB" w:eastAsia="zh-CN"/>
        </w:rPr>
        <w:t>3</w:t>
      </w:r>
      <w:r w:rsidRPr="009447B3">
        <w:rPr>
          <w:rFonts w:ascii="Times New Roman" w:eastAsia="微软雅黑" w:hAnsi="Times New Roman"/>
          <w:b/>
          <w:bCs/>
          <w:iCs/>
          <w:szCs w:val="20"/>
          <w:lang w:val="en-GB" w:eastAsia="zh-CN"/>
        </w:rPr>
        <w:t>.2-</w:t>
      </w:r>
      <w:r w:rsidR="0092696C" w:rsidRPr="009447B3">
        <w:rPr>
          <w:rFonts w:ascii="Times New Roman" w:eastAsia="微软雅黑" w:hAnsi="Times New Roman"/>
          <w:b/>
          <w:bCs/>
          <w:iCs/>
          <w:szCs w:val="20"/>
          <w:lang w:val="en-GB" w:eastAsia="zh-CN"/>
        </w:rPr>
        <w:t>4</w:t>
      </w:r>
      <w:r w:rsidRPr="009447B3">
        <w:rPr>
          <w:rFonts w:ascii="Times New Roman" w:eastAsia="微软雅黑" w:hAnsi="Times New Roman"/>
          <w:b/>
          <w:bCs/>
          <w:iCs/>
          <w:szCs w:val="20"/>
          <w:lang w:val="en-GB" w:eastAsia="zh-CN"/>
        </w:rPr>
        <w:t xml:space="preserve">: </w:t>
      </w:r>
      <w:r w:rsidRPr="000D2FAC">
        <w:rPr>
          <w:rFonts w:ascii="Times New Roman" w:eastAsia="微软雅黑" w:hAnsi="Times New Roman"/>
          <w:iCs/>
          <w:szCs w:val="20"/>
          <w:lang w:val="en-GB" w:eastAsia="zh-CN"/>
        </w:rPr>
        <w:t xml:space="preserve">In case of overlaid OFDM sequence not carrying information, down-select between following two options: </w:t>
      </w:r>
    </w:p>
    <w:p w14:paraId="1336F511" w14:textId="77777777" w:rsidR="00B062DD" w:rsidRDefault="00B062DD" w:rsidP="00B062DD">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1: Single overlaid sequence is on each OOK </w:t>
      </w:r>
      <w:r w:rsidRPr="0013113A">
        <w:rPr>
          <w:rFonts w:ascii="Times New Roman" w:eastAsia="Batang" w:hAnsi="Times New Roman"/>
          <w:szCs w:val="20"/>
          <w:lang w:val="en-GB" w:eastAsia="zh-CN"/>
        </w:rPr>
        <w:t xml:space="preserve">‘ON’ </w:t>
      </w:r>
      <w:r>
        <w:rPr>
          <w:rFonts w:ascii="Times New Roman" w:eastAsia="Batang" w:hAnsi="Times New Roman"/>
          <w:szCs w:val="20"/>
          <w:lang w:val="en-GB" w:eastAsia="zh-CN"/>
        </w:rPr>
        <w:t>symbol or OFDM symbol duration. OFDM-based LP-WUR can obtain the whole information bits by the presence of the overlaid sequence.</w:t>
      </w:r>
    </w:p>
    <w:p w14:paraId="3E6454E2" w14:textId="5E47719E" w:rsidR="00B062DD" w:rsidRDefault="00B062DD" w:rsidP="00B062DD">
      <w:pPr>
        <w:widowControl w:val="0"/>
        <w:jc w:val="both"/>
        <w:rPr>
          <w:rFonts w:ascii="Times New Roman" w:eastAsia="Batang" w:hAnsi="Times New Roman"/>
          <w:szCs w:val="20"/>
          <w:lang w:val="en-GB" w:eastAsia="zh-CN"/>
        </w:rPr>
      </w:pPr>
      <w:r>
        <w:rPr>
          <w:rFonts w:ascii="Times New Roman" w:eastAsia="Batang" w:hAnsi="Times New Roman"/>
          <w:szCs w:val="20"/>
          <w:lang w:val="en-GB" w:eastAsia="zh-CN"/>
        </w:rPr>
        <w:t>Option 1-2: The overlaid OFDM sequence is pre-determined from multiple sequences. This sequence carries NO information bits of LP-WUS. OFDM-based LP-WUR can obtain the whole information bits by the OOK ON/OFF pattern.</w:t>
      </w:r>
      <w:r w:rsidR="00BE7431">
        <w:rPr>
          <w:rFonts w:ascii="Times New Roman" w:eastAsia="Batang" w:hAnsi="Times New Roman"/>
          <w:szCs w:val="20"/>
          <w:lang w:val="en-GB" w:eastAsia="zh-CN"/>
        </w:rPr>
        <w:t xml:space="preserve"> </w:t>
      </w:r>
    </w:p>
    <w:p w14:paraId="72CEF951" w14:textId="72B3E035" w:rsidR="008C3340" w:rsidRDefault="0041513A" w:rsidP="0041513A">
      <w:pPr>
        <w:jc w:val="both"/>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e</w:t>
      </w:r>
      <w:r w:rsidR="005E4FCA">
        <w:rPr>
          <w:rFonts w:ascii="Times New Roman" w:eastAsiaTheme="minorEastAsia" w:hAnsi="Times New Roman"/>
          <w:lang w:eastAsia="zh-CN"/>
        </w:rPr>
        <w:t xml:space="preserve"> 1</w:t>
      </w:r>
      <w:r>
        <w:rPr>
          <w:rFonts w:ascii="Times New Roman" w:eastAsiaTheme="minorEastAsia" w:hAnsi="Times New Roman"/>
          <w:lang w:eastAsia="zh-CN"/>
        </w:rPr>
        <w:t xml:space="preserve">: </w:t>
      </w:r>
      <w:r w:rsidR="00B062DD">
        <w:rPr>
          <w:rFonts w:ascii="Times New Roman" w:eastAsiaTheme="minorEastAsia" w:hAnsi="Times New Roman"/>
          <w:lang w:eastAsia="zh-CN"/>
        </w:rPr>
        <w:t>f</w:t>
      </w:r>
      <w:r w:rsidR="008C3340">
        <w:rPr>
          <w:rFonts w:ascii="Times New Roman" w:eastAsiaTheme="minorEastAsia" w:hAnsi="Times New Roman"/>
          <w:lang w:eastAsia="zh-CN"/>
        </w:rPr>
        <w:t>or both options, multiple overlaid OFDM sequences is specified.</w:t>
      </w:r>
    </w:p>
    <w:p w14:paraId="14DCA5C3" w14:textId="600D8458" w:rsidR="0041513A" w:rsidRDefault="008C3340" w:rsidP="0041513A">
      <w:pPr>
        <w:jc w:val="both"/>
        <w:rPr>
          <w:rFonts w:ascii="Times New Roman" w:eastAsiaTheme="minorEastAsia" w:hAnsi="Times New Roman"/>
          <w:lang w:eastAsia="zh-CN"/>
        </w:rPr>
      </w:pPr>
      <w:r>
        <w:rPr>
          <w:rFonts w:ascii="Times New Roman" w:eastAsiaTheme="minorEastAsia" w:hAnsi="Times New Roman"/>
          <w:lang w:eastAsia="zh-CN"/>
        </w:rPr>
        <w:t xml:space="preserve">Note 2: </w:t>
      </w:r>
      <w:r w:rsidR="0041513A">
        <w:rPr>
          <w:rFonts w:ascii="Times New Roman" w:eastAsiaTheme="minorEastAsia" w:hAnsi="Times New Roman"/>
          <w:lang w:eastAsia="zh-CN"/>
        </w:rPr>
        <w:t xml:space="preserve">for both options, gNB can configure different overlaid OFDM sequence(s) for different cells. </w:t>
      </w:r>
    </w:p>
    <w:p w14:paraId="28BCF3CD" w14:textId="79901B4F" w:rsidR="005E4FCA" w:rsidRPr="005E4FCA" w:rsidRDefault="005E4FCA" w:rsidP="0041513A">
      <w:pPr>
        <w:jc w:val="both"/>
        <w:rPr>
          <w:rFonts w:ascii="Times New Roman" w:eastAsiaTheme="minorEastAsia" w:hAnsi="Times New Roman"/>
          <w:lang w:eastAsia="zh-CN"/>
        </w:rPr>
      </w:pPr>
      <w:r>
        <w:rPr>
          <w:rFonts w:ascii="Times New Roman" w:eastAsiaTheme="minorEastAsia" w:hAnsi="Times New Roman"/>
          <w:lang w:eastAsia="zh-CN"/>
        </w:rPr>
        <w:t xml:space="preserve">Note </w:t>
      </w:r>
      <w:r w:rsidR="008C3340">
        <w:rPr>
          <w:rFonts w:ascii="Times New Roman" w:eastAsiaTheme="minorEastAsia" w:hAnsi="Times New Roman"/>
          <w:lang w:eastAsia="zh-CN"/>
        </w:rPr>
        <w:t>3</w:t>
      </w:r>
      <w:r>
        <w:rPr>
          <w:rFonts w:ascii="Times New Roman" w:eastAsiaTheme="minorEastAsia" w:hAnsi="Times New Roman"/>
          <w:lang w:eastAsia="zh-CN"/>
        </w:rPr>
        <w:t>:</w:t>
      </w:r>
      <w:r w:rsidR="00BE7431">
        <w:rPr>
          <w:rFonts w:ascii="Times New Roman" w:eastAsiaTheme="minorEastAsia" w:hAnsi="Times New Roman"/>
          <w:lang w:eastAsia="zh-CN"/>
        </w:rPr>
        <w:t xml:space="preserve"> </w:t>
      </w:r>
      <w:r>
        <w:rPr>
          <w:rFonts w:ascii="Times New Roman" w:eastAsiaTheme="minorEastAsia" w:hAnsi="Times New Roman"/>
          <w:lang w:eastAsia="zh-CN"/>
        </w:rPr>
        <w:t xml:space="preserve">for both options, </w:t>
      </w:r>
      <w:r w:rsidRPr="005E4FCA">
        <w:rPr>
          <w:rFonts w:ascii="Times New Roman" w:eastAsiaTheme="minorEastAsia" w:hAnsi="Times New Roman"/>
          <w:lang w:eastAsia="zh-CN"/>
        </w:rPr>
        <w:t>OFDM-based LP-WUR can obtain the whole information bits by the presence of the overlaid sequence or the OOK ON/OFF pattern</w:t>
      </w:r>
      <w:r>
        <w:rPr>
          <w:rFonts w:ascii="Times New Roman" w:eastAsiaTheme="minorEastAsia" w:hAnsi="Times New Roman"/>
          <w:lang w:eastAsia="zh-CN"/>
        </w:rPr>
        <w:t xml:space="preserve">. </w:t>
      </w:r>
    </w:p>
    <w:p w14:paraId="3F16C390" w14:textId="77777777" w:rsidR="00A4050F" w:rsidRPr="0041513A" w:rsidRDefault="00A4050F" w:rsidP="0041513A">
      <w:pPr>
        <w:jc w:val="both"/>
        <w:rPr>
          <w:rFonts w:ascii="Times New Roman" w:eastAsiaTheme="minorEastAsia" w:hAnsi="Times New Roman"/>
          <w:lang w:eastAsia="zh-CN"/>
        </w:rPr>
      </w:pPr>
    </w:p>
    <w:tbl>
      <w:tblPr>
        <w:tblStyle w:val="TableGrid19"/>
        <w:tblW w:w="9067" w:type="dxa"/>
        <w:tblLayout w:type="fixed"/>
        <w:tblLook w:val="04A0" w:firstRow="1" w:lastRow="0" w:firstColumn="1" w:lastColumn="0" w:noHBand="0" w:noVBand="1"/>
      </w:tblPr>
      <w:tblGrid>
        <w:gridCol w:w="1479"/>
        <w:gridCol w:w="1777"/>
        <w:gridCol w:w="5811"/>
      </w:tblGrid>
      <w:tr w:rsidR="00A4050F" w14:paraId="71A63551" w14:textId="77777777" w:rsidTr="002B0609">
        <w:tc>
          <w:tcPr>
            <w:tcW w:w="1479" w:type="dxa"/>
            <w:shd w:val="clear" w:color="auto" w:fill="D9D9D9" w:themeFill="background1" w:themeFillShade="D9"/>
          </w:tcPr>
          <w:p w14:paraId="37ABDA70" w14:textId="77777777" w:rsidR="00A4050F" w:rsidRDefault="00A4050F" w:rsidP="002408A3">
            <w:pPr>
              <w:rPr>
                <w:b/>
                <w:bCs/>
              </w:rPr>
            </w:pPr>
            <w:r>
              <w:rPr>
                <w:b/>
                <w:bCs/>
              </w:rPr>
              <w:t>Company</w:t>
            </w:r>
          </w:p>
        </w:tc>
        <w:tc>
          <w:tcPr>
            <w:tcW w:w="1777" w:type="dxa"/>
            <w:shd w:val="clear" w:color="auto" w:fill="D9D9D9" w:themeFill="background1" w:themeFillShade="D9"/>
          </w:tcPr>
          <w:p w14:paraId="56E7CB4F" w14:textId="730DA333" w:rsidR="00A4050F" w:rsidRDefault="007C539B" w:rsidP="002408A3">
            <w:pPr>
              <w:rPr>
                <w:b/>
                <w:bCs/>
              </w:rPr>
            </w:pPr>
            <w:r>
              <w:rPr>
                <w:b/>
                <w:bCs/>
              </w:rPr>
              <w:t xml:space="preserve">Preferred </w:t>
            </w:r>
            <w:r w:rsidR="002B0609">
              <w:rPr>
                <w:b/>
                <w:bCs/>
              </w:rPr>
              <w:t xml:space="preserve">Option </w:t>
            </w:r>
          </w:p>
        </w:tc>
        <w:tc>
          <w:tcPr>
            <w:tcW w:w="5811" w:type="dxa"/>
            <w:shd w:val="clear" w:color="auto" w:fill="D9D9D9" w:themeFill="background1" w:themeFillShade="D9"/>
          </w:tcPr>
          <w:p w14:paraId="156F80A0" w14:textId="77777777" w:rsidR="00A4050F" w:rsidRDefault="00A4050F" w:rsidP="002408A3">
            <w:pPr>
              <w:rPr>
                <w:b/>
                <w:bCs/>
              </w:rPr>
            </w:pPr>
            <w:r>
              <w:rPr>
                <w:b/>
                <w:bCs/>
              </w:rPr>
              <w:t>Comments</w:t>
            </w:r>
          </w:p>
        </w:tc>
      </w:tr>
      <w:tr w:rsidR="00A4050F" w14:paraId="4E959052" w14:textId="77777777" w:rsidTr="002B0609">
        <w:tc>
          <w:tcPr>
            <w:tcW w:w="1479" w:type="dxa"/>
          </w:tcPr>
          <w:p w14:paraId="1058514D" w14:textId="77777777" w:rsidR="00A4050F" w:rsidRDefault="00A4050F" w:rsidP="002408A3">
            <w:pPr>
              <w:rPr>
                <w:rFonts w:eastAsiaTheme="minorEastAsia"/>
                <w:lang w:eastAsia="zh-CN"/>
              </w:rPr>
            </w:pPr>
          </w:p>
        </w:tc>
        <w:tc>
          <w:tcPr>
            <w:tcW w:w="1777" w:type="dxa"/>
          </w:tcPr>
          <w:p w14:paraId="2733A79A" w14:textId="77777777" w:rsidR="00A4050F" w:rsidRDefault="00A4050F" w:rsidP="002408A3">
            <w:pPr>
              <w:tabs>
                <w:tab w:val="left" w:pos="551"/>
              </w:tabs>
              <w:rPr>
                <w:rFonts w:eastAsiaTheme="minorEastAsia"/>
                <w:lang w:eastAsia="zh-CN"/>
              </w:rPr>
            </w:pPr>
          </w:p>
        </w:tc>
        <w:tc>
          <w:tcPr>
            <w:tcW w:w="5811" w:type="dxa"/>
          </w:tcPr>
          <w:p w14:paraId="03B1945E" w14:textId="77777777" w:rsidR="00A4050F" w:rsidRDefault="00A4050F" w:rsidP="002408A3">
            <w:pPr>
              <w:rPr>
                <w:rFonts w:eastAsiaTheme="minorEastAsia"/>
                <w:lang w:eastAsia="zh-CN"/>
              </w:rPr>
            </w:pPr>
          </w:p>
        </w:tc>
      </w:tr>
    </w:tbl>
    <w:p w14:paraId="1E18E7F0" w14:textId="77777777" w:rsidR="0041513A" w:rsidRDefault="0041513A" w:rsidP="00B36F36">
      <w:pPr>
        <w:jc w:val="both"/>
        <w:rPr>
          <w:rFonts w:ascii="Times New Roman" w:eastAsiaTheme="minorEastAsia" w:hAnsi="Times New Roman"/>
          <w:lang w:eastAsia="zh-CN"/>
        </w:rPr>
      </w:pPr>
    </w:p>
    <w:p w14:paraId="1BCA79C3" w14:textId="77777777" w:rsidR="0041513A" w:rsidRPr="00904D96" w:rsidRDefault="0041513A" w:rsidP="00B36F36">
      <w:pPr>
        <w:jc w:val="both"/>
        <w:rPr>
          <w:rFonts w:ascii="Times New Roman" w:eastAsiaTheme="minorEastAsia" w:hAnsi="Times New Roman"/>
          <w:lang w:eastAsia="zh-CN"/>
        </w:rPr>
      </w:pPr>
    </w:p>
    <w:p w14:paraId="3D67A03B" w14:textId="2C8446FC" w:rsidR="00471212" w:rsidRDefault="00B36F36" w:rsidP="00B6635F">
      <w:pPr>
        <w:jc w:val="both"/>
        <w:rPr>
          <w:rFonts w:ascii="Times New Roman" w:hAnsi="Times New Roman"/>
          <w:lang w:eastAsia="zh-CN"/>
        </w:rPr>
      </w:pPr>
      <w:r>
        <w:rPr>
          <w:rFonts w:ascii="Times New Roman" w:hAnsi="Times New Roman"/>
          <w:lang w:eastAsia="zh-CN"/>
        </w:rPr>
        <w:t xml:space="preserve">For case #2, </w:t>
      </w:r>
      <w:r w:rsidR="00BE08A0">
        <w:rPr>
          <w:rFonts w:ascii="Times New Roman" w:hAnsi="Times New Roman"/>
          <w:lang w:eastAsia="zh-CN"/>
        </w:rPr>
        <w:t>[2][4]</w:t>
      </w:r>
      <w:r w:rsidR="00250E5F">
        <w:rPr>
          <w:rFonts w:ascii="Times New Roman" w:hAnsi="Times New Roman"/>
          <w:lang w:eastAsia="zh-CN"/>
        </w:rPr>
        <w:t xml:space="preserve"> </w:t>
      </w:r>
      <w:r w:rsidR="00BE08A0">
        <w:rPr>
          <w:rFonts w:ascii="Times New Roman" w:hAnsi="Times New Roman"/>
          <w:lang w:eastAsia="zh-CN"/>
        </w:rPr>
        <w:t>[3]</w:t>
      </w:r>
      <w:r w:rsidR="005E5927">
        <w:rPr>
          <w:rFonts w:ascii="Times New Roman" w:hAnsi="Times New Roman"/>
          <w:lang w:eastAsia="zh-CN"/>
        </w:rPr>
        <w:t>[13][14][12][10][17]</w:t>
      </w:r>
      <w:r w:rsidR="005E5927">
        <w:rPr>
          <w:rFonts w:ascii="Times New Roman" w:eastAsiaTheme="minorEastAsia" w:hAnsi="Times New Roman"/>
          <w:kern w:val="2"/>
          <w:sz w:val="21"/>
          <w:szCs w:val="22"/>
          <w:lang w:eastAsia="zh-CN"/>
        </w:rPr>
        <w:t>[24]</w:t>
      </w:r>
      <w:r w:rsidR="00514001">
        <w:rPr>
          <w:rFonts w:ascii="Times New Roman" w:eastAsiaTheme="minorEastAsia" w:hAnsi="Times New Roman"/>
          <w:kern w:val="2"/>
          <w:sz w:val="21"/>
          <w:szCs w:val="22"/>
          <w:lang w:eastAsia="zh-CN"/>
        </w:rPr>
        <w:t>,</w:t>
      </w:r>
      <w:r>
        <w:rPr>
          <w:rFonts w:ascii="Times New Roman" w:hAnsi="Times New Roman"/>
          <w:lang w:eastAsia="zh-CN"/>
        </w:rPr>
        <w:t xml:space="preserve"> support option 2, </w:t>
      </w:r>
      <w:r w:rsidR="005E5927">
        <w:rPr>
          <w:rFonts w:ascii="Times New Roman" w:hAnsi="Times New Roman"/>
          <w:lang w:eastAsia="zh-CN"/>
        </w:rPr>
        <w:t>[8][16]</w:t>
      </w:r>
      <w:r w:rsidR="00250E5F">
        <w:rPr>
          <w:rFonts w:ascii="Times New Roman" w:hAnsi="Times New Roman"/>
          <w:lang w:eastAsia="zh-CN"/>
        </w:rPr>
        <w:t xml:space="preserve"> </w:t>
      </w:r>
      <w:r>
        <w:rPr>
          <w:rFonts w:ascii="Times New Roman" w:hAnsi="Times New Roman"/>
          <w:lang w:eastAsia="zh-CN"/>
        </w:rPr>
        <w:t xml:space="preserve">support option 3. </w:t>
      </w:r>
      <w:r w:rsidR="005E5927">
        <w:rPr>
          <w:rFonts w:ascii="Times New Roman" w:hAnsi="Times New Roman"/>
          <w:lang w:eastAsia="zh-CN"/>
        </w:rPr>
        <w:t>[9]</w:t>
      </w:r>
      <w:r w:rsidR="0014422A">
        <w:rPr>
          <w:rFonts w:ascii="Times New Roman" w:hAnsi="Times New Roman"/>
          <w:lang w:eastAsia="zh-CN"/>
        </w:rPr>
        <w:t xml:space="preserve"> support</w:t>
      </w:r>
      <w:r w:rsidR="000D2FAC">
        <w:rPr>
          <w:rFonts w:ascii="Times New Roman" w:hAnsi="Times New Roman"/>
          <w:lang w:eastAsia="zh-CN"/>
        </w:rPr>
        <w:t>s</w:t>
      </w:r>
      <w:r w:rsidR="0014422A">
        <w:rPr>
          <w:rFonts w:ascii="Times New Roman" w:hAnsi="Times New Roman"/>
          <w:lang w:eastAsia="zh-CN"/>
        </w:rPr>
        <w:t xml:space="preserve"> option 4. </w:t>
      </w:r>
    </w:p>
    <w:p w14:paraId="59B008D5" w14:textId="651EA89A" w:rsidR="00471212" w:rsidRPr="00471212" w:rsidRDefault="00471212" w:rsidP="00471212">
      <w:pPr>
        <w:jc w:val="both"/>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3, </w:t>
      </w:r>
      <w:r w:rsidR="005E5927">
        <w:rPr>
          <w:rFonts w:ascii="Times New Roman" w:eastAsiaTheme="minorEastAsia" w:hAnsi="Times New Roman"/>
          <w:lang w:eastAsia="zh-CN"/>
        </w:rPr>
        <w:t>[8]</w:t>
      </w:r>
      <w:r>
        <w:rPr>
          <w:rFonts w:ascii="Times New Roman" w:eastAsiaTheme="minorEastAsia" w:hAnsi="Times New Roman"/>
          <w:lang w:eastAsia="zh-CN"/>
        </w:rPr>
        <w:t xml:space="preserve"> and </w:t>
      </w:r>
      <w:r w:rsidR="005E5927">
        <w:rPr>
          <w:rFonts w:ascii="Times New Roman" w:eastAsiaTheme="minorEastAsia" w:hAnsi="Times New Roman"/>
          <w:lang w:eastAsia="zh-CN"/>
        </w:rPr>
        <w:t>[16]</w:t>
      </w:r>
      <w:r>
        <w:rPr>
          <w:rFonts w:ascii="Times New Roman" w:eastAsiaTheme="minorEastAsia" w:hAnsi="Times New Roman"/>
          <w:lang w:eastAsia="zh-CN"/>
        </w:rPr>
        <w:t xml:space="preserve"> have different understanding. </w:t>
      </w:r>
    </w:p>
    <w:p w14:paraId="514FCA5D" w14:textId="7A42ED00" w:rsidR="00471212" w:rsidRDefault="00471212" w:rsidP="00EB6034">
      <w:pPr>
        <w:numPr>
          <w:ilvl w:val="0"/>
          <w:numId w:val="25"/>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1 by </w:t>
      </w:r>
      <w:r w:rsidR="005E5927">
        <w:rPr>
          <w:rFonts w:ascii="Times New Roman" w:eastAsiaTheme="minorEastAsia" w:hAnsi="Times New Roman"/>
          <w:kern w:val="2"/>
          <w:szCs w:val="20"/>
          <w:lang w:eastAsia="zh-CN"/>
        </w:rPr>
        <w:t>[8]</w:t>
      </w:r>
      <w:r>
        <w:rPr>
          <w:rFonts w:ascii="Times New Roman" w:eastAsiaTheme="minorEastAsia" w:hAnsi="Times New Roman"/>
          <w:kern w:val="2"/>
          <w:szCs w:val="20"/>
          <w:lang w:eastAsia="zh-CN"/>
        </w:rPr>
        <w:t xml:space="preserve">: The information may not be carried on all OOK ON symbols, e.g., full information is carried in first N1 symbols, while remaining symbols can be up to gNB implementation to transmit or not transmit information by the specified overlaid OFDM sequence. </w:t>
      </w:r>
    </w:p>
    <w:p w14:paraId="660CCD4F" w14:textId="2DCA574F" w:rsidR="00471212" w:rsidRDefault="00471212" w:rsidP="00EB6034">
      <w:pPr>
        <w:numPr>
          <w:ilvl w:val="0"/>
          <w:numId w:val="25"/>
        </w:numPr>
        <w:tabs>
          <w:tab w:val="left" w:pos="360"/>
        </w:tabs>
        <w:overflowPunct w:val="0"/>
        <w:autoSpaceDE w:val="0"/>
        <w:autoSpaceDN w:val="0"/>
        <w:adjustRightInd w:val="0"/>
        <w:spacing w:after="180"/>
        <w:ind w:left="0" w:firstLine="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Understanding 2 by </w:t>
      </w:r>
      <w:r w:rsidR="005E5927">
        <w:rPr>
          <w:rFonts w:ascii="Times New Roman" w:eastAsiaTheme="minorEastAsia" w:hAnsi="Times New Roman"/>
          <w:kern w:val="2"/>
          <w:szCs w:val="20"/>
          <w:lang w:eastAsia="zh-CN"/>
        </w:rPr>
        <w:t>[16]</w:t>
      </w:r>
      <w:r>
        <w:rPr>
          <w:rFonts w:ascii="Times New Roman" w:eastAsiaTheme="minorEastAsia" w:hAnsi="Times New Roman"/>
          <w:kern w:val="2"/>
          <w:szCs w:val="20"/>
          <w:lang w:eastAsia="zh-CN"/>
        </w:rPr>
        <w:t>: The overlaid OFDM sequence mapped from OOK bits within the OFDM symbol could be transmitted with repetition.</w:t>
      </w:r>
    </w:p>
    <w:p w14:paraId="1247BF15" w14:textId="6B7A3EDF" w:rsidR="00937B57" w:rsidRDefault="00471212" w:rsidP="00B6635F">
      <w:pPr>
        <w:jc w:val="both"/>
        <w:rPr>
          <w:rFonts w:ascii="Times New Roman" w:eastAsiaTheme="minorEastAsia" w:hAnsi="Times New Roman"/>
          <w:lang w:eastAsia="zh-CN"/>
        </w:rPr>
      </w:pPr>
      <w:r>
        <w:rPr>
          <w:rFonts w:ascii="Times New Roman" w:eastAsiaTheme="minorEastAsia" w:hAnsi="Times New Roman" w:hint="eastAsia"/>
          <w:lang w:eastAsia="zh-CN"/>
        </w:rPr>
        <w:lastRenderedPageBreak/>
        <w:t>B</w:t>
      </w:r>
      <w:r>
        <w:rPr>
          <w:rFonts w:ascii="Times New Roman" w:eastAsiaTheme="minorEastAsia" w:hAnsi="Times New Roman"/>
          <w:lang w:eastAsia="zh-CN"/>
        </w:rPr>
        <w:t xml:space="preserve">ased on FL’s understanding, understanding 2 is already covered by option 2, because current wording of option 2 has no restriction on same or different overlaid sequences on each OOK ON symbol in an OFDM. Understanding </w:t>
      </w:r>
      <w:r w:rsidR="00CE541A">
        <w:rPr>
          <w:rFonts w:ascii="Times New Roman" w:eastAsiaTheme="minorEastAsia" w:hAnsi="Times New Roman"/>
          <w:lang w:eastAsia="zh-CN"/>
        </w:rPr>
        <w:t>1</w:t>
      </w:r>
      <w:r>
        <w:rPr>
          <w:rFonts w:ascii="Times New Roman" w:eastAsiaTheme="minorEastAsia" w:hAnsi="Times New Roman"/>
          <w:lang w:eastAsia="zh-CN"/>
        </w:rPr>
        <w:t xml:space="preserve"> can also be covered by option 2</w:t>
      </w:r>
      <w:r w:rsidR="00CE541A">
        <w:rPr>
          <w:rFonts w:ascii="Times New Roman" w:eastAsiaTheme="minorEastAsia" w:hAnsi="Times New Roman"/>
          <w:lang w:eastAsia="zh-CN"/>
        </w:rPr>
        <w:t xml:space="preserve"> as mentioned by some companies. To make it clearer, FL suggests to replace </w:t>
      </w:r>
      <w:r>
        <w:rPr>
          <w:rFonts w:ascii="Times New Roman" w:eastAsiaTheme="minorEastAsia" w:hAnsi="Times New Roman"/>
          <w:lang w:eastAsia="zh-CN"/>
        </w:rPr>
        <w:t>‘each’</w:t>
      </w:r>
      <w:r w:rsidR="00CE541A">
        <w:rPr>
          <w:rFonts w:ascii="Times New Roman" w:eastAsiaTheme="minorEastAsia" w:hAnsi="Times New Roman"/>
          <w:lang w:eastAsia="zh-CN"/>
        </w:rPr>
        <w:t xml:space="preserve"> OOK ON </w:t>
      </w:r>
      <w:r w:rsidR="000D2FAC">
        <w:rPr>
          <w:rFonts w:ascii="Times New Roman" w:eastAsiaTheme="minorEastAsia" w:hAnsi="Times New Roman"/>
          <w:lang w:eastAsia="zh-CN"/>
        </w:rPr>
        <w:t>symbol to</w:t>
      </w:r>
      <w:r>
        <w:rPr>
          <w:rFonts w:ascii="Times New Roman" w:eastAsiaTheme="minorEastAsia" w:hAnsi="Times New Roman"/>
          <w:lang w:eastAsia="zh-CN"/>
        </w:rPr>
        <w:t xml:space="preserve"> ‘an’</w:t>
      </w:r>
      <w:r w:rsidR="00CE541A">
        <w:rPr>
          <w:rFonts w:ascii="Times New Roman" w:eastAsiaTheme="minorEastAsia" w:hAnsi="Times New Roman"/>
          <w:lang w:eastAsia="zh-CN"/>
        </w:rPr>
        <w:t xml:space="preserve"> OOK ON symbol</w:t>
      </w:r>
      <w:r>
        <w:rPr>
          <w:rFonts w:ascii="Times New Roman" w:eastAsiaTheme="minorEastAsia" w:hAnsi="Times New Roman"/>
          <w:lang w:eastAsia="zh-CN"/>
        </w:rPr>
        <w:t xml:space="preserve"> as suggested </w:t>
      </w:r>
      <w:r w:rsidR="00CE541A">
        <w:rPr>
          <w:rFonts w:ascii="Times New Roman" w:eastAsiaTheme="minorEastAsia" w:hAnsi="Times New Roman"/>
          <w:lang w:eastAsia="zh-CN"/>
        </w:rPr>
        <w:t xml:space="preserve">by </w:t>
      </w:r>
      <w:r w:rsidR="00BE08A0">
        <w:rPr>
          <w:rFonts w:ascii="Times New Roman" w:eastAsiaTheme="minorEastAsia" w:hAnsi="Times New Roman"/>
          <w:lang w:eastAsia="zh-CN"/>
        </w:rPr>
        <w:t>[2]</w:t>
      </w:r>
      <w:r w:rsidR="00CE541A">
        <w:rPr>
          <w:rFonts w:ascii="Times New Roman" w:eastAsiaTheme="minorEastAsia" w:hAnsi="Times New Roman"/>
          <w:lang w:eastAsia="zh-CN"/>
        </w:rPr>
        <w:t xml:space="preserve">. </w:t>
      </w:r>
    </w:p>
    <w:p w14:paraId="39B9E5DA" w14:textId="245A3735" w:rsidR="0014422A" w:rsidRDefault="0014422A" w:rsidP="00B6635F">
      <w:pPr>
        <w:jc w:val="both"/>
        <w:rPr>
          <w:rFonts w:ascii="Times New Roman" w:hAnsi="Times New Roman"/>
          <w:lang w:eastAsia="zh-CN"/>
        </w:rPr>
      </w:pPr>
      <w:r>
        <w:rPr>
          <w:rFonts w:ascii="Times New Roman" w:hAnsi="Times New Roman"/>
          <w:lang w:eastAsia="zh-CN"/>
        </w:rPr>
        <w:t xml:space="preserve">For option 4, as analyzed in </w:t>
      </w:r>
      <w:r w:rsidR="005E5927">
        <w:rPr>
          <w:rFonts w:ascii="Times New Roman" w:hAnsi="Times New Roman"/>
          <w:lang w:eastAsia="zh-CN"/>
        </w:rPr>
        <w:t>[9]</w:t>
      </w:r>
      <w:r>
        <w:rPr>
          <w:rFonts w:ascii="Times New Roman" w:hAnsi="Times New Roman"/>
          <w:lang w:eastAsia="zh-CN"/>
        </w:rPr>
        <w:t xml:space="preserve">, </w:t>
      </w:r>
      <w:r w:rsidRPr="0014422A">
        <w:rPr>
          <w:rFonts w:ascii="Times New Roman" w:hAnsi="Times New Roman"/>
          <w:lang w:eastAsia="zh-CN"/>
        </w:rPr>
        <w:t>the performance of constellation scheme is significantly inferior to other schemes under TDL-C 300ns channel</w:t>
      </w:r>
      <w:r>
        <w:rPr>
          <w:rFonts w:ascii="Times New Roman" w:hAnsi="Times New Roman"/>
          <w:lang w:eastAsia="zh-CN"/>
        </w:rPr>
        <w:t>. The performance can be improved by rake receiver o</w:t>
      </w:r>
      <w:r w:rsidR="00471212">
        <w:rPr>
          <w:rFonts w:ascii="Times New Roman" w:hAnsi="Times New Roman"/>
          <w:lang w:eastAsia="zh-CN"/>
        </w:rPr>
        <w:t>r</w:t>
      </w:r>
      <w:r>
        <w:rPr>
          <w:rFonts w:ascii="Times New Roman" w:hAnsi="Times New Roman"/>
          <w:lang w:eastAsia="zh-CN"/>
        </w:rPr>
        <w:t xml:space="preserve"> FFT operation</w:t>
      </w:r>
      <w:r w:rsidR="005B3A25">
        <w:rPr>
          <w:rFonts w:ascii="Times New Roman" w:hAnsi="Times New Roman"/>
          <w:lang w:eastAsia="zh-CN"/>
        </w:rPr>
        <w:t xml:space="preserve">, but it is undesirable to limit overlaid sequence for certain </w:t>
      </w:r>
      <w:r w:rsidR="00B6635F">
        <w:rPr>
          <w:rFonts w:ascii="Times New Roman" w:hAnsi="Times New Roman"/>
          <w:lang w:eastAsia="zh-CN"/>
        </w:rPr>
        <w:t>receiver type</w:t>
      </w:r>
      <w:r w:rsidR="005B3A25">
        <w:rPr>
          <w:rFonts w:ascii="Times New Roman" w:hAnsi="Times New Roman"/>
          <w:lang w:eastAsia="zh-CN"/>
        </w:rPr>
        <w:t xml:space="preserve"> </w:t>
      </w:r>
      <w:r w:rsidR="00BE08A0">
        <w:rPr>
          <w:rFonts w:ascii="Times New Roman" w:hAnsi="Times New Roman"/>
          <w:lang w:eastAsia="zh-CN"/>
        </w:rPr>
        <w:t>[3]</w:t>
      </w:r>
      <w:r w:rsidR="00B6635F">
        <w:rPr>
          <w:rFonts w:ascii="Times New Roman" w:hAnsi="Times New Roman"/>
          <w:lang w:eastAsia="zh-CN"/>
        </w:rPr>
        <w:t xml:space="preserve">. </w:t>
      </w:r>
    </w:p>
    <w:p w14:paraId="70D3A460" w14:textId="2095AF0F" w:rsidR="00E31F8C" w:rsidRDefault="00E31F8C" w:rsidP="00B6635F">
      <w:pPr>
        <w:jc w:val="both"/>
        <w:rPr>
          <w:rFonts w:ascii="Times New Roman" w:eastAsiaTheme="minorEastAsia" w:hAnsi="Times New Roman"/>
          <w:lang w:eastAsia="zh-CN"/>
        </w:rPr>
      </w:pPr>
    </w:p>
    <w:p w14:paraId="2969845A" w14:textId="7C2CBE80" w:rsidR="00923CC5" w:rsidRDefault="00923CC5" w:rsidP="00B6635F">
      <w:pPr>
        <w:jc w:val="both"/>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 xml:space="preserve">ased on majority view, FL suggests to go with option 2 with minor modification as below. </w:t>
      </w:r>
    </w:p>
    <w:p w14:paraId="32E11AE2" w14:textId="255F36CF" w:rsidR="00E31F8C" w:rsidRDefault="00E31F8C" w:rsidP="00E31F8C">
      <w:pPr>
        <w:keepNext/>
        <w:tabs>
          <w:tab w:val="left" w:pos="-5500"/>
        </w:tabs>
        <w:spacing w:before="240" w:after="60"/>
        <w:outlineLvl w:val="3"/>
        <w:rPr>
          <w:rFonts w:ascii="Times New Roman" w:eastAsia="微软雅黑" w:hAnsi="Times New Roman"/>
          <w:iCs/>
          <w:szCs w:val="20"/>
          <w:lang w:val="en-GB" w:eastAsia="zh-CN"/>
        </w:rPr>
      </w:pPr>
      <w:r w:rsidRPr="009447B3">
        <w:rPr>
          <w:rFonts w:ascii="Times New Roman" w:eastAsia="微软雅黑" w:hAnsi="Times New Roman"/>
          <w:b/>
          <w:bCs/>
          <w:iCs/>
          <w:szCs w:val="20"/>
          <w:highlight w:val="yellow"/>
          <w:lang w:val="en-GB" w:eastAsia="zh-CN"/>
        </w:rPr>
        <w:t>[H][FL</w:t>
      </w:r>
      <w:r w:rsidR="00D2096F" w:rsidRPr="009447B3">
        <w:rPr>
          <w:rFonts w:ascii="Times New Roman" w:eastAsia="微软雅黑" w:hAnsi="Times New Roman"/>
          <w:b/>
          <w:bCs/>
          <w:iCs/>
          <w:szCs w:val="20"/>
          <w:highlight w:val="yellow"/>
          <w:lang w:val="en-GB" w:eastAsia="zh-CN"/>
        </w:rPr>
        <w:t>1</w:t>
      </w:r>
      <w:r w:rsidRPr="009447B3">
        <w:rPr>
          <w:rFonts w:ascii="Times New Roman" w:eastAsia="微软雅黑" w:hAnsi="Times New Roman"/>
          <w:b/>
          <w:bCs/>
          <w:iCs/>
          <w:szCs w:val="20"/>
          <w:highlight w:val="yellow"/>
          <w:lang w:val="en-GB" w:eastAsia="zh-CN"/>
        </w:rPr>
        <w:t>]</w:t>
      </w:r>
      <w:r w:rsidRPr="009447B3">
        <w:rPr>
          <w:rFonts w:ascii="Times New Roman" w:eastAsia="微软雅黑" w:hAnsi="Times New Roman"/>
          <w:b/>
          <w:bCs/>
          <w:iCs/>
          <w:szCs w:val="20"/>
          <w:lang w:val="en-GB" w:eastAsia="zh-CN"/>
        </w:rPr>
        <w:t xml:space="preserve"> </w:t>
      </w:r>
      <w:r w:rsidR="00923CC5" w:rsidRPr="009447B3">
        <w:rPr>
          <w:rFonts w:ascii="Times New Roman" w:eastAsia="微软雅黑" w:hAnsi="Times New Roman"/>
          <w:b/>
          <w:bCs/>
          <w:iCs/>
          <w:szCs w:val="20"/>
          <w:lang w:val="en-GB" w:eastAsia="zh-CN"/>
        </w:rPr>
        <w:t>P</w:t>
      </w:r>
      <w:r w:rsidR="00923CC5" w:rsidRPr="009447B3">
        <w:rPr>
          <w:rFonts w:ascii="Times New Roman" w:eastAsia="微软雅黑" w:hAnsi="Times New Roman" w:hint="eastAsia"/>
          <w:b/>
          <w:bCs/>
          <w:iCs/>
          <w:szCs w:val="20"/>
          <w:lang w:val="en-GB" w:eastAsia="zh-CN"/>
        </w:rPr>
        <w:t>roposal</w:t>
      </w:r>
      <w:r w:rsidR="00923CC5" w:rsidRPr="009447B3">
        <w:rPr>
          <w:rFonts w:ascii="Times New Roman" w:eastAsia="微软雅黑" w:hAnsi="Times New Roman"/>
          <w:b/>
          <w:bCs/>
          <w:iCs/>
          <w:szCs w:val="20"/>
          <w:lang w:val="en-GB" w:eastAsia="zh-CN"/>
        </w:rPr>
        <w:t xml:space="preserve"> </w:t>
      </w:r>
      <w:r w:rsidR="000F7FBD" w:rsidRPr="009447B3">
        <w:rPr>
          <w:rFonts w:ascii="Times New Roman" w:eastAsia="微软雅黑" w:hAnsi="Times New Roman"/>
          <w:b/>
          <w:bCs/>
          <w:iCs/>
          <w:szCs w:val="20"/>
          <w:lang w:val="en-GB" w:eastAsia="zh-CN"/>
        </w:rPr>
        <w:t>3</w:t>
      </w:r>
      <w:r w:rsidR="00923CC5" w:rsidRPr="009447B3">
        <w:rPr>
          <w:rFonts w:ascii="Times New Roman" w:eastAsia="微软雅黑" w:hAnsi="Times New Roman"/>
          <w:b/>
          <w:bCs/>
          <w:iCs/>
          <w:szCs w:val="20"/>
          <w:lang w:val="en-GB" w:eastAsia="zh-CN"/>
        </w:rPr>
        <w:t>.2-</w:t>
      </w:r>
      <w:r w:rsidR="0092696C" w:rsidRPr="009447B3">
        <w:rPr>
          <w:rFonts w:ascii="Times New Roman" w:eastAsia="微软雅黑" w:hAnsi="Times New Roman"/>
          <w:b/>
          <w:bCs/>
          <w:iCs/>
          <w:szCs w:val="20"/>
          <w:lang w:val="en-GB" w:eastAsia="zh-CN"/>
        </w:rPr>
        <w:t>5</w:t>
      </w:r>
      <w:r w:rsidR="00923CC5" w:rsidRPr="009447B3">
        <w:rPr>
          <w:rFonts w:ascii="Times New Roman" w:eastAsia="微软雅黑" w:hAnsi="Times New Roman"/>
          <w:b/>
          <w:bCs/>
          <w:iCs/>
          <w:szCs w:val="20"/>
          <w:lang w:val="en-GB" w:eastAsia="zh-CN"/>
        </w:rPr>
        <w:t>:</w:t>
      </w:r>
      <w:r w:rsidR="00923CC5" w:rsidRPr="000D2FAC">
        <w:rPr>
          <w:rFonts w:ascii="Times New Roman" w:eastAsia="微软雅黑" w:hAnsi="Times New Roman"/>
          <w:iCs/>
          <w:szCs w:val="20"/>
          <w:lang w:val="en-GB" w:eastAsia="zh-CN"/>
        </w:rPr>
        <w:t xml:space="preserve"> </w:t>
      </w:r>
      <w:r w:rsidRPr="00D2096F">
        <w:rPr>
          <w:rFonts w:ascii="Times New Roman" w:eastAsia="微软雅黑" w:hAnsi="Times New Roman"/>
          <w:iCs/>
          <w:szCs w:val="20"/>
          <w:lang w:val="en-GB" w:eastAsia="zh-CN"/>
        </w:rPr>
        <w:t>In case of overlaid OFDM sequence carrying information,</w:t>
      </w:r>
      <w:r w:rsidR="0069462E">
        <w:rPr>
          <w:rFonts w:ascii="Times New Roman" w:eastAsia="微软雅黑" w:hAnsi="Times New Roman"/>
          <w:iCs/>
          <w:szCs w:val="20"/>
          <w:lang w:val="en-GB" w:eastAsia="zh-CN"/>
        </w:rPr>
        <w:t xml:space="preserve"> support </w:t>
      </w:r>
      <w:r w:rsidR="00D2096F">
        <w:rPr>
          <w:rFonts w:ascii="Times New Roman" w:eastAsia="微软雅黑" w:hAnsi="Times New Roman"/>
          <w:iCs/>
          <w:szCs w:val="20"/>
          <w:lang w:val="en-GB" w:eastAsia="zh-CN"/>
        </w:rPr>
        <w:t xml:space="preserve">option 2: </w:t>
      </w:r>
    </w:p>
    <w:p w14:paraId="1752BB28" w14:textId="6A96224A" w:rsidR="00D2096F" w:rsidRDefault="00D2096F" w:rsidP="00EB6034">
      <w:pPr>
        <w:widowControl w:val="0"/>
        <w:numPr>
          <w:ilvl w:val="0"/>
          <w:numId w:val="42"/>
        </w:numPr>
        <w:ind w:leftChars="200" w:left="8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 One sequence is selected from multiple candidates overlaid OFDM sequences on </w:t>
      </w:r>
      <w:r w:rsidRPr="00923CC5">
        <w:rPr>
          <w:rFonts w:ascii="Times New Roman" w:eastAsia="Batang" w:hAnsi="Times New Roman"/>
          <w:strike/>
          <w:szCs w:val="20"/>
          <w:lang w:val="en-GB" w:eastAsia="zh-CN"/>
        </w:rPr>
        <w:t>each</w:t>
      </w:r>
      <w:r w:rsidR="00937B57" w:rsidRPr="00923CC5">
        <w:rPr>
          <w:rFonts w:ascii="Times New Roman" w:eastAsia="Batang" w:hAnsi="Times New Roman"/>
          <w:szCs w:val="20"/>
          <w:lang w:val="en-GB" w:eastAsia="zh-CN"/>
        </w:rPr>
        <w:t xml:space="preserve"> </w:t>
      </w:r>
      <w:r w:rsidR="00937B57" w:rsidRPr="00923CC5">
        <w:rPr>
          <w:rFonts w:ascii="Times New Roman" w:eastAsiaTheme="minorEastAsia" w:hAnsi="Times New Roman"/>
          <w:color w:val="C00000"/>
          <w:szCs w:val="20"/>
          <w:lang w:val="en-GB" w:eastAsia="zh-CN"/>
        </w:rPr>
        <w:t>an</w:t>
      </w:r>
      <w:r w:rsidRPr="00923CC5">
        <w:rPr>
          <w:rFonts w:ascii="Times New Roman" w:eastAsia="Batang" w:hAnsi="Times New Roman"/>
          <w:color w:val="C00000"/>
          <w:szCs w:val="20"/>
          <w:lang w:val="en-GB" w:eastAsia="zh-CN"/>
        </w:rPr>
        <w:t xml:space="preserve"> </w:t>
      </w:r>
      <w:r>
        <w:rPr>
          <w:rFonts w:ascii="Times New Roman" w:eastAsia="Batang" w:hAnsi="Times New Roman"/>
          <w:szCs w:val="20"/>
          <w:lang w:val="en-GB" w:eastAsia="zh-CN"/>
        </w:rPr>
        <w:t xml:space="preserve">OOK ‘ON’ symbol or OFDM symbol duration, and OFDM-based LP-WUR obtain LP-WUS information at least by overlaid OFDM sequence(s). Consider the following two sub-options.  </w:t>
      </w:r>
    </w:p>
    <w:p w14:paraId="5BE2A7D3" w14:textId="383EFBD8" w:rsidR="00D2096F" w:rsidRDefault="00D2096F" w:rsidP="00EB6034">
      <w:pPr>
        <w:widowControl w:val="0"/>
        <w:numPr>
          <w:ilvl w:val="0"/>
          <w:numId w:val="42"/>
        </w:numPr>
        <w:ind w:leftChars="400" w:left="1220"/>
        <w:jc w:val="both"/>
        <w:rPr>
          <w:rFonts w:ascii="Times New Roman" w:eastAsia="Batang" w:hAnsi="Times New Roman"/>
          <w:szCs w:val="20"/>
          <w:lang w:val="en-GB" w:eastAsia="zh-CN"/>
        </w:rPr>
      </w:pPr>
      <w:r>
        <w:rPr>
          <w:rFonts w:ascii="Times New Roman" w:eastAsia="Batang" w:hAnsi="Times New Roman"/>
          <w:szCs w:val="20"/>
          <w:lang w:val="en-GB" w:eastAsia="zh-CN"/>
        </w:rPr>
        <w:t xml:space="preserve">Option 2-1: The overlaid OFDM sequence(s) carry part of information bits of LP-WUS. OFDM-based LP-WUR can obtain the whole information bits by OFDM sequence(s) and location of the OFDM sequence(s)/OOK symbols. </w:t>
      </w:r>
    </w:p>
    <w:p w14:paraId="214D2FA2" w14:textId="77777777" w:rsidR="00D2096F" w:rsidRDefault="00D2096F" w:rsidP="00EB6034">
      <w:pPr>
        <w:widowControl w:val="0"/>
        <w:numPr>
          <w:ilvl w:val="0"/>
          <w:numId w:val="43"/>
        </w:numPr>
        <w:ind w:leftChars="400" w:left="1220"/>
        <w:jc w:val="both"/>
        <w:rPr>
          <w:rFonts w:ascii="Times New Roman" w:eastAsia="Batang" w:hAnsi="Times New Roman"/>
          <w:szCs w:val="20"/>
          <w:lang w:val="en-GB" w:eastAsia="zh-CN"/>
        </w:rPr>
      </w:pPr>
      <w:r>
        <w:rPr>
          <w:rFonts w:ascii="Times New Roman" w:eastAsia="Batang" w:hAnsi="Times New Roman"/>
          <w:szCs w:val="20"/>
          <w:lang w:val="en-GB" w:eastAsia="zh-CN"/>
        </w:rPr>
        <w:t>Option 2-2: The overlaid OFDM sequence(s) carry all information bits of LP-WUS. OFDM-based LP-WUR can obtain the whole information bits by the overlaid OFDM sequence(s)</w:t>
      </w:r>
    </w:p>
    <w:p w14:paraId="31EE4D44" w14:textId="2DBF43F0" w:rsidR="00D2096F" w:rsidRDefault="00D2096F" w:rsidP="00D2096F">
      <w:pPr>
        <w:widowControl w:val="0"/>
        <w:ind w:left="820"/>
        <w:jc w:val="both"/>
        <w:rPr>
          <w:rFonts w:ascii="Times New Roman" w:eastAsiaTheme="minorEastAsia" w:hAnsi="Times New Roman"/>
          <w:szCs w:val="20"/>
          <w:lang w:val="en-GB" w:eastAsia="zh-CN"/>
        </w:rPr>
      </w:pPr>
    </w:p>
    <w:tbl>
      <w:tblPr>
        <w:tblStyle w:val="TableGrid19"/>
        <w:tblW w:w="8784" w:type="dxa"/>
        <w:tblLayout w:type="fixed"/>
        <w:tblLook w:val="04A0" w:firstRow="1" w:lastRow="0" w:firstColumn="1" w:lastColumn="0" w:noHBand="0" w:noVBand="1"/>
      </w:tblPr>
      <w:tblGrid>
        <w:gridCol w:w="1479"/>
        <w:gridCol w:w="2485"/>
        <w:gridCol w:w="4820"/>
      </w:tblGrid>
      <w:tr w:rsidR="00AB1BF2" w14:paraId="7D31D1EA" w14:textId="77777777" w:rsidTr="002408A3">
        <w:tc>
          <w:tcPr>
            <w:tcW w:w="1479" w:type="dxa"/>
            <w:shd w:val="clear" w:color="auto" w:fill="D9D9D9" w:themeFill="background1" w:themeFillShade="D9"/>
          </w:tcPr>
          <w:p w14:paraId="5CDC156F" w14:textId="77777777" w:rsidR="00AB1BF2" w:rsidRDefault="00AB1BF2" w:rsidP="002408A3">
            <w:pPr>
              <w:spacing w:before="120"/>
              <w:rPr>
                <w:b/>
                <w:bCs/>
              </w:rPr>
            </w:pPr>
            <w:r>
              <w:rPr>
                <w:b/>
                <w:bCs/>
              </w:rPr>
              <w:t>Company</w:t>
            </w:r>
          </w:p>
        </w:tc>
        <w:tc>
          <w:tcPr>
            <w:tcW w:w="2485" w:type="dxa"/>
            <w:shd w:val="clear" w:color="auto" w:fill="D9D9D9" w:themeFill="background1" w:themeFillShade="D9"/>
          </w:tcPr>
          <w:p w14:paraId="022F24A9" w14:textId="6BD9D5BB" w:rsidR="00AB1BF2" w:rsidRDefault="00AB1BF2" w:rsidP="002408A3">
            <w:pPr>
              <w:spacing w:before="120"/>
              <w:rPr>
                <w:b/>
                <w:bCs/>
              </w:rPr>
            </w:pPr>
            <w:r>
              <w:rPr>
                <w:rFonts w:eastAsiaTheme="minorEastAsia"/>
                <w:b/>
                <w:bCs/>
                <w:lang w:val="en-GB" w:eastAsia="zh-CN"/>
              </w:rPr>
              <w:t>Y/N</w:t>
            </w:r>
          </w:p>
        </w:tc>
        <w:tc>
          <w:tcPr>
            <w:tcW w:w="4820" w:type="dxa"/>
            <w:shd w:val="clear" w:color="auto" w:fill="D9D9D9" w:themeFill="background1" w:themeFillShade="D9"/>
          </w:tcPr>
          <w:p w14:paraId="659E18FF" w14:textId="4CE622FC" w:rsidR="00AB1BF2" w:rsidRDefault="00AB1BF2" w:rsidP="002408A3">
            <w:pPr>
              <w:spacing w:before="120"/>
              <w:rPr>
                <w:b/>
                <w:bCs/>
              </w:rPr>
            </w:pPr>
            <w:r>
              <w:rPr>
                <w:rFonts w:eastAsiaTheme="minorEastAsia"/>
                <w:b/>
                <w:bCs/>
                <w:lang w:val="en-GB" w:eastAsia="zh-CN"/>
              </w:rPr>
              <w:t>Comments</w:t>
            </w:r>
          </w:p>
        </w:tc>
      </w:tr>
      <w:tr w:rsidR="00AB1BF2" w14:paraId="3FD988CE" w14:textId="77777777" w:rsidTr="002408A3">
        <w:tc>
          <w:tcPr>
            <w:tcW w:w="1479" w:type="dxa"/>
          </w:tcPr>
          <w:p w14:paraId="7B4F08B2" w14:textId="77777777" w:rsidR="00AB1BF2" w:rsidRDefault="00AB1BF2" w:rsidP="002408A3">
            <w:pPr>
              <w:spacing w:before="120"/>
              <w:rPr>
                <w:rFonts w:eastAsiaTheme="minorEastAsia"/>
                <w:lang w:eastAsia="zh-CN"/>
              </w:rPr>
            </w:pPr>
          </w:p>
        </w:tc>
        <w:tc>
          <w:tcPr>
            <w:tcW w:w="2485" w:type="dxa"/>
          </w:tcPr>
          <w:p w14:paraId="220D9D43" w14:textId="77777777" w:rsidR="00AB1BF2" w:rsidRDefault="00AB1BF2" w:rsidP="002408A3">
            <w:pPr>
              <w:tabs>
                <w:tab w:val="left" w:pos="551"/>
              </w:tabs>
              <w:spacing w:before="120"/>
              <w:rPr>
                <w:rFonts w:eastAsiaTheme="minorEastAsia"/>
                <w:lang w:eastAsia="zh-CN"/>
              </w:rPr>
            </w:pPr>
          </w:p>
        </w:tc>
        <w:tc>
          <w:tcPr>
            <w:tcW w:w="4820" w:type="dxa"/>
          </w:tcPr>
          <w:p w14:paraId="7F56CBE8" w14:textId="77777777" w:rsidR="00AB1BF2" w:rsidRDefault="00AB1BF2" w:rsidP="002408A3">
            <w:pPr>
              <w:spacing w:before="120"/>
              <w:rPr>
                <w:rFonts w:eastAsiaTheme="minorEastAsia"/>
                <w:lang w:eastAsia="zh-CN"/>
              </w:rPr>
            </w:pPr>
          </w:p>
        </w:tc>
      </w:tr>
    </w:tbl>
    <w:p w14:paraId="1D9E2542" w14:textId="77777777" w:rsidR="00D2096F" w:rsidRPr="00AB1BF2" w:rsidRDefault="00D2096F" w:rsidP="00D2096F">
      <w:pPr>
        <w:widowControl w:val="0"/>
        <w:ind w:left="820"/>
        <w:jc w:val="both"/>
        <w:rPr>
          <w:rFonts w:ascii="Times New Roman" w:eastAsia="Batang" w:hAnsi="Times New Roman"/>
          <w:szCs w:val="20"/>
          <w:lang w:eastAsia="zh-CN"/>
        </w:rPr>
      </w:pPr>
    </w:p>
    <w:p w14:paraId="26A66B28" w14:textId="319A0862" w:rsidR="0014422A" w:rsidRDefault="0014422A" w:rsidP="003C516D">
      <w:pPr>
        <w:widowControl w:val="0"/>
        <w:jc w:val="both"/>
        <w:rPr>
          <w:rFonts w:ascii="Times New Roman" w:eastAsiaTheme="minorEastAsia" w:hAnsi="Times New Roman"/>
          <w:szCs w:val="20"/>
          <w:lang w:val="en-GB" w:eastAsia="zh-CN"/>
        </w:rPr>
      </w:pPr>
    </w:p>
    <w:p w14:paraId="43A09499" w14:textId="71C3B8EB" w:rsidR="00E11C5F" w:rsidRDefault="00B72E42" w:rsidP="00E36EBD">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pPr>
      <w:r>
        <w:t xml:space="preserve">Other aspects for overlaid OFDM sequence design </w:t>
      </w:r>
    </w:p>
    <w:p w14:paraId="2A42656F" w14:textId="38FC3CFB" w:rsidR="00B72E42" w:rsidRDefault="00B72E42" w:rsidP="00EB6034">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Discussion on concentrated OOK waveform to improve robustness to timing error</w:t>
      </w:r>
      <w:r w:rsidR="00FD60C6">
        <w:rPr>
          <w:rFonts w:ascii="Times New Roman" w:eastAsiaTheme="minorEastAsia" w:hAnsi="Times New Roman"/>
          <w:kern w:val="2"/>
          <w:szCs w:val="20"/>
          <w:lang w:val="en-GB" w:eastAsia="zh-CN"/>
        </w:rPr>
        <w:t xml:space="preserve"> and reduce spectral </w:t>
      </w:r>
      <w:r w:rsidR="00EE0524">
        <w:rPr>
          <w:rFonts w:ascii="Times New Roman" w:eastAsiaTheme="minorEastAsia" w:hAnsi="Times New Roman"/>
          <w:kern w:val="2"/>
          <w:szCs w:val="20"/>
          <w:lang w:val="en-GB" w:eastAsia="zh-CN"/>
        </w:rPr>
        <w:t xml:space="preserve">leakage </w:t>
      </w:r>
      <w:r w:rsidR="005E5927">
        <w:rPr>
          <w:rFonts w:ascii="Times New Roman" w:eastAsiaTheme="minorEastAsia" w:hAnsi="Times New Roman"/>
          <w:kern w:val="2"/>
          <w:szCs w:val="20"/>
          <w:lang w:val="en-GB" w:eastAsia="zh-CN"/>
        </w:rPr>
        <w:t>[18]</w:t>
      </w:r>
      <w:r w:rsidR="00BE08A0">
        <w:rPr>
          <w:rFonts w:ascii="Times New Roman" w:eastAsiaTheme="minorEastAsia" w:hAnsi="Times New Roman"/>
          <w:kern w:val="2"/>
          <w:szCs w:val="20"/>
          <w:lang w:val="en-GB" w:eastAsia="zh-CN"/>
        </w:rPr>
        <w:t>[4]</w:t>
      </w:r>
      <w:r w:rsidR="005E5927">
        <w:rPr>
          <w:rFonts w:ascii="Times New Roman" w:eastAsiaTheme="minorEastAsia" w:hAnsi="Times New Roman"/>
          <w:kern w:val="2"/>
          <w:szCs w:val="20"/>
          <w:lang w:val="en-GB" w:eastAsia="zh-CN"/>
        </w:rPr>
        <w:t>[9][14]</w:t>
      </w:r>
      <w:r w:rsidR="00EE0524">
        <w:rPr>
          <w:rFonts w:ascii="Times New Roman" w:eastAsiaTheme="minorEastAsia" w:hAnsi="Times New Roman"/>
          <w:kern w:val="2"/>
          <w:szCs w:val="20"/>
          <w:lang w:val="en-GB" w:eastAsia="zh-CN"/>
        </w:rPr>
        <w:t xml:space="preserve"> </w:t>
      </w:r>
      <w:r>
        <w:rPr>
          <w:rFonts w:ascii="Times New Roman" w:eastAsiaTheme="minorEastAsia" w:hAnsi="Times New Roman"/>
          <w:kern w:val="2"/>
          <w:szCs w:val="20"/>
          <w:lang w:val="en-GB" w:eastAsia="zh-CN"/>
        </w:rPr>
        <w:t xml:space="preserve">or </w:t>
      </w:r>
      <w:r w:rsidR="00A24E84">
        <w:rPr>
          <w:rFonts w:ascii="Times New Roman" w:eastAsiaTheme="minorEastAsia" w:hAnsi="Times New Roman"/>
          <w:kern w:val="2"/>
          <w:szCs w:val="20"/>
          <w:lang w:val="en-GB" w:eastAsia="zh-CN"/>
        </w:rPr>
        <w:t xml:space="preserve">reduce impact of CP </w:t>
      </w:r>
      <w:r w:rsidR="005E5927">
        <w:rPr>
          <w:rFonts w:ascii="Times New Roman" w:eastAsiaTheme="minorEastAsia" w:hAnsi="Times New Roman"/>
          <w:kern w:val="2"/>
          <w:szCs w:val="20"/>
          <w:lang w:val="en-GB" w:eastAsia="zh-CN"/>
        </w:rPr>
        <w:t>[9]</w:t>
      </w:r>
      <w:r>
        <w:rPr>
          <w:rFonts w:ascii="Times New Roman" w:eastAsiaTheme="minorEastAsia" w:hAnsi="Times New Roman"/>
          <w:kern w:val="2"/>
          <w:szCs w:val="20"/>
          <w:lang w:val="en-GB" w:eastAsia="zh-CN"/>
        </w:rPr>
        <w:t xml:space="preserve">. </w:t>
      </w:r>
    </w:p>
    <w:p w14:paraId="503A2E10" w14:textId="20AD4AC6" w:rsidR="00B72E42" w:rsidRDefault="00B72E42" w:rsidP="00B72E42">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Whether the concentrated OOK waveform is needed, e.g., considering presence of preamble</w:t>
      </w:r>
      <w:r w:rsidR="00A873C6">
        <w:rPr>
          <w:rFonts w:ascii="Times New Roman" w:eastAsiaTheme="minorEastAsia" w:hAnsi="Times New Roman"/>
          <w:kern w:val="2"/>
          <w:szCs w:val="20"/>
          <w:lang w:val="en-GB" w:eastAsia="zh-CN"/>
        </w:rPr>
        <w:t xml:space="preserve"> </w:t>
      </w:r>
      <w:r w:rsidR="005E5927">
        <w:rPr>
          <w:rFonts w:ascii="Times New Roman" w:eastAsiaTheme="minorEastAsia" w:hAnsi="Times New Roman"/>
          <w:kern w:val="2"/>
          <w:szCs w:val="20"/>
          <w:lang w:val="en-GB" w:eastAsia="zh-CN"/>
        </w:rPr>
        <w:t>[14]</w:t>
      </w:r>
      <w:r>
        <w:rPr>
          <w:rFonts w:ascii="Times New Roman" w:eastAsiaTheme="minorEastAsia" w:hAnsi="Times New Roman"/>
          <w:kern w:val="2"/>
          <w:szCs w:val="20"/>
          <w:lang w:val="en-GB" w:eastAsia="zh-CN"/>
        </w:rPr>
        <w:t xml:space="preserve">, and whether up to gNB implementation </w:t>
      </w:r>
      <w:r w:rsidR="005E5927">
        <w:rPr>
          <w:rFonts w:ascii="Times New Roman" w:eastAsiaTheme="minorEastAsia" w:hAnsi="Times New Roman"/>
          <w:kern w:val="2"/>
          <w:szCs w:val="20"/>
          <w:lang w:val="en-GB" w:eastAsia="zh-CN"/>
        </w:rPr>
        <w:t>[14]</w:t>
      </w:r>
      <w:r>
        <w:rPr>
          <w:rFonts w:ascii="Times New Roman" w:eastAsiaTheme="minorEastAsia" w:hAnsi="Times New Roman"/>
          <w:kern w:val="2"/>
          <w:szCs w:val="20"/>
          <w:lang w:val="en-GB" w:eastAsia="zh-CN"/>
        </w:rPr>
        <w:t xml:space="preserve"> or reflected by sequence design </w:t>
      </w:r>
      <w:r w:rsidR="00BE08A0">
        <w:rPr>
          <w:rFonts w:ascii="Times New Roman" w:eastAsiaTheme="minorEastAsia" w:hAnsi="Times New Roman"/>
          <w:kern w:val="2"/>
          <w:szCs w:val="20"/>
          <w:lang w:val="en-GB" w:eastAsia="zh-CN"/>
        </w:rPr>
        <w:t>[4]</w:t>
      </w:r>
      <w:r w:rsidR="005E5927">
        <w:rPr>
          <w:rFonts w:ascii="Times New Roman" w:eastAsiaTheme="minorEastAsia" w:hAnsi="Times New Roman"/>
          <w:kern w:val="2"/>
          <w:szCs w:val="20"/>
          <w:lang w:val="en-GB" w:eastAsia="zh-CN"/>
        </w:rPr>
        <w:t>[9]</w:t>
      </w:r>
      <w:r>
        <w:rPr>
          <w:rFonts w:ascii="Times New Roman" w:eastAsiaTheme="minorEastAsia" w:hAnsi="Times New Roman"/>
          <w:kern w:val="2"/>
          <w:szCs w:val="20"/>
          <w:lang w:val="en-GB" w:eastAsia="zh-CN"/>
        </w:rPr>
        <w:t xml:space="preserve"> can be further discussed.   </w:t>
      </w:r>
    </w:p>
    <w:p w14:paraId="6305F460" w14:textId="77777777" w:rsidR="00B72E42" w:rsidRDefault="00B72E42" w:rsidP="00B72E42">
      <w:pPr>
        <w:overflowPunct w:val="0"/>
        <w:autoSpaceDE w:val="0"/>
        <w:autoSpaceDN w:val="0"/>
        <w:adjustRightInd w:val="0"/>
        <w:spacing w:after="180"/>
        <w:ind w:left="360"/>
        <w:contextualSpacing/>
        <w:jc w:val="both"/>
        <w:textAlignment w:val="baseline"/>
        <w:rPr>
          <w:rFonts w:ascii="Times New Roman" w:eastAsiaTheme="minorEastAsia" w:hAnsi="Times New Roman"/>
          <w:kern w:val="2"/>
          <w:szCs w:val="20"/>
          <w:lang w:val="en-GB" w:eastAsia="zh-CN"/>
        </w:rPr>
      </w:pPr>
    </w:p>
    <w:p w14:paraId="767CFB89" w14:textId="115D43AE" w:rsidR="00B72E42" w:rsidRDefault="00B72E42" w:rsidP="00EB6034">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Discussion on cyclic shifting for DFT</w:t>
      </w:r>
      <w:r w:rsidR="00A24E84">
        <w:rPr>
          <w:rFonts w:ascii="Times New Roman" w:eastAsiaTheme="minorEastAsia" w:hAnsi="Times New Roman"/>
          <w:kern w:val="2"/>
          <w:szCs w:val="20"/>
          <w:lang w:val="en-GB" w:eastAsia="zh-CN"/>
        </w:rPr>
        <w:t xml:space="preserve"> </w:t>
      </w:r>
      <w:r w:rsidR="00BE08A0">
        <w:rPr>
          <w:rFonts w:ascii="Times New Roman" w:eastAsiaTheme="minorEastAsia" w:hAnsi="Times New Roman"/>
          <w:kern w:val="2"/>
          <w:szCs w:val="20"/>
          <w:lang w:val="en-GB" w:eastAsia="zh-CN"/>
        </w:rPr>
        <w:t>[4]</w:t>
      </w:r>
      <w:r w:rsidR="00A24E84">
        <w:rPr>
          <w:rFonts w:ascii="Times New Roman" w:eastAsiaTheme="minorEastAsia" w:hAnsi="Times New Roman"/>
          <w:kern w:val="2"/>
          <w:szCs w:val="20"/>
          <w:lang w:val="en-GB" w:eastAsia="zh-CN"/>
        </w:rPr>
        <w:t xml:space="preserve"> </w:t>
      </w:r>
      <w:r w:rsidR="005E5927">
        <w:rPr>
          <w:rFonts w:ascii="Times New Roman" w:eastAsiaTheme="minorEastAsia" w:hAnsi="Times New Roman"/>
          <w:kern w:val="2"/>
          <w:szCs w:val="20"/>
          <w:lang w:val="en-GB" w:eastAsia="zh-CN"/>
        </w:rPr>
        <w:t>[9]</w:t>
      </w:r>
      <w:r w:rsidR="00A24E84">
        <w:rPr>
          <w:rFonts w:ascii="Times New Roman" w:eastAsiaTheme="minorEastAsia" w:hAnsi="Times New Roman"/>
          <w:kern w:val="2"/>
          <w:szCs w:val="20"/>
          <w:lang w:val="en-GB" w:eastAsia="zh-CN"/>
        </w:rPr>
        <w:t xml:space="preserve"> </w:t>
      </w:r>
      <w:r w:rsidR="00BE08A0">
        <w:rPr>
          <w:rFonts w:ascii="Times New Roman" w:eastAsiaTheme="minorEastAsia" w:hAnsi="Times New Roman"/>
          <w:kern w:val="2"/>
          <w:szCs w:val="20"/>
          <w:lang w:val="en-GB" w:eastAsia="zh-CN"/>
        </w:rPr>
        <w:t>[3]</w:t>
      </w:r>
      <w:r w:rsidR="005E5927">
        <w:rPr>
          <w:rFonts w:ascii="Times New Roman" w:eastAsiaTheme="minorEastAsia" w:hAnsi="Times New Roman"/>
          <w:kern w:val="2"/>
          <w:szCs w:val="20"/>
          <w:lang w:val="en-GB" w:eastAsia="zh-CN"/>
        </w:rPr>
        <w:t>[14]</w:t>
      </w:r>
      <w:r>
        <w:rPr>
          <w:rFonts w:ascii="Times New Roman" w:eastAsiaTheme="minorEastAsia" w:hAnsi="Times New Roman"/>
          <w:kern w:val="2"/>
          <w:szCs w:val="20"/>
          <w:lang w:val="en-GB" w:eastAsia="zh-CN"/>
        </w:rPr>
        <w:t xml:space="preserve">. </w:t>
      </w:r>
    </w:p>
    <w:p w14:paraId="33CAAFDB" w14:textId="354BA3D9" w:rsidR="00B72E42" w:rsidRDefault="00B72E42" w:rsidP="00B72E42">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The impact of DFT shift on OOK-based and OFDM-based LP-WUR can be further discussed. If performance degradation is observed, mechanism to compensate the cyclic shift, e.g., pre-compensation by using an alternating “1” and “-1” as a cover code of overlaid OFDM sequence</w:t>
      </w:r>
      <w:r w:rsidR="006C0F63">
        <w:rPr>
          <w:rFonts w:ascii="Times New Roman" w:eastAsiaTheme="minorEastAsia" w:hAnsi="Times New Roman"/>
          <w:kern w:val="2"/>
          <w:szCs w:val="20"/>
          <w:lang w:val="en-GB" w:eastAsia="zh-CN"/>
        </w:rPr>
        <w:t xml:space="preserve"> </w:t>
      </w:r>
      <w:r w:rsidR="00BE08A0">
        <w:rPr>
          <w:rFonts w:ascii="Times New Roman" w:eastAsiaTheme="minorEastAsia" w:hAnsi="Times New Roman"/>
          <w:kern w:val="2"/>
          <w:szCs w:val="20"/>
          <w:lang w:val="en-GB" w:eastAsia="zh-CN"/>
        </w:rPr>
        <w:t>[3][4]</w:t>
      </w:r>
      <w:r w:rsidR="005E5927">
        <w:rPr>
          <w:rFonts w:ascii="Times New Roman" w:eastAsiaTheme="minorEastAsia" w:hAnsi="Times New Roman"/>
          <w:kern w:val="2"/>
          <w:szCs w:val="20"/>
          <w:lang w:val="en-GB" w:eastAsia="zh-CN"/>
        </w:rPr>
        <w:t>[9]</w:t>
      </w:r>
      <w:r>
        <w:rPr>
          <w:rFonts w:ascii="Times New Roman" w:eastAsiaTheme="minorEastAsia" w:hAnsi="Times New Roman"/>
          <w:kern w:val="2"/>
          <w:szCs w:val="20"/>
          <w:lang w:val="en-GB" w:eastAsia="zh-CN"/>
        </w:rPr>
        <w:t xml:space="preserve"> or compensation at LR as legacy operation</w:t>
      </w:r>
      <w:r w:rsidR="009F67C9">
        <w:rPr>
          <w:rFonts w:ascii="Times New Roman" w:eastAsiaTheme="minorEastAsia" w:hAnsi="Times New Roman"/>
          <w:kern w:val="2"/>
          <w:szCs w:val="20"/>
          <w:lang w:val="en-GB" w:eastAsia="zh-CN"/>
        </w:rPr>
        <w:t xml:space="preserve"> </w:t>
      </w:r>
      <w:r w:rsidR="005E5927">
        <w:rPr>
          <w:rFonts w:ascii="Times New Roman" w:eastAsiaTheme="minorEastAsia" w:hAnsi="Times New Roman"/>
          <w:kern w:val="2"/>
          <w:szCs w:val="20"/>
          <w:lang w:val="en-GB" w:eastAsia="zh-CN"/>
        </w:rPr>
        <w:t>[14]</w:t>
      </w:r>
      <w:r>
        <w:rPr>
          <w:rFonts w:ascii="Times New Roman" w:eastAsiaTheme="minorEastAsia" w:hAnsi="Times New Roman"/>
          <w:kern w:val="2"/>
          <w:szCs w:val="20"/>
          <w:lang w:val="en-GB" w:eastAsia="zh-CN"/>
        </w:rPr>
        <w:t xml:space="preserve"> can be further discussed. </w:t>
      </w:r>
    </w:p>
    <w:p w14:paraId="01C92C6B" w14:textId="77777777" w:rsidR="00B72E42" w:rsidRDefault="00B72E42" w:rsidP="00B72E42">
      <w:pPr>
        <w:overflowPunct w:val="0"/>
        <w:autoSpaceDE w:val="0"/>
        <w:autoSpaceDN w:val="0"/>
        <w:adjustRightInd w:val="0"/>
        <w:spacing w:after="180"/>
        <w:ind w:left="420"/>
        <w:contextualSpacing/>
        <w:jc w:val="both"/>
        <w:textAlignment w:val="baseline"/>
        <w:rPr>
          <w:rFonts w:ascii="Times New Roman" w:eastAsiaTheme="minorEastAsia" w:hAnsi="Times New Roman"/>
          <w:kern w:val="2"/>
          <w:szCs w:val="20"/>
          <w:lang w:val="en-GB" w:eastAsia="zh-CN"/>
        </w:rPr>
      </w:pPr>
    </w:p>
    <w:p w14:paraId="1DB9BFC4" w14:textId="39D87C80" w:rsidR="00B72E42" w:rsidRDefault="00B72E42" w:rsidP="00EB6034">
      <w:pPr>
        <w:numPr>
          <w:ilvl w:val="0"/>
          <w:numId w:val="4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val="en-GB" w:eastAsia="zh-CN"/>
        </w:rPr>
      </w:pPr>
      <w:r>
        <w:rPr>
          <w:rFonts w:ascii="Times New Roman" w:eastAsiaTheme="minorEastAsia" w:hAnsi="Times New Roman"/>
          <w:kern w:val="2"/>
          <w:szCs w:val="20"/>
          <w:lang w:val="en-GB" w:eastAsia="zh-CN"/>
        </w:rPr>
        <w:t xml:space="preserve">Discussion on mapping frequency samples to existing NR QAM or sequence constellation </w:t>
      </w:r>
      <w:r w:rsidR="005E5927">
        <w:rPr>
          <w:rFonts w:ascii="Times New Roman" w:eastAsiaTheme="minorEastAsia" w:hAnsi="Times New Roman"/>
          <w:kern w:val="2"/>
          <w:szCs w:val="20"/>
          <w:lang w:val="en-GB" w:eastAsia="zh-CN"/>
        </w:rPr>
        <w:t>[9]</w:t>
      </w:r>
      <w:r w:rsidR="005E5927">
        <w:rPr>
          <w:rFonts w:ascii="Times New Roman" w:eastAsia="Batang" w:hAnsi="Times New Roman"/>
          <w:kern w:val="2"/>
          <w:szCs w:val="20"/>
          <w:lang w:val="en-GB" w:eastAsia="zh-CN"/>
        </w:rPr>
        <w:t>[14]</w:t>
      </w:r>
      <w:r w:rsidR="005E5927">
        <w:rPr>
          <w:rFonts w:ascii="Times New Roman" w:eastAsiaTheme="minorEastAsia" w:hAnsi="Times New Roman"/>
          <w:kern w:val="2"/>
          <w:szCs w:val="20"/>
          <w:lang w:val="en-GB" w:eastAsia="zh-CN"/>
        </w:rPr>
        <w:t>[15]</w:t>
      </w:r>
      <w:r w:rsidR="005E5927">
        <w:rPr>
          <w:rFonts w:ascii="Times New Roman" w:eastAsia="微软雅黑" w:hAnsi="Times New Roman"/>
          <w:bCs/>
          <w:iCs/>
          <w:kern w:val="2"/>
          <w:szCs w:val="20"/>
          <w:lang w:eastAsia="zh-CN"/>
        </w:rPr>
        <w:t>[13]</w:t>
      </w:r>
      <w:r>
        <w:rPr>
          <w:rFonts w:ascii="Times New Roman" w:eastAsia="Batang" w:hAnsi="Times New Roman"/>
          <w:kern w:val="2"/>
          <w:szCs w:val="20"/>
          <w:lang w:val="en-GB" w:eastAsia="zh-CN"/>
        </w:rPr>
        <w:t xml:space="preserve">. </w:t>
      </w:r>
    </w:p>
    <w:p w14:paraId="1B777B7E" w14:textId="326B7272" w:rsidR="00147A93" w:rsidRDefault="00B72E42" w:rsidP="00B72E42">
      <w:pPr>
        <w:ind w:left="360"/>
        <w:jc w:val="both"/>
        <w:rPr>
          <w:rFonts w:ascii="Times New Roman" w:eastAsia="Batang" w:hAnsi="Times New Roman"/>
          <w:szCs w:val="20"/>
          <w:lang w:val="en-GB"/>
        </w:rPr>
      </w:pPr>
      <w:r>
        <w:rPr>
          <w:rFonts w:ascii="Times New Roman" w:hAnsi="Times New Roman"/>
          <w:szCs w:val="20"/>
          <w:lang w:val="en-GB"/>
        </w:rPr>
        <w:t>[</w:t>
      </w:r>
      <w:r>
        <w:rPr>
          <w:rFonts w:ascii="Times New Roman" w:eastAsia="微软雅黑" w:hAnsi="Times New Roman"/>
          <w:bCs/>
          <w:iCs/>
          <w:szCs w:val="20"/>
        </w:rPr>
        <w:t>15]</w:t>
      </w:r>
      <w:r>
        <w:rPr>
          <w:rFonts w:ascii="Times New Roman" w:eastAsia="Batang" w:hAnsi="Times New Roman"/>
          <w:szCs w:val="20"/>
          <w:lang w:val="en-GB"/>
        </w:rPr>
        <w:t>[13]</w:t>
      </w:r>
      <w:r w:rsidR="005E5927">
        <w:rPr>
          <w:rFonts w:ascii="Times New Roman" w:eastAsiaTheme="minorEastAsia" w:hAnsi="Times New Roman"/>
          <w:szCs w:val="20"/>
          <w:lang w:val="en-GB" w:eastAsia="zh-CN"/>
        </w:rPr>
        <w:t>[13]</w:t>
      </w:r>
      <w:r w:rsidRPr="00D63277">
        <w:rPr>
          <w:rFonts w:ascii="Times New Roman" w:eastAsia="Batang" w:hAnsi="Times New Roman"/>
          <w:szCs w:val="20"/>
          <w:lang w:val="en-GB"/>
        </w:rPr>
        <w:t xml:space="preserve"> thin</w:t>
      </w:r>
      <w:r>
        <w:rPr>
          <w:rFonts w:ascii="Times New Roman" w:eastAsia="Batang" w:hAnsi="Times New Roman"/>
          <w:szCs w:val="20"/>
          <w:lang w:val="en-GB"/>
        </w:rPr>
        <w:t xml:space="preserve">ks it is beneficial to support mapping </w:t>
      </w:r>
      <w:r>
        <w:rPr>
          <w:rFonts w:ascii="Times New Roman" w:hAnsi="Times New Roman"/>
          <w:szCs w:val="20"/>
          <w:lang w:val="en-GB"/>
        </w:rPr>
        <w:t>frequency samples to existing NR QAM or sequence constellation to reuse existing gNB hardware [</w:t>
      </w:r>
      <w:r>
        <w:rPr>
          <w:rFonts w:ascii="Times New Roman" w:eastAsia="微软雅黑" w:hAnsi="Times New Roman"/>
          <w:bCs/>
          <w:iCs/>
          <w:szCs w:val="20"/>
        </w:rPr>
        <w:t>15]</w:t>
      </w:r>
      <w:r>
        <w:rPr>
          <w:rFonts w:ascii="Times New Roman" w:eastAsia="Batang" w:hAnsi="Times New Roman"/>
          <w:szCs w:val="20"/>
          <w:lang w:val="en-GB"/>
        </w:rPr>
        <w:t>[13]</w:t>
      </w:r>
      <w:r w:rsidR="00A24E84">
        <w:rPr>
          <w:rFonts w:ascii="Times New Roman" w:eastAsia="Batang" w:hAnsi="Times New Roman"/>
          <w:szCs w:val="20"/>
          <w:lang w:val="en-GB"/>
        </w:rPr>
        <w:t xml:space="preserve">. </w:t>
      </w:r>
      <w:r w:rsidR="005E5927">
        <w:rPr>
          <w:rFonts w:ascii="Times New Roman" w:hAnsi="Times New Roman"/>
          <w:szCs w:val="20"/>
          <w:lang w:val="en-GB"/>
        </w:rPr>
        <w:t>[9][14]</w:t>
      </w:r>
      <w:r>
        <w:rPr>
          <w:rFonts w:ascii="Times New Roman" w:eastAsia="Batang" w:hAnsi="Times New Roman"/>
          <w:szCs w:val="20"/>
          <w:lang w:val="en-GB"/>
        </w:rPr>
        <w:t xml:space="preserve"> do not support</w:t>
      </w:r>
      <w:r w:rsidR="00415F75">
        <w:rPr>
          <w:rFonts w:ascii="Times New Roman" w:eastAsia="Batang" w:hAnsi="Times New Roman"/>
          <w:szCs w:val="20"/>
          <w:lang w:val="en-GB"/>
        </w:rPr>
        <w:t xml:space="preserve">. </w:t>
      </w:r>
      <w:r w:rsidR="005E5927">
        <w:rPr>
          <w:rFonts w:ascii="Times New Roman" w:eastAsia="Batang" w:hAnsi="Times New Roman"/>
          <w:szCs w:val="20"/>
          <w:lang w:val="en-GB"/>
        </w:rPr>
        <w:t>[9]</w:t>
      </w:r>
      <w:r w:rsidR="00415F75">
        <w:rPr>
          <w:rFonts w:ascii="Times New Roman" w:eastAsia="Batang" w:hAnsi="Times New Roman"/>
          <w:szCs w:val="20"/>
          <w:lang w:val="en-GB"/>
        </w:rPr>
        <w:t xml:space="preserve"> analysis</w:t>
      </w:r>
      <w:r w:rsidR="00415F75" w:rsidRPr="00415F75">
        <w:rPr>
          <w:rFonts w:ascii="Times New Roman" w:hAnsi="Times New Roman"/>
          <w:szCs w:val="20"/>
          <w:lang w:val="en-GB"/>
        </w:rPr>
        <w:t xml:space="preserve"> </w:t>
      </w:r>
      <w:r w:rsidR="00415F75">
        <w:rPr>
          <w:rFonts w:ascii="Times New Roman" w:hAnsi="Times New Roman"/>
          <w:szCs w:val="20"/>
          <w:lang w:val="en-GB"/>
        </w:rPr>
        <w:t>q</w:t>
      </w:r>
      <w:r w:rsidR="00415F75" w:rsidRPr="00415F75">
        <w:rPr>
          <w:rFonts w:ascii="Times New Roman" w:hAnsi="Times New Roman"/>
          <w:szCs w:val="20"/>
          <w:lang w:val="en-GB"/>
        </w:rPr>
        <w:t xml:space="preserve">uantizing LP-WUS frequency domain signal using QAM constellation impairs the time domain signal significantly as the OOK modulation order </w:t>
      </w:r>
      <m:oMath>
        <m:r>
          <w:rPr>
            <w:rFonts w:ascii="Cambria Math" w:hAnsi="Cambria Math"/>
            <w:szCs w:val="20"/>
            <w:lang w:val="en-GB"/>
          </w:rPr>
          <m:t>M</m:t>
        </m:r>
      </m:oMath>
      <w:r w:rsidR="00415F75" w:rsidRPr="00415F75">
        <w:rPr>
          <w:rFonts w:ascii="Times New Roman" w:hAnsi="Times New Roman"/>
          <w:szCs w:val="20"/>
          <w:lang w:val="en-GB"/>
        </w:rPr>
        <w:t xml:space="preserve"> increases</w:t>
      </w:r>
      <w:r w:rsidR="00415F75">
        <w:rPr>
          <w:rFonts w:ascii="Times New Roman" w:hAnsi="Times New Roman"/>
          <w:szCs w:val="20"/>
          <w:lang w:val="en-GB"/>
        </w:rPr>
        <w:t xml:space="preserve">, and the impact is different for different overlaid sequence types. </w:t>
      </w:r>
      <w:r w:rsidR="005E5927">
        <w:rPr>
          <w:rFonts w:ascii="Times New Roman" w:eastAsia="Batang" w:hAnsi="Times New Roman"/>
          <w:szCs w:val="20"/>
          <w:lang w:val="en-GB"/>
        </w:rPr>
        <w:t>[14][15]</w:t>
      </w:r>
      <w:r>
        <w:rPr>
          <w:rFonts w:ascii="Times New Roman" w:eastAsia="Batang" w:hAnsi="Times New Roman"/>
          <w:szCs w:val="20"/>
          <w:lang w:val="en-GB"/>
        </w:rPr>
        <w:t xml:space="preserve"> </w:t>
      </w:r>
      <w:r w:rsidR="00415F75">
        <w:rPr>
          <w:rFonts w:ascii="Times New Roman" w:eastAsia="Batang" w:hAnsi="Times New Roman"/>
          <w:szCs w:val="20"/>
          <w:lang w:val="en-GB"/>
        </w:rPr>
        <w:t xml:space="preserve">think </w:t>
      </w:r>
      <w:r w:rsidR="00147A93">
        <w:rPr>
          <w:rFonts w:ascii="Times New Roman" w:eastAsia="Batang" w:hAnsi="Times New Roman"/>
          <w:szCs w:val="20"/>
          <w:lang w:val="en-GB"/>
        </w:rPr>
        <w:t xml:space="preserve">unnecessary to quantize to QAM constellation, considering </w:t>
      </w:r>
      <w:r>
        <w:rPr>
          <w:rFonts w:ascii="Times New Roman" w:eastAsia="Batang" w:hAnsi="Times New Roman"/>
          <w:szCs w:val="20"/>
          <w:lang w:val="en-GB"/>
        </w:rPr>
        <w:t>arbitrary values are allowed in frequency domain by existing NR, e.g. consider precoded signals for MU-MIMO which surely are different from QAM constellation or existing sequences</w:t>
      </w:r>
      <w:r w:rsidR="00147A93">
        <w:rPr>
          <w:rFonts w:ascii="Times New Roman" w:eastAsia="Batang" w:hAnsi="Times New Roman"/>
          <w:szCs w:val="20"/>
          <w:lang w:val="en-GB"/>
        </w:rPr>
        <w:t xml:space="preserve"> </w:t>
      </w:r>
      <w:r w:rsidR="005E5927">
        <w:rPr>
          <w:rFonts w:ascii="Times New Roman" w:eastAsia="Batang" w:hAnsi="Times New Roman"/>
          <w:szCs w:val="20"/>
          <w:lang w:val="en-GB"/>
        </w:rPr>
        <w:t>[14]</w:t>
      </w:r>
      <w:r w:rsidR="00147A93">
        <w:rPr>
          <w:rFonts w:ascii="Times New Roman" w:eastAsia="Batang" w:hAnsi="Times New Roman"/>
          <w:szCs w:val="20"/>
          <w:lang w:val="en-GB"/>
        </w:rPr>
        <w:t>, or DMRS for PUSCH</w:t>
      </w:r>
      <w:r w:rsidR="00C54234">
        <w:rPr>
          <w:rFonts w:ascii="Times New Roman" w:eastAsia="Batang" w:hAnsi="Times New Roman"/>
          <w:szCs w:val="20"/>
          <w:lang w:val="en-GB"/>
        </w:rPr>
        <w:t xml:space="preserve"> in NR </w:t>
      </w:r>
      <w:r w:rsidR="005E5927">
        <w:rPr>
          <w:rFonts w:ascii="Times New Roman" w:eastAsia="Batang" w:hAnsi="Times New Roman"/>
          <w:szCs w:val="20"/>
          <w:lang w:val="en-GB"/>
        </w:rPr>
        <w:t>[15]</w:t>
      </w:r>
      <w:r w:rsidR="00147A93">
        <w:rPr>
          <w:rFonts w:ascii="Times New Roman" w:eastAsia="Batang" w:hAnsi="Times New Roman"/>
          <w:szCs w:val="20"/>
          <w:lang w:val="en-GB"/>
        </w:rPr>
        <w:t xml:space="preserve">. </w:t>
      </w:r>
    </w:p>
    <w:p w14:paraId="694DE869" w14:textId="77777777" w:rsidR="0014422A" w:rsidRPr="00B72E42" w:rsidRDefault="0014422A" w:rsidP="003C516D">
      <w:pPr>
        <w:widowControl w:val="0"/>
        <w:jc w:val="both"/>
        <w:rPr>
          <w:rFonts w:ascii="Times New Roman" w:eastAsiaTheme="minorEastAsia" w:hAnsi="Times New Roman"/>
          <w:szCs w:val="20"/>
          <w:lang w:val="en-GB" w:eastAsia="zh-CN"/>
        </w:rPr>
      </w:pPr>
    </w:p>
    <w:p w14:paraId="1CA2DE35" w14:textId="687A8C15" w:rsidR="00555C8A" w:rsidRDefault="00555C8A" w:rsidP="00555C8A">
      <w:pPr>
        <w:keepNext/>
        <w:keepLines/>
        <w:numPr>
          <w:ilvl w:val="1"/>
          <w:numId w:val="5"/>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sidRPr="00555C8A">
        <w:rPr>
          <w:rFonts w:ascii="Arial" w:eastAsia="宋体" w:hAnsi="Arial"/>
          <w:sz w:val="32"/>
          <w:szCs w:val="20"/>
          <w:lang w:val="en-GB" w:eastAsia="zh-CN"/>
        </w:rPr>
        <w:t>What information bits to be carried by LP-WUS and how to carry by LP-WU</w:t>
      </w:r>
      <w:r>
        <w:rPr>
          <w:rFonts w:ascii="Arial" w:eastAsia="宋体" w:hAnsi="Arial"/>
          <w:sz w:val="32"/>
          <w:szCs w:val="20"/>
          <w:lang w:val="en-GB" w:eastAsia="zh-CN"/>
        </w:rPr>
        <w:t>S</w:t>
      </w:r>
    </w:p>
    <w:p w14:paraId="5EAE6B85" w14:textId="77777777" w:rsidR="00555C8A" w:rsidRPr="00555C8A" w:rsidRDefault="00555C8A" w:rsidP="00E36EBD">
      <w:pPr>
        <w:pStyle w:val="af0"/>
        <w:keepNext/>
        <w:keepLines/>
        <w:widowControl/>
        <w:numPr>
          <w:ilvl w:val="1"/>
          <w:numId w:val="20"/>
        </w:numPr>
        <w:overflowPunct w:val="0"/>
        <w:autoSpaceDE w:val="0"/>
        <w:autoSpaceDN w:val="0"/>
        <w:adjustRightInd w:val="0"/>
        <w:spacing w:before="120" w:after="180" w:line="259" w:lineRule="auto"/>
        <w:ind w:firstLineChars="0"/>
        <w:textAlignment w:val="baseline"/>
        <w:outlineLvl w:val="2"/>
        <w:rPr>
          <w:rFonts w:ascii="Arial" w:hAnsi="Arial" w:cs="Arial"/>
          <w:bCs/>
          <w:vanish/>
          <w:kern w:val="0"/>
          <w:sz w:val="32"/>
          <w:szCs w:val="20"/>
          <w:lang w:val="en-GB"/>
        </w:rPr>
      </w:pPr>
    </w:p>
    <w:p w14:paraId="405CE5F5" w14:textId="1D9E4639" w:rsidR="00555C8A" w:rsidRDefault="00555C8A" w:rsidP="00E36EBD">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rPr>
          <w:rFonts w:eastAsia="宋体"/>
          <w:sz w:val="28"/>
          <w:szCs w:val="28"/>
          <w:lang w:val="en-GB" w:eastAsia="zh-CN"/>
        </w:rPr>
      </w:pPr>
      <w:r w:rsidRPr="00555C8A">
        <w:rPr>
          <w:rFonts w:eastAsia="宋体" w:hint="eastAsia"/>
          <w:sz w:val="28"/>
          <w:szCs w:val="28"/>
          <w:lang w:val="en-GB" w:eastAsia="zh-CN"/>
        </w:rPr>
        <w:t>R</w:t>
      </w:r>
      <w:r w:rsidRPr="00555C8A">
        <w:rPr>
          <w:rFonts w:eastAsia="宋体"/>
          <w:sz w:val="28"/>
          <w:szCs w:val="28"/>
          <w:lang w:val="en-GB" w:eastAsia="zh-CN"/>
        </w:rPr>
        <w:t xml:space="preserve">RC </w:t>
      </w:r>
      <w:r w:rsidRPr="00555C8A">
        <w:rPr>
          <w:rFonts w:eastAsia="宋体" w:hint="eastAsia"/>
          <w:sz w:val="28"/>
          <w:szCs w:val="28"/>
          <w:lang w:val="en-GB" w:eastAsia="zh-CN"/>
        </w:rPr>
        <w:t>idle</w:t>
      </w:r>
    </w:p>
    <w:p w14:paraId="2E7F4C77" w14:textId="70FE2C50" w:rsidR="000C24DF" w:rsidRDefault="000C24DF" w:rsidP="000C24DF">
      <w:pPr>
        <w:rPr>
          <w:rFonts w:ascii="Times New Roman" w:eastAsiaTheme="minorEastAsia" w:hAnsi="Times New Roman"/>
          <w:lang w:eastAsia="zh-CN"/>
        </w:rPr>
      </w:pPr>
      <w:r>
        <w:rPr>
          <w:rFonts w:ascii="Times New Roman" w:eastAsiaTheme="minorEastAsia" w:hAnsi="Times New Roman"/>
          <w:lang w:eastAsia="zh-CN"/>
        </w:rPr>
        <w:t xml:space="preserve">In RAN1 117 meeting, RAN1 agreed to </w:t>
      </w:r>
      <w:r>
        <w:rPr>
          <w:rFonts w:ascii="Times New Roman" w:eastAsiaTheme="minorEastAsia" w:hAnsi="Times New Roman" w:hint="eastAsia"/>
          <w:lang w:eastAsia="zh-CN"/>
        </w:rPr>
        <w:t>down</w:t>
      </w:r>
      <w:r>
        <w:rPr>
          <w:rFonts w:ascii="Times New Roman" w:eastAsiaTheme="minorEastAsia" w:hAnsi="Times New Roman"/>
          <w:lang w:eastAsia="zh-CN"/>
        </w:rPr>
        <w:t>-select among bitmap and codepoint schemes</w:t>
      </w:r>
      <w:r w:rsidR="0071200D">
        <w:rPr>
          <w:rFonts w:ascii="Times New Roman" w:eastAsiaTheme="minorEastAsia" w:hAnsi="Times New Roman"/>
          <w:lang w:eastAsia="zh-CN"/>
        </w:rPr>
        <w:t xml:space="preserve"> for RRC idle/inactive state. </w:t>
      </w:r>
    </w:p>
    <w:tbl>
      <w:tblPr>
        <w:tblStyle w:val="afc"/>
        <w:tblW w:w="0" w:type="auto"/>
        <w:tblLook w:val="04A0" w:firstRow="1" w:lastRow="0" w:firstColumn="1" w:lastColumn="0" w:noHBand="0" w:noVBand="1"/>
      </w:tblPr>
      <w:tblGrid>
        <w:gridCol w:w="9060"/>
      </w:tblGrid>
      <w:tr w:rsidR="000C24DF" w14:paraId="70859514" w14:textId="77777777" w:rsidTr="002408A3">
        <w:tc>
          <w:tcPr>
            <w:tcW w:w="9060" w:type="dxa"/>
          </w:tcPr>
          <w:p w14:paraId="64A53EC8" w14:textId="77777777" w:rsidR="000C24DF" w:rsidRPr="009447B3" w:rsidRDefault="000C24DF" w:rsidP="002408A3">
            <w:pPr>
              <w:rPr>
                <w:rFonts w:ascii="Times New Roman" w:hAnsi="Times New Roman"/>
                <w:b/>
                <w:bCs/>
                <w:lang w:eastAsia="x-none"/>
              </w:rPr>
            </w:pPr>
            <w:r w:rsidRPr="009447B3">
              <w:rPr>
                <w:rFonts w:ascii="Times New Roman" w:hAnsi="Times New Roman"/>
                <w:b/>
                <w:bCs/>
                <w:highlight w:val="green"/>
                <w:lang w:eastAsia="x-none"/>
              </w:rPr>
              <w:t>Agreement</w:t>
            </w:r>
          </w:p>
          <w:p w14:paraId="3266586C" w14:textId="77777777" w:rsidR="000C24DF" w:rsidRPr="00F33942" w:rsidRDefault="000C24DF" w:rsidP="002408A3">
            <w:pPr>
              <w:rPr>
                <w:rFonts w:ascii="Times New Roman" w:hAnsi="Times New Roman"/>
              </w:rPr>
            </w:pPr>
            <w:r w:rsidRPr="00F33942">
              <w:rPr>
                <w:rFonts w:ascii="Times New Roman" w:hAnsi="Times New Roman"/>
              </w:rPr>
              <w:t>For RRC idle/inactive state, down-select among the following options</w:t>
            </w:r>
            <w:r>
              <w:rPr>
                <w:rFonts w:ascii="Times New Roman" w:hAnsi="Times New Roman"/>
              </w:rPr>
              <w:t xml:space="preserve"> for at least indicating subgroup information using LP-WUS</w:t>
            </w:r>
            <w:r w:rsidRPr="00F33942">
              <w:rPr>
                <w:rFonts w:ascii="Times New Roman" w:hAnsi="Times New Roman"/>
              </w:rPr>
              <w:t>:</w:t>
            </w:r>
          </w:p>
          <w:p w14:paraId="1B5AF1F1" w14:textId="77777777" w:rsidR="000C24DF" w:rsidRPr="00E26254" w:rsidRDefault="000C24DF" w:rsidP="00EB6034">
            <w:pPr>
              <w:numPr>
                <w:ilvl w:val="0"/>
                <w:numId w:val="24"/>
              </w:numPr>
              <w:rPr>
                <w:rFonts w:ascii="Times New Roman" w:hAnsi="Times New Roman"/>
              </w:rPr>
            </w:pPr>
            <w:r>
              <w:rPr>
                <w:rFonts w:ascii="Times New Roman" w:hAnsi="Times New Roman"/>
              </w:rPr>
              <w:lastRenderedPageBreak/>
              <w:t xml:space="preserve">Option 1: A LP-WUS indicates a bitmap with each bit corresponding to one subgroup of N subgroups </w:t>
            </w:r>
            <w:r w:rsidRPr="00E26254">
              <w:rPr>
                <w:rFonts w:ascii="Times New Roman" w:hAnsi="Times New Roman"/>
              </w:rPr>
              <w:t>for part</w:t>
            </w:r>
            <w:r>
              <w:rPr>
                <w:rFonts w:ascii="Times New Roman" w:hAnsi="Times New Roman"/>
              </w:rPr>
              <w:t xml:space="preserve"> of</w:t>
            </w:r>
            <w:r w:rsidRPr="00E26254">
              <w:rPr>
                <w:rFonts w:ascii="Times New Roman" w:hAnsi="Times New Roman"/>
              </w:rPr>
              <w:t>, one or more PO</w:t>
            </w:r>
            <w:r>
              <w:rPr>
                <w:rFonts w:ascii="Times New Roman" w:hAnsi="Times New Roman"/>
              </w:rPr>
              <w:t>(</w:t>
            </w:r>
            <w:r w:rsidRPr="00E26254">
              <w:rPr>
                <w:rFonts w:ascii="Times New Roman" w:hAnsi="Times New Roman"/>
              </w:rPr>
              <w:t>s</w:t>
            </w:r>
            <w:r>
              <w:rPr>
                <w:rFonts w:ascii="Times New Roman" w:hAnsi="Times New Roman"/>
              </w:rPr>
              <w:t>)</w:t>
            </w:r>
            <w:r w:rsidRPr="00E26254">
              <w:rPr>
                <w:rFonts w:ascii="Times New Roman" w:hAnsi="Times New Roman"/>
              </w:rPr>
              <w:t>, e.g., N is 8~16</w:t>
            </w:r>
            <w:r>
              <w:rPr>
                <w:rFonts w:ascii="Times New Roman" w:hAnsi="Times New Roman"/>
              </w:rPr>
              <w:t>, 24</w:t>
            </w:r>
            <w:r w:rsidRPr="00E26254">
              <w:rPr>
                <w:rFonts w:ascii="Times New Roman" w:hAnsi="Times New Roman"/>
              </w:rPr>
              <w:t xml:space="preserve"> </w:t>
            </w:r>
          </w:p>
          <w:p w14:paraId="0B0061B4" w14:textId="77777777" w:rsidR="000C24DF" w:rsidRPr="00407EE6" w:rsidRDefault="000C24DF" w:rsidP="00EB6034">
            <w:pPr>
              <w:numPr>
                <w:ilvl w:val="1"/>
                <w:numId w:val="24"/>
              </w:numPr>
              <w:rPr>
                <w:rFonts w:ascii="Times New Roman" w:hAnsi="Times New Roman"/>
                <w:color w:val="000000" w:themeColor="text1"/>
              </w:rPr>
            </w:pPr>
            <w:r w:rsidRPr="00407EE6">
              <w:rPr>
                <w:rFonts w:ascii="Times New Roman" w:hAnsi="Times New Roman" w:hint="eastAsia"/>
                <w:color w:val="000000" w:themeColor="text1"/>
              </w:rPr>
              <w:t xml:space="preserve">Number of </w:t>
            </w:r>
            <w:r w:rsidRPr="00407EE6">
              <w:rPr>
                <w:rFonts w:ascii="Times New Roman" w:hAnsi="Times New Roman"/>
                <w:color w:val="000000" w:themeColor="text1"/>
              </w:rPr>
              <w:t>information</w:t>
            </w:r>
            <w:r w:rsidRPr="00407EE6">
              <w:rPr>
                <w:rFonts w:ascii="Times New Roman" w:hAnsi="Times New Roman" w:hint="eastAsia"/>
                <w:color w:val="000000" w:themeColor="text1"/>
              </w:rPr>
              <w:t xml:space="preserve"> bit</w:t>
            </w:r>
            <w:r>
              <w:rPr>
                <w:rFonts w:ascii="Times New Roman" w:hAnsi="Times New Roman"/>
                <w:color w:val="000000" w:themeColor="text1"/>
              </w:rPr>
              <w:t>s</w:t>
            </w:r>
            <w:r w:rsidRPr="00407EE6">
              <w:rPr>
                <w:rFonts w:ascii="Times New Roman" w:hAnsi="Times New Roman" w:hint="eastAsia"/>
                <w:color w:val="000000" w:themeColor="text1"/>
              </w:rPr>
              <w:t xml:space="preserve"> for</w:t>
            </w:r>
            <w:r w:rsidRPr="00407EE6">
              <w:rPr>
                <w:rFonts w:ascii="Times New Roman" w:hAnsi="Times New Roman"/>
                <w:color w:val="000000" w:themeColor="text1"/>
              </w:rPr>
              <w:t xml:space="preserve"> a LP-WUS </w:t>
            </w:r>
            <w:r w:rsidRPr="0058632D">
              <w:rPr>
                <w:rFonts w:ascii="Times New Roman" w:hAnsi="Times New Roman" w:hint="eastAsia"/>
                <w:color w:val="000000" w:themeColor="text1"/>
              </w:rPr>
              <w:t>is</w:t>
            </w:r>
            <w:r w:rsidRPr="0058632D">
              <w:rPr>
                <w:rFonts w:ascii="Times New Roman" w:hAnsi="Times New Roman"/>
                <w:color w:val="000000" w:themeColor="text1"/>
              </w:rPr>
              <w:t xml:space="preserve"> </w:t>
            </w:r>
            <w:r>
              <w:rPr>
                <w:rFonts w:ascii="Times New Roman" w:hAnsi="Times New Roman"/>
                <w:color w:val="000000" w:themeColor="text1"/>
              </w:rPr>
              <w:t xml:space="preserve">at least </w:t>
            </w:r>
            <w:r w:rsidRPr="00407EE6">
              <w:rPr>
                <w:rFonts w:ascii="Times New Roman" w:hAnsi="Times New Roman"/>
                <w:color w:val="000000" w:themeColor="text1"/>
              </w:rPr>
              <w:t xml:space="preserve">N, single LP-WUS to wake up </w:t>
            </w:r>
            <w:r>
              <w:rPr>
                <w:rFonts w:ascii="Times New Roman" w:hAnsi="Times New Roman"/>
                <w:color w:val="000000" w:themeColor="text1"/>
              </w:rPr>
              <w:t>one or more</w:t>
            </w:r>
            <w:r w:rsidRPr="00407EE6">
              <w:rPr>
                <w:rFonts w:ascii="Times New Roman" w:hAnsi="Times New Roman"/>
                <w:color w:val="000000" w:themeColor="text1"/>
              </w:rPr>
              <w:t xml:space="preserve"> subgroups</w:t>
            </w:r>
          </w:p>
          <w:p w14:paraId="28B0DDE1" w14:textId="77777777" w:rsidR="000C24DF" w:rsidRDefault="000C24DF" w:rsidP="00EB6034">
            <w:pPr>
              <w:numPr>
                <w:ilvl w:val="0"/>
                <w:numId w:val="24"/>
              </w:numPr>
              <w:rPr>
                <w:rFonts w:ascii="Times New Roman" w:hAnsi="Times New Roman"/>
              </w:rPr>
            </w:pPr>
            <w:r>
              <w:rPr>
                <w:rFonts w:ascii="Times New Roman" w:hAnsi="Times New Roman"/>
              </w:rPr>
              <w:t>Option 2: A LP-WUS indicates a codepoint value corresponding to one or more subgroup(s) from N subgroups</w:t>
            </w:r>
            <w:r w:rsidRPr="00AD4576">
              <w:rPr>
                <w:rFonts w:ascii="Times New Roman" w:hAnsi="Times New Roman"/>
              </w:rPr>
              <w:t xml:space="preserve"> for</w:t>
            </w:r>
            <w:r>
              <w:t xml:space="preserve"> </w:t>
            </w:r>
            <w:r w:rsidRPr="00AD4576">
              <w:rPr>
                <w:rFonts w:ascii="Times New Roman" w:hAnsi="Times New Roman"/>
              </w:rPr>
              <w:t>part</w:t>
            </w:r>
            <w:r>
              <w:rPr>
                <w:rFonts w:ascii="Times New Roman" w:hAnsi="Times New Roman"/>
              </w:rPr>
              <w:t xml:space="preserve"> of</w:t>
            </w:r>
            <w:r w:rsidRPr="00AD4576">
              <w:rPr>
                <w:rFonts w:ascii="Times New Roman" w:hAnsi="Times New Roman"/>
              </w:rPr>
              <w:t>, one or more POs</w:t>
            </w:r>
            <w:r>
              <w:rPr>
                <w:rFonts w:ascii="Times New Roman" w:hAnsi="Times New Roman"/>
              </w:rPr>
              <w:t>, e.g., N is 8~256</w:t>
            </w:r>
          </w:p>
          <w:p w14:paraId="243CD004" w14:textId="77777777" w:rsidR="000C24DF" w:rsidRDefault="000C24DF" w:rsidP="00EB6034">
            <w:pPr>
              <w:numPr>
                <w:ilvl w:val="1"/>
                <w:numId w:val="24"/>
              </w:numPr>
              <w:rPr>
                <w:rFonts w:ascii="Times New Roman" w:hAnsi="Times New Roman"/>
                <w:color w:val="000000" w:themeColor="text1"/>
              </w:rPr>
            </w:pPr>
            <w:r w:rsidRPr="0058632D">
              <w:rPr>
                <w:rFonts w:ascii="Times New Roman" w:hAnsi="Times New Roman" w:hint="eastAsia"/>
                <w:color w:val="000000" w:themeColor="text1"/>
              </w:rPr>
              <w:t xml:space="preserve">Number of </w:t>
            </w:r>
            <w:r w:rsidRPr="0058632D">
              <w:rPr>
                <w:rFonts w:ascii="Times New Roman" w:hAnsi="Times New Roman"/>
                <w:color w:val="000000" w:themeColor="text1"/>
              </w:rPr>
              <w:t>information</w:t>
            </w:r>
            <w:r w:rsidRPr="0058632D">
              <w:rPr>
                <w:rFonts w:ascii="Times New Roman" w:hAnsi="Times New Roman" w:hint="eastAsia"/>
                <w:color w:val="000000" w:themeColor="text1"/>
              </w:rPr>
              <w:t xml:space="preserve"> bit</w:t>
            </w:r>
            <w:r>
              <w:rPr>
                <w:rFonts w:ascii="Times New Roman" w:hAnsi="Times New Roman"/>
                <w:color w:val="000000" w:themeColor="text1"/>
              </w:rPr>
              <w:t>s</w:t>
            </w:r>
            <w:r w:rsidRPr="0058632D">
              <w:rPr>
                <w:rFonts w:ascii="Times New Roman" w:hAnsi="Times New Roman" w:hint="eastAsia"/>
                <w:color w:val="000000" w:themeColor="text1"/>
              </w:rPr>
              <w:t xml:space="preserve"> for</w:t>
            </w:r>
            <w:r w:rsidRPr="0058632D">
              <w:rPr>
                <w:rFonts w:ascii="Times New Roman" w:hAnsi="Times New Roman"/>
                <w:color w:val="000000" w:themeColor="text1"/>
              </w:rPr>
              <w:t xml:space="preserve"> a LP-WUS</w:t>
            </w:r>
            <w:r w:rsidRPr="0058632D">
              <w:rPr>
                <w:rFonts w:ascii="Times New Roman" w:hAnsi="Times New Roman" w:hint="eastAsia"/>
                <w:color w:val="000000" w:themeColor="text1"/>
              </w:rPr>
              <w:t xml:space="preserve"> is</w:t>
            </w:r>
            <w:r w:rsidRPr="0058632D">
              <w:rPr>
                <w:rFonts w:ascii="Times New Roman" w:hAnsi="Times New Roman"/>
                <w:color w:val="000000" w:themeColor="text1"/>
              </w:rPr>
              <w:t xml:space="preserve"> </w:t>
            </w:r>
            <w:r>
              <w:rPr>
                <w:rFonts w:ascii="Times New Roman" w:hAnsi="Times New Roman"/>
                <w:color w:val="000000" w:themeColor="text1"/>
              </w:rPr>
              <w:t xml:space="preserve">at least </w:t>
            </w:r>
            <w:r w:rsidRPr="0058632D">
              <w:rPr>
                <w:rFonts w:ascii="Times New Roman" w:hAnsi="Times New Roman"/>
                <w:color w:val="000000" w:themeColor="text1"/>
              </w:rPr>
              <w:t>ceil (log2(X</w:t>
            </w:r>
            <w:r>
              <w:rPr>
                <w:rFonts w:ascii="Times New Roman" w:hAnsi="Times New Roman"/>
                <w:color w:val="000000" w:themeColor="text1"/>
              </w:rPr>
              <w:t>1</w:t>
            </w:r>
            <w:r w:rsidRPr="0058632D">
              <w:rPr>
                <w:rFonts w:ascii="Times New Roman" w:hAnsi="Times New Roman"/>
                <w:color w:val="000000" w:themeColor="text1"/>
              </w:rPr>
              <w:t>)), where X</w:t>
            </w:r>
            <w:r>
              <w:rPr>
                <w:rFonts w:ascii="Times New Roman" w:hAnsi="Times New Roman"/>
                <w:color w:val="000000" w:themeColor="text1"/>
              </w:rPr>
              <w:t>1</w:t>
            </w:r>
            <w:r w:rsidRPr="0058632D">
              <w:rPr>
                <w:rFonts w:ascii="Times New Roman" w:hAnsi="Times New Roman"/>
                <w:color w:val="000000" w:themeColor="text1"/>
              </w:rPr>
              <w:t xml:space="preserve"> </w:t>
            </w:r>
            <w:r>
              <w:rPr>
                <w:rFonts w:ascii="Times New Roman" w:hAnsi="Times New Roman"/>
                <w:color w:val="000000" w:themeColor="text1"/>
              </w:rPr>
              <w:t>is</w:t>
            </w:r>
            <w:r w:rsidRPr="0058632D">
              <w:rPr>
                <w:rFonts w:ascii="Times New Roman" w:hAnsi="Times New Roman"/>
                <w:color w:val="000000" w:themeColor="text1"/>
              </w:rPr>
              <w:t xml:space="preserve"> the number of codepoints indicating one or more subgroups. X</w:t>
            </w:r>
            <w:r>
              <w:rPr>
                <w:rFonts w:ascii="Times New Roman" w:hAnsi="Times New Roman"/>
                <w:color w:val="000000" w:themeColor="text1"/>
              </w:rPr>
              <w:t>1</w:t>
            </w:r>
            <w:r w:rsidRPr="0058632D">
              <w:rPr>
                <w:rFonts w:ascii="Times New Roman" w:hAnsi="Times New Roman"/>
                <w:color w:val="000000" w:themeColor="text1"/>
              </w:rPr>
              <w:t xml:space="preserve"> is reported by companies, X</w:t>
            </w:r>
            <w:r>
              <w:rPr>
                <w:rFonts w:ascii="Times New Roman" w:hAnsi="Times New Roman"/>
                <w:color w:val="000000" w:themeColor="text1"/>
              </w:rPr>
              <w:t>1</w:t>
            </w:r>
            <w:r w:rsidRPr="0058632D">
              <w:rPr>
                <w:rFonts w:ascii="Times New Roman" w:hAnsi="Times New Roman"/>
                <w:color w:val="000000" w:themeColor="text1"/>
              </w:rPr>
              <w:t xml:space="preserve"> could be smaller, equal to or larger than N.</w:t>
            </w:r>
          </w:p>
          <w:p w14:paraId="4C04E3AC" w14:textId="77777777" w:rsidR="000C24DF" w:rsidRDefault="000C24DF" w:rsidP="00EB6034">
            <w:pPr>
              <w:numPr>
                <w:ilvl w:val="0"/>
                <w:numId w:val="24"/>
              </w:numPr>
              <w:rPr>
                <w:rFonts w:ascii="Times New Roman" w:hAnsi="Times New Roman"/>
              </w:rPr>
            </w:pPr>
            <w:r>
              <w:rPr>
                <w:rFonts w:ascii="Times New Roman" w:hAnsi="Times New Roman"/>
              </w:rPr>
              <w:t>Option 3: A LP-WUS indicates multiple codepoint values</w:t>
            </w:r>
            <w:r w:rsidRPr="00A57C1F">
              <w:t xml:space="preserve"> </w:t>
            </w:r>
            <w:r w:rsidRPr="00A57C1F">
              <w:rPr>
                <w:rFonts w:ascii="Times New Roman" w:hAnsi="Times New Roman"/>
              </w:rPr>
              <w:t>with each corresponding</w:t>
            </w:r>
            <w:r>
              <w:rPr>
                <w:rFonts w:ascii="Times New Roman" w:hAnsi="Times New Roman"/>
              </w:rPr>
              <w:t xml:space="preserve"> to one or more subgroup(s) from N subgroups</w:t>
            </w:r>
            <w:r w:rsidRPr="00AD4576">
              <w:rPr>
                <w:rFonts w:ascii="Times New Roman" w:hAnsi="Times New Roman"/>
              </w:rPr>
              <w:t xml:space="preserve"> for</w:t>
            </w:r>
            <w:r>
              <w:t xml:space="preserve"> </w:t>
            </w:r>
            <w:r w:rsidRPr="00AD4576">
              <w:rPr>
                <w:rFonts w:ascii="Times New Roman" w:hAnsi="Times New Roman"/>
              </w:rPr>
              <w:t>part</w:t>
            </w:r>
            <w:r>
              <w:rPr>
                <w:rFonts w:ascii="Times New Roman" w:hAnsi="Times New Roman"/>
              </w:rPr>
              <w:t xml:space="preserve"> of</w:t>
            </w:r>
            <w:r w:rsidRPr="00AD4576">
              <w:rPr>
                <w:rFonts w:ascii="Times New Roman" w:hAnsi="Times New Roman"/>
              </w:rPr>
              <w:t>, one or more POs</w:t>
            </w:r>
            <w:r>
              <w:rPr>
                <w:rFonts w:ascii="Times New Roman" w:hAnsi="Times New Roman"/>
              </w:rPr>
              <w:t>, e.g., N is 8~256</w:t>
            </w:r>
          </w:p>
          <w:p w14:paraId="729F1C7E" w14:textId="77777777" w:rsidR="000C24DF" w:rsidRDefault="000C24DF" w:rsidP="00EB6034">
            <w:pPr>
              <w:numPr>
                <w:ilvl w:val="1"/>
                <w:numId w:val="24"/>
              </w:numPr>
              <w:rPr>
                <w:rFonts w:ascii="Times New Roman" w:hAnsi="Times New Roman"/>
                <w:color w:val="000000" w:themeColor="text1"/>
              </w:rPr>
            </w:pPr>
            <w:r w:rsidRPr="0058632D">
              <w:rPr>
                <w:rFonts w:ascii="Times New Roman" w:hAnsi="Times New Roman" w:hint="eastAsia"/>
                <w:color w:val="000000" w:themeColor="text1"/>
              </w:rPr>
              <w:t xml:space="preserve">Number of </w:t>
            </w:r>
            <w:r w:rsidRPr="0058632D">
              <w:rPr>
                <w:rFonts w:ascii="Times New Roman" w:hAnsi="Times New Roman"/>
                <w:color w:val="000000" w:themeColor="text1"/>
              </w:rPr>
              <w:t>information</w:t>
            </w:r>
            <w:r w:rsidRPr="0058632D">
              <w:rPr>
                <w:rFonts w:ascii="Times New Roman" w:hAnsi="Times New Roman" w:hint="eastAsia"/>
                <w:color w:val="000000" w:themeColor="text1"/>
              </w:rPr>
              <w:t xml:space="preserve"> bit</w:t>
            </w:r>
            <w:r>
              <w:rPr>
                <w:rFonts w:ascii="Times New Roman" w:hAnsi="Times New Roman"/>
                <w:color w:val="000000" w:themeColor="text1"/>
              </w:rPr>
              <w:t>s</w:t>
            </w:r>
            <w:r w:rsidRPr="0058632D">
              <w:rPr>
                <w:rFonts w:ascii="Times New Roman" w:hAnsi="Times New Roman" w:hint="eastAsia"/>
                <w:color w:val="000000" w:themeColor="text1"/>
              </w:rPr>
              <w:t xml:space="preserve"> for</w:t>
            </w:r>
            <w:r w:rsidRPr="0058632D">
              <w:rPr>
                <w:rFonts w:ascii="Times New Roman" w:hAnsi="Times New Roman"/>
                <w:color w:val="000000" w:themeColor="text1"/>
              </w:rPr>
              <w:t xml:space="preserve"> a LP-WUS</w:t>
            </w:r>
            <w:r w:rsidRPr="0058632D">
              <w:rPr>
                <w:rFonts w:ascii="Times New Roman" w:hAnsi="Times New Roman" w:hint="eastAsia"/>
                <w:color w:val="000000" w:themeColor="text1"/>
              </w:rPr>
              <w:t xml:space="preserve"> is</w:t>
            </w:r>
            <w:r w:rsidRPr="0058632D">
              <w:rPr>
                <w:rFonts w:ascii="Times New Roman" w:hAnsi="Times New Roman"/>
                <w:color w:val="000000" w:themeColor="text1"/>
              </w:rPr>
              <w:t xml:space="preserve"> </w:t>
            </w:r>
            <w:r>
              <w:rPr>
                <w:rFonts w:ascii="Times New Roman" w:hAnsi="Times New Roman"/>
                <w:color w:val="000000" w:themeColor="text1"/>
              </w:rPr>
              <w:t>at least K*</w:t>
            </w:r>
            <w:r w:rsidRPr="0058632D">
              <w:rPr>
                <w:rFonts w:ascii="Times New Roman" w:hAnsi="Times New Roman"/>
                <w:color w:val="000000" w:themeColor="text1"/>
              </w:rPr>
              <w:t>ceil (log2(</w:t>
            </w:r>
            <w:r>
              <w:rPr>
                <w:rFonts w:ascii="Times New Roman" w:hAnsi="Times New Roman"/>
                <w:color w:val="000000" w:themeColor="text1"/>
              </w:rPr>
              <w:t>X2</w:t>
            </w:r>
            <w:r w:rsidRPr="0058632D">
              <w:rPr>
                <w:rFonts w:ascii="Times New Roman" w:hAnsi="Times New Roman"/>
                <w:color w:val="000000" w:themeColor="text1"/>
              </w:rPr>
              <w:t>)), where X</w:t>
            </w:r>
            <w:r>
              <w:rPr>
                <w:rFonts w:ascii="Times New Roman" w:hAnsi="Times New Roman"/>
                <w:color w:val="000000" w:themeColor="text1"/>
              </w:rPr>
              <w:t>2</w:t>
            </w:r>
            <w:r w:rsidRPr="0058632D">
              <w:rPr>
                <w:rFonts w:ascii="Times New Roman" w:hAnsi="Times New Roman"/>
                <w:color w:val="000000" w:themeColor="text1"/>
              </w:rPr>
              <w:t xml:space="preserve"> </w:t>
            </w:r>
            <w:r>
              <w:rPr>
                <w:rFonts w:ascii="Times New Roman" w:hAnsi="Times New Roman"/>
                <w:color w:val="000000" w:themeColor="text1"/>
              </w:rPr>
              <w:t>is</w:t>
            </w:r>
            <w:r w:rsidRPr="0058632D">
              <w:rPr>
                <w:rFonts w:ascii="Times New Roman" w:hAnsi="Times New Roman"/>
                <w:color w:val="000000" w:themeColor="text1"/>
              </w:rPr>
              <w:t xml:space="preserve"> the number of codepoints indicating one or more subgroups. X</w:t>
            </w:r>
            <w:r>
              <w:rPr>
                <w:rFonts w:ascii="Times New Roman" w:hAnsi="Times New Roman"/>
                <w:color w:val="000000" w:themeColor="text1"/>
              </w:rPr>
              <w:t>2</w:t>
            </w:r>
            <w:r w:rsidRPr="0058632D">
              <w:rPr>
                <w:rFonts w:ascii="Times New Roman" w:hAnsi="Times New Roman"/>
                <w:color w:val="000000" w:themeColor="text1"/>
              </w:rPr>
              <w:t xml:space="preserve"> is reported by companies, X</w:t>
            </w:r>
            <w:r>
              <w:rPr>
                <w:rFonts w:ascii="Times New Roman" w:hAnsi="Times New Roman"/>
                <w:color w:val="000000" w:themeColor="text1"/>
              </w:rPr>
              <w:t>2</w:t>
            </w:r>
            <w:r w:rsidRPr="0058632D">
              <w:rPr>
                <w:rFonts w:ascii="Times New Roman" w:hAnsi="Times New Roman"/>
                <w:color w:val="000000" w:themeColor="text1"/>
              </w:rPr>
              <w:t xml:space="preserve"> could be smaller, equal to or larger than N.</w:t>
            </w:r>
          </w:p>
          <w:p w14:paraId="5D14F3E6" w14:textId="77777777" w:rsidR="000C24DF" w:rsidRDefault="000C24DF" w:rsidP="00EB6034">
            <w:pPr>
              <w:numPr>
                <w:ilvl w:val="1"/>
                <w:numId w:val="24"/>
              </w:numPr>
              <w:rPr>
                <w:rFonts w:ascii="Times New Roman" w:hAnsi="Times New Roman"/>
                <w:color w:val="000000" w:themeColor="text1"/>
              </w:rPr>
            </w:pPr>
            <w:r>
              <w:rPr>
                <w:rFonts w:ascii="Times New Roman" w:hAnsi="Times New Roman" w:hint="eastAsia"/>
                <w:color w:val="000000" w:themeColor="text1"/>
                <w:lang w:eastAsia="ko-KR"/>
              </w:rPr>
              <w:t>K</w:t>
            </w:r>
            <w:r>
              <w:rPr>
                <w:rFonts w:ascii="Times New Roman" w:hAnsi="Times New Roman"/>
                <w:color w:val="000000" w:themeColor="text1"/>
                <w:lang w:eastAsia="ko-KR"/>
              </w:rPr>
              <w:t xml:space="preserve"> is the number of multiple codepoint values in a LP-WUS where K is larger than 1</w:t>
            </w:r>
          </w:p>
          <w:p w14:paraId="07DDAE94" w14:textId="77777777" w:rsidR="000C24DF" w:rsidRPr="00EB5604" w:rsidRDefault="000C24DF" w:rsidP="00EB6034">
            <w:pPr>
              <w:numPr>
                <w:ilvl w:val="0"/>
                <w:numId w:val="24"/>
              </w:numPr>
              <w:rPr>
                <w:rFonts w:ascii="Times New Roman" w:hAnsi="Times New Roman"/>
              </w:rPr>
            </w:pPr>
            <w:r w:rsidRPr="00EB5604">
              <w:rPr>
                <w:rFonts w:ascii="Times New Roman" w:hAnsi="Times New Roman"/>
              </w:rPr>
              <w:t>How to satisfy FAR is reported by companies, e.g., FEC/CRC</w:t>
            </w:r>
          </w:p>
          <w:p w14:paraId="5E7F0615" w14:textId="77777777" w:rsidR="000C24DF" w:rsidRPr="00EB5604" w:rsidRDefault="000C24DF" w:rsidP="00EB6034">
            <w:pPr>
              <w:numPr>
                <w:ilvl w:val="0"/>
                <w:numId w:val="24"/>
              </w:numPr>
              <w:rPr>
                <w:rFonts w:ascii="Times New Roman" w:hAnsi="Times New Roman"/>
              </w:rPr>
            </w:pPr>
            <w:r w:rsidRPr="00EB5604">
              <w:rPr>
                <w:rFonts w:ascii="Times New Roman" w:hAnsi="Times New Roman"/>
              </w:rPr>
              <w:t xml:space="preserve">Note: multiple </w:t>
            </w:r>
            <w:proofErr w:type="spellStart"/>
            <w:r w:rsidRPr="00EB5604">
              <w:rPr>
                <w:rFonts w:ascii="Times New Roman" w:hAnsi="Times New Roman"/>
              </w:rPr>
              <w:t>TDMed</w:t>
            </w:r>
            <w:proofErr w:type="spellEnd"/>
            <w:r w:rsidRPr="00EB5604">
              <w:rPr>
                <w:rFonts w:ascii="Times New Roman" w:hAnsi="Times New Roman"/>
              </w:rPr>
              <w:t xml:space="preserve"> LP-WUSs can be used to support more subgroups for each option.</w:t>
            </w:r>
          </w:p>
          <w:p w14:paraId="4A1934D0" w14:textId="77777777" w:rsidR="000C24DF" w:rsidRPr="00EB5604" w:rsidRDefault="000C24DF" w:rsidP="00EB6034">
            <w:pPr>
              <w:numPr>
                <w:ilvl w:val="0"/>
                <w:numId w:val="24"/>
              </w:numPr>
              <w:rPr>
                <w:rFonts w:ascii="Times New Roman" w:hAnsi="Times New Roman"/>
              </w:rPr>
            </w:pPr>
            <w:r w:rsidRPr="00EB5604">
              <w:rPr>
                <w:rFonts w:ascii="Times New Roman" w:hAnsi="Times New Roman" w:hint="eastAsia"/>
              </w:rPr>
              <w:t>N</w:t>
            </w:r>
            <w:r w:rsidRPr="00EB5604">
              <w:rPr>
                <w:rFonts w:ascii="Times New Roman" w:hAnsi="Times New Roman"/>
              </w:rPr>
              <w:t>ote: Y% effective paging rate per PO is reported by companies</w:t>
            </w:r>
          </w:p>
          <w:p w14:paraId="440BD997" w14:textId="77777777" w:rsidR="000C24DF" w:rsidRDefault="000C24DF" w:rsidP="00EB6034">
            <w:pPr>
              <w:numPr>
                <w:ilvl w:val="0"/>
                <w:numId w:val="24"/>
              </w:numPr>
              <w:rPr>
                <w:rFonts w:ascii="Times New Roman" w:hAnsi="Times New Roman"/>
              </w:rPr>
            </w:pPr>
            <w:r>
              <w:rPr>
                <w:rFonts w:ascii="Times New Roman" w:hAnsi="Times New Roman" w:hint="eastAsia"/>
              </w:rPr>
              <w:t>T</w:t>
            </w:r>
            <w:r>
              <w:rPr>
                <w:rFonts w:ascii="Times New Roman" w:hAnsi="Times New Roman"/>
              </w:rPr>
              <w:t>he followings are considered when down-select among options:</w:t>
            </w:r>
          </w:p>
          <w:p w14:paraId="15A76161" w14:textId="77777777" w:rsidR="000C24DF" w:rsidRPr="002832AE" w:rsidRDefault="000C24DF" w:rsidP="00EB6034">
            <w:pPr>
              <w:numPr>
                <w:ilvl w:val="1"/>
                <w:numId w:val="24"/>
              </w:numPr>
              <w:rPr>
                <w:rFonts w:ascii="Times New Roman" w:hAnsi="Times New Roman"/>
              </w:rPr>
            </w:pPr>
            <w:r>
              <w:rPr>
                <w:rFonts w:ascii="Times New Roman" w:hAnsi="Times New Roman"/>
              </w:rPr>
              <w:t xml:space="preserve">The number </w:t>
            </w:r>
            <w:r w:rsidRPr="002832AE">
              <w:rPr>
                <w:rFonts w:ascii="Times New Roman" w:hAnsi="Times New Roman"/>
              </w:rPr>
              <w:t xml:space="preserve">of </w:t>
            </w:r>
            <w:r>
              <w:rPr>
                <w:rFonts w:ascii="Times New Roman" w:hAnsi="Times New Roman"/>
              </w:rPr>
              <w:t xml:space="preserve">supported </w:t>
            </w:r>
            <w:r w:rsidRPr="002832AE">
              <w:rPr>
                <w:rFonts w:ascii="Times New Roman" w:hAnsi="Times New Roman"/>
              </w:rPr>
              <w:t>UE subgroups</w:t>
            </w:r>
            <w:r>
              <w:rPr>
                <w:rFonts w:ascii="Times New Roman" w:hAnsi="Times New Roman"/>
              </w:rPr>
              <w:t xml:space="preserve"> </w:t>
            </w:r>
            <w:r w:rsidRPr="002832AE">
              <w:rPr>
                <w:rFonts w:ascii="Times New Roman" w:hAnsi="Times New Roman"/>
              </w:rPr>
              <w:t>per PO: M</w:t>
            </w:r>
          </w:p>
          <w:p w14:paraId="514F92D0" w14:textId="77777777" w:rsidR="000C24DF" w:rsidRPr="002832AE" w:rsidRDefault="000C24DF" w:rsidP="00EB6034">
            <w:pPr>
              <w:numPr>
                <w:ilvl w:val="1"/>
                <w:numId w:val="24"/>
              </w:numPr>
              <w:rPr>
                <w:rFonts w:ascii="Times New Roman" w:hAnsi="Times New Roman"/>
              </w:rPr>
            </w:pPr>
            <w:r w:rsidRPr="002832AE">
              <w:rPr>
                <w:rFonts w:ascii="Times New Roman" w:hAnsi="Times New Roman"/>
              </w:rPr>
              <w:t>Average network overhead to indicate the number of UE subgroups M per PO</w:t>
            </w:r>
          </w:p>
          <w:p w14:paraId="74C027D3" w14:textId="77777777" w:rsidR="000C24DF" w:rsidRPr="002832AE" w:rsidRDefault="000C24DF" w:rsidP="00EB6034">
            <w:pPr>
              <w:numPr>
                <w:ilvl w:val="1"/>
                <w:numId w:val="24"/>
              </w:numPr>
              <w:rPr>
                <w:rFonts w:ascii="Times New Roman" w:hAnsi="Times New Roman"/>
              </w:rPr>
            </w:pPr>
            <w:r w:rsidRPr="002832AE">
              <w:rPr>
                <w:rFonts w:ascii="Times New Roman" w:hAnsi="Times New Roman"/>
              </w:rPr>
              <w:t xml:space="preserve">False wake up </w:t>
            </w:r>
            <w:r>
              <w:rPr>
                <w:rFonts w:ascii="Times New Roman" w:hAnsi="Times New Roman"/>
              </w:rPr>
              <w:t xml:space="preserve">rate </w:t>
            </w:r>
            <w:r w:rsidRPr="002832AE">
              <w:rPr>
                <w:rFonts w:ascii="Times New Roman" w:hAnsi="Times New Roman"/>
              </w:rPr>
              <w:t>due to subgroup-based indication, which will impact the power saving gain</w:t>
            </w:r>
          </w:p>
          <w:p w14:paraId="0AC4C9EF" w14:textId="77777777" w:rsidR="000C24DF" w:rsidRPr="002832AE" w:rsidRDefault="000C24DF" w:rsidP="00EB6034">
            <w:pPr>
              <w:numPr>
                <w:ilvl w:val="1"/>
                <w:numId w:val="24"/>
              </w:numPr>
              <w:rPr>
                <w:rFonts w:ascii="Times New Roman" w:hAnsi="Times New Roman"/>
              </w:rPr>
            </w:pPr>
            <w:r w:rsidRPr="002832AE">
              <w:rPr>
                <w:rFonts w:ascii="Times New Roman" w:hAnsi="Times New Roman"/>
              </w:rPr>
              <w:t>Paging latency</w:t>
            </w:r>
          </w:p>
          <w:p w14:paraId="3A83881A" w14:textId="77777777" w:rsidR="000C24DF" w:rsidRDefault="000C24DF" w:rsidP="00EB6034">
            <w:pPr>
              <w:numPr>
                <w:ilvl w:val="0"/>
                <w:numId w:val="24"/>
              </w:numPr>
              <w:rPr>
                <w:rFonts w:ascii="Times New Roman" w:hAnsi="Times New Roman"/>
                <w:lang w:eastAsia="zh-CN"/>
              </w:rPr>
            </w:pPr>
            <w:r w:rsidRPr="002832AE">
              <w:rPr>
                <w:rFonts w:ascii="Times New Roman" w:hAnsi="Times New Roman"/>
              </w:rPr>
              <w:t>Note: Coverage target shall be met under 1%BLER, 1%</w:t>
            </w:r>
            <w:r>
              <w:rPr>
                <w:rFonts w:ascii="Times New Roman" w:hAnsi="Times New Roman"/>
              </w:rPr>
              <w:t xml:space="preserve"> </w:t>
            </w:r>
            <w:r w:rsidRPr="002832AE">
              <w:rPr>
                <w:rFonts w:ascii="Times New Roman" w:hAnsi="Times New Roman"/>
              </w:rPr>
              <w:t>FAR</w:t>
            </w:r>
            <w:r>
              <w:rPr>
                <w:rFonts w:ascii="Times New Roman" w:hAnsi="Times New Roman"/>
              </w:rPr>
              <w:t xml:space="preserve"> (for false alarm from noise)</w:t>
            </w:r>
          </w:p>
          <w:p w14:paraId="630922B6" w14:textId="77777777" w:rsidR="000C24DF" w:rsidRDefault="000C24DF" w:rsidP="002408A3">
            <w:pPr>
              <w:rPr>
                <w:rFonts w:ascii="Times New Roman" w:eastAsiaTheme="minorEastAsia" w:hAnsi="Times New Roman"/>
                <w:lang w:eastAsia="zh-CN"/>
              </w:rPr>
            </w:pPr>
          </w:p>
        </w:tc>
      </w:tr>
    </w:tbl>
    <w:p w14:paraId="4FB50EDC" w14:textId="7142EF44" w:rsidR="000C24DF" w:rsidRDefault="000C24DF" w:rsidP="000C24DF">
      <w:pPr>
        <w:rPr>
          <w:rFonts w:ascii="Times New Roman" w:eastAsiaTheme="minorEastAsia" w:hAnsi="Times New Roman"/>
          <w:lang w:eastAsia="zh-CN"/>
        </w:rPr>
      </w:pPr>
    </w:p>
    <w:p w14:paraId="289AA2E4" w14:textId="0ACC94E5" w:rsidR="00502A90" w:rsidRDefault="000F7EC0" w:rsidP="000F7EC0">
      <w:pPr>
        <w:spacing w:after="120"/>
        <w:rPr>
          <w:rFonts w:ascii="Times New Roman" w:eastAsiaTheme="minorEastAsia" w:hAnsi="Times New Roman"/>
          <w:color w:val="2E74B5" w:themeColor="accent5" w:themeShade="BF"/>
          <w:lang w:val="en-GB" w:eastAsia="zh-CN"/>
        </w:rPr>
      </w:pPr>
      <w:r>
        <w:rPr>
          <w:rFonts w:ascii="Times New Roman" w:eastAsia="微软雅黑" w:hAnsi="Times New Roman"/>
          <w:lang w:eastAsia="zh-CN"/>
        </w:rPr>
        <w:t xml:space="preserve">Based on input from companies, Company views are summarized as below. </w:t>
      </w:r>
      <w:r w:rsidRPr="000F7EC0">
        <w:rPr>
          <w:rFonts w:ascii="Times New Roman" w:eastAsia="微软雅黑" w:hAnsi="Times New Roman"/>
          <w:color w:val="2E74B5" w:themeColor="accent5" w:themeShade="BF"/>
          <w:lang w:eastAsia="zh-CN"/>
        </w:rPr>
        <w:t xml:space="preserve"> </w:t>
      </w:r>
    </w:p>
    <w:p w14:paraId="69186866" w14:textId="235E9EE2" w:rsidR="000F7EC0" w:rsidRPr="00D63277" w:rsidRDefault="000F7EC0" w:rsidP="00EB6034">
      <w:pPr>
        <w:numPr>
          <w:ilvl w:val="0"/>
          <w:numId w:val="24"/>
        </w:numPr>
        <w:ind w:leftChars="-20" w:left="320"/>
        <w:rPr>
          <w:rFonts w:ascii="Times New Roman" w:hAnsi="Times New Roman"/>
          <w:lang w:val="en-GB" w:eastAsia="zh-CN"/>
        </w:rPr>
      </w:pPr>
      <w:r>
        <w:rPr>
          <w:rFonts w:ascii="Times New Roman" w:hAnsi="Times New Roman"/>
          <w:lang w:val="en-GB" w:eastAsia="zh-CN"/>
        </w:rPr>
        <w:t xml:space="preserve">Option 1: </w:t>
      </w:r>
      <w:r w:rsidR="00BE08A0">
        <w:rPr>
          <w:rFonts w:ascii="Times New Roman" w:hAnsi="Times New Roman"/>
          <w:lang w:val="en-GB" w:eastAsia="zh-CN"/>
        </w:rPr>
        <w:t>[2]</w:t>
      </w:r>
      <w:r w:rsidR="005E5927">
        <w:rPr>
          <w:rFonts w:ascii="Times New Roman" w:hAnsi="Times New Roman"/>
          <w:lang w:val="en-GB" w:eastAsia="zh-CN"/>
        </w:rPr>
        <w:t>[7][16][14][27][15][12][26][19]</w:t>
      </w:r>
      <w:r w:rsidR="005E5927" w:rsidRPr="00740585">
        <w:rPr>
          <w:rFonts w:ascii="Times New Roman" w:hAnsi="Times New Roman"/>
          <w:lang w:val="en-GB" w:eastAsia="zh-CN"/>
        </w:rPr>
        <w:t>[18]</w:t>
      </w:r>
      <w:r w:rsidR="00740585">
        <w:rPr>
          <w:rFonts w:ascii="Times New Roman" w:hAnsi="Times New Roman"/>
          <w:lang w:val="en-GB" w:eastAsia="zh-CN"/>
        </w:rPr>
        <w:t>[30]</w:t>
      </w:r>
      <w:r w:rsidR="00097854">
        <w:rPr>
          <w:rFonts w:ascii="Times New Roman" w:hAnsi="Times New Roman"/>
          <w:lang w:val="en-GB" w:eastAsia="zh-CN"/>
        </w:rPr>
        <w:t xml:space="preserve">, </w:t>
      </w:r>
      <w:r w:rsidR="005E5927">
        <w:rPr>
          <w:rFonts w:ascii="Times New Roman" w:hAnsi="Times New Roman"/>
          <w:lang w:val="en-GB" w:eastAsia="zh-CN"/>
        </w:rPr>
        <w:t>[9]</w:t>
      </w:r>
      <w:r w:rsidR="00097854">
        <w:rPr>
          <w:rFonts w:ascii="Times New Roman" w:hAnsi="Times New Roman"/>
          <w:lang w:val="en-GB" w:eastAsia="zh-CN"/>
        </w:rPr>
        <w:t xml:space="preserve"> if per subgroup paging rate is &gt; 1%. </w:t>
      </w:r>
      <w:r w:rsidRPr="00B638D4">
        <w:rPr>
          <w:rFonts w:ascii="Times New Roman" w:eastAsiaTheme="minorEastAsia" w:hAnsi="Times New Roman"/>
          <w:lang w:val="en-GB" w:eastAsia="zh-CN"/>
        </w:rPr>
        <w:t xml:space="preserve"> </w:t>
      </w:r>
    </w:p>
    <w:p w14:paraId="1D47D64A" w14:textId="1CF752B6" w:rsidR="00D63277" w:rsidRPr="00D63277" w:rsidRDefault="000F7EC0" w:rsidP="00EB6034">
      <w:pPr>
        <w:numPr>
          <w:ilvl w:val="0"/>
          <w:numId w:val="24"/>
        </w:numPr>
        <w:ind w:leftChars="-20" w:left="320"/>
        <w:rPr>
          <w:rFonts w:ascii="Times New Roman" w:hAnsi="Times New Roman"/>
          <w:lang w:val="en-GB" w:eastAsia="zh-CN"/>
        </w:rPr>
      </w:pPr>
      <w:r>
        <w:rPr>
          <w:rFonts w:ascii="Times New Roman" w:hAnsi="Times New Roman"/>
          <w:lang w:val="en-GB" w:eastAsia="zh-CN"/>
        </w:rPr>
        <w:t xml:space="preserve">Option 2: </w:t>
      </w:r>
      <w:r w:rsidR="00BE08A0">
        <w:rPr>
          <w:rFonts w:ascii="Times New Roman" w:hAnsi="Times New Roman"/>
          <w:lang w:val="en-GB" w:eastAsia="zh-CN"/>
        </w:rPr>
        <w:t>[4]</w:t>
      </w:r>
      <w:r w:rsidR="005E5927">
        <w:rPr>
          <w:rFonts w:ascii="Times New Roman" w:hAnsi="Times New Roman"/>
          <w:lang w:val="en-GB" w:eastAsia="zh-CN"/>
        </w:rPr>
        <w:t>[11]</w:t>
      </w:r>
      <w:r w:rsidR="00BE08A0">
        <w:rPr>
          <w:rFonts w:ascii="Times New Roman" w:hAnsi="Times New Roman"/>
          <w:lang w:val="en-GB" w:eastAsia="zh-CN"/>
        </w:rPr>
        <w:t>[3]</w:t>
      </w:r>
      <w:r w:rsidR="005E5927">
        <w:rPr>
          <w:rFonts w:ascii="Times New Roman" w:hAnsi="Times New Roman"/>
          <w:lang w:val="en-GB" w:eastAsia="zh-CN"/>
        </w:rPr>
        <w:t>[6]</w:t>
      </w:r>
      <w:r w:rsidR="00D63277">
        <w:rPr>
          <w:rFonts w:ascii="Times New Roman" w:hAnsi="Times New Roman"/>
          <w:lang w:val="en-GB" w:eastAsia="zh-CN"/>
        </w:rPr>
        <w:t xml:space="preserve"> </w:t>
      </w:r>
      <w:r w:rsidR="005E5927">
        <w:rPr>
          <w:rFonts w:ascii="Times New Roman" w:hAnsi="Times New Roman"/>
          <w:lang w:val="en-GB" w:eastAsia="zh-CN"/>
        </w:rPr>
        <w:t>[13][21]</w:t>
      </w:r>
      <w:r w:rsidR="005E5927">
        <w:rPr>
          <w:rFonts w:ascii="Times New Roman" w:eastAsiaTheme="minorEastAsia" w:hAnsi="Times New Roman"/>
          <w:lang w:val="en-GB" w:eastAsia="zh-CN"/>
        </w:rPr>
        <w:t>[20][22]</w:t>
      </w:r>
      <w:r w:rsidR="005E5927" w:rsidRPr="00740585">
        <w:rPr>
          <w:rFonts w:ascii="Times New Roman" w:eastAsiaTheme="minorEastAsia" w:hAnsi="Times New Roman"/>
          <w:lang w:val="en-GB" w:eastAsia="zh-CN"/>
        </w:rPr>
        <w:t>[18]</w:t>
      </w:r>
      <w:r w:rsidR="00097854" w:rsidRPr="00D77534">
        <w:rPr>
          <w:rFonts w:ascii="Times New Roman" w:hAnsi="Times New Roman"/>
          <w:lang w:val="en-GB" w:eastAsia="zh-CN"/>
        </w:rPr>
        <w:t>,</w:t>
      </w:r>
      <w:r w:rsidR="00097854">
        <w:rPr>
          <w:rFonts w:ascii="Times New Roman" w:hAnsi="Times New Roman"/>
          <w:lang w:val="en-GB" w:eastAsia="zh-CN"/>
        </w:rPr>
        <w:t xml:space="preserve"> </w:t>
      </w:r>
      <w:r w:rsidR="005E5927">
        <w:rPr>
          <w:rFonts w:ascii="Times New Roman" w:hAnsi="Times New Roman"/>
          <w:lang w:val="en-GB" w:eastAsia="zh-CN"/>
        </w:rPr>
        <w:t>[9]</w:t>
      </w:r>
      <w:r w:rsidR="00097854">
        <w:rPr>
          <w:rFonts w:ascii="Times New Roman" w:hAnsi="Times New Roman"/>
          <w:lang w:val="en-GB" w:eastAsia="zh-CN"/>
        </w:rPr>
        <w:t xml:space="preserve"> if per subgroup paging rate is </w:t>
      </w:r>
      <w:r w:rsidR="00097854">
        <w:rPr>
          <w:rFonts w:asciiTheme="minorEastAsia" w:eastAsiaTheme="minorEastAsia" w:hAnsiTheme="minorEastAsia" w:hint="eastAsia"/>
          <w:lang w:val="en-GB" w:eastAsia="zh-CN"/>
        </w:rPr>
        <w:t>≤</w:t>
      </w:r>
      <w:r w:rsidR="00097854">
        <w:rPr>
          <w:rFonts w:ascii="Times New Roman" w:hAnsi="Times New Roman"/>
          <w:lang w:val="en-GB" w:eastAsia="zh-CN"/>
        </w:rPr>
        <w:t xml:space="preserve"> 1% </w:t>
      </w:r>
      <w:r w:rsidR="00B638D4">
        <w:rPr>
          <w:rFonts w:ascii="Times New Roman" w:hAnsi="Times New Roman"/>
          <w:lang w:val="en-GB" w:eastAsia="zh-CN"/>
        </w:rPr>
        <w:t xml:space="preserve"> </w:t>
      </w:r>
    </w:p>
    <w:p w14:paraId="36CEA4F6" w14:textId="6D9A35E5" w:rsidR="000F7EC0" w:rsidRPr="00D63277" w:rsidRDefault="000F7EC0" w:rsidP="00EB6034">
      <w:pPr>
        <w:numPr>
          <w:ilvl w:val="0"/>
          <w:numId w:val="24"/>
        </w:numPr>
        <w:ind w:leftChars="-20" w:left="320"/>
        <w:rPr>
          <w:rFonts w:ascii="Times New Roman" w:hAnsi="Times New Roman"/>
          <w:lang w:val="en-GB" w:eastAsia="zh-CN"/>
        </w:rPr>
      </w:pPr>
      <w:r w:rsidRPr="00D63277">
        <w:rPr>
          <w:rFonts w:ascii="Times New Roman" w:hAnsi="Times New Roman"/>
          <w:lang w:val="en-GB" w:eastAsia="zh-CN"/>
        </w:rPr>
        <w:t xml:space="preserve">Option 3: </w:t>
      </w:r>
      <w:r w:rsidR="00BE08A0">
        <w:rPr>
          <w:rFonts w:ascii="Times New Roman" w:hAnsi="Times New Roman"/>
          <w:lang w:val="en-GB" w:eastAsia="zh-CN"/>
        </w:rPr>
        <w:t>[4][5][3]</w:t>
      </w:r>
      <w:r w:rsidR="005E5927">
        <w:rPr>
          <w:rFonts w:ascii="Times New Roman" w:hAnsi="Times New Roman"/>
          <w:lang w:val="en-GB" w:eastAsia="zh-CN"/>
        </w:rPr>
        <w:t>[17][22]</w:t>
      </w:r>
      <w:r w:rsidR="00811F78" w:rsidRPr="00D63277">
        <w:rPr>
          <w:rFonts w:ascii="Times New Roman" w:eastAsiaTheme="minorEastAsia" w:hAnsi="Times New Roman"/>
          <w:lang w:val="en-GB" w:eastAsia="zh-CN"/>
        </w:rPr>
        <w:t xml:space="preserve">, </w:t>
      </w:r>
      <w:r w:rsidR="008F0875" w:rsidRPr="00D63277">
        <w:rPr>
          <w:rFonts w:ascii="Times New Roman" w:hAnsi="Times New Roman"/>
          <w:lang w:val="en-GB" w:eastAsia="zh-CN"/>
        </w:rPr>
        <w:t xml:space="preserve"> </w:t>
      </w:r>
      <w:r w:rsidR="005E5927">
        <w:rPr>
          <w:rFonts w:ascii="Times New Roman" w:hAnsi="Times New Roman"/>
          <w:lang w:val="en-GB" w:eastAsia="zh-CN"/>
        </w:rPr>
        <w:t>[9]</w:t>
      </w:r>
      <w:r w:rsidR="008F0875" w:rsidRPr="00D63277">
        <w:rPr>
          <w:rFonts w:ascii="Times New Roman" w:hAnsi="Times New Roman"/>
          <w:lang w:val="en-GB" w:eastAsia="zh-CN"/>
        </w:rPr>
        <w:t xml:space="preserve"> if per subgroup paging rate is </w:t>
      </w:r>
      <w:r w:rsidR="008F0875" w:rsidRPr="00D63277">
        <w:rPr>
          <w:rFonts w:asciiTheme="minorEastAsia" w:eastAsiaTheme="minorEastAsia" w:hAnsiTheme="minorEastAsia" w:hint="eastAsia"/>
          <w:lang w:val="en-GB" w:eastAsia="zh-CN"/>
        </w:rPr>
        <w:t>≤</w:t>
      </w:r>
      <w:r w:rsidR="008F0875" w:rsidRPr="00D63277">
        <w:rPr>
          <w:rFonts w:ascii="Times New Roman" w:hAnsi="Times New Roman"/>
          <w:lang w:val="en-GB" w:eastAsia="zh-CN"/>
        </w:rPr>
        <w:t xml:space="preserve"> 1%</w:t>
      </w:r>
      <w:r w:rsidR="0065410B" w:rsidRPr="00D63277">
        <w:rPr>
          <w:rFonts w:ascii="Times New Roman" w:hAnsi="Times New Roman"/>
          <w:lang w:val="en-GB" w:eastAsia="zh-CN"/>
        </w:rPr>
        <w:t xml:space="preserve"> </w:t>
      </w:r>
    </w:p>
    <w:p w14:paraId="1AD2179C" w14:textId="77777777" w:rsidR="000F7EC0" w:rsidRDefault="000F7EC0" w:rsidP="000F7EC0">
      <w:pPr>
        <w:ind w:left="200"/>
        <w:rPr>
          <w:rFonts w:ascii="Times New Roman" w:eastAsiaTheme="minorEastAsia" w:hAnsi="Times New Roman"/>
          <w:lang w:eastAsia="zh-CN"/>
        </w:rPr>
      </w:pPr>
    </w:p>
    <w:p w14:paraId="472C9FD7" w14:textId="3D900FA1" w:rsidR="00E31086" w:rsidRDefault="005E5927" w:rsidP="00CC1C6D">
      <w:pPr>
        <w:jc w:val="both"/>
        <w:rPr>
          <w:rFonts w:ascii="Times New Roman" w:eastAsiaTheme="minorEastAsia" w:hAnsi="Times New Roman"/>
          <w:lang w:val="en-GB" w:eastAsia="zh-CN"/>
        </w:rPr>
      </w:pPr>
      <w:r>
        <w:rPr>
          <w:rFonts w:ascii="Times New Roman" w:eastAsiaTheme="minorEastAsia" w:hAnsi="Times New Roman"/>
          <w:lang w:val="en-GB" w:eastAsia="zh-CN"/>
        </w:rPr>
        <w:t>[8][9][10]</w:t>
      </w:r>
      <w:r w:rsidR="000F7EC0" w:rsidRPr="00867091">
        <w:rPr>
          <w:rFonts w:ascii="Times New Roman" w:eastAsiaTheme="minorEastAsia" w:hAnsi="Times New Roman"/>
          <w:lang w:val="en-GB" w:eastAsia="zh-CN"/>
        </w:rPr>
        <w:t xml:space="preserve"> are open for further study. Some companies </w:t>
      </w:r>
      <w:r w:rsidR="00BE08A0">
        <w:rPr>
          <w:rFonts w:ascii="Times New Roman" w:eastAsiaTheme="minorEastAsia" w:hAnsi="Times New Roman"/>
          <w:lang w:val="en-GB" w:eastAsia="zh-CN"/>
        </w:rPr>
        <w:t>[2]</w:t>
      </w:r>
      <w:r>
        <w:rPr>
          <w:rFonts w:ascii="Times New Roman" w:eastAsiaTheme="minorEastAsia" w:hAnsi="Times New Roman"/>
          <w:lang w:val="en-GB" w:eastAsia="zh-CN"/>
        </w:rPr>
        <w:t>[9][6][10]</w:t>
      </w:r>
      <w:r w:rsidR="000F7EC0" w:rsidRPr="00867091">
        <w:rPr>
          <w:rFonts w:ascii="Times New Roman" w:eastAsiaTheme="minorEastAsia" w:hAnsi="Times New Roman"/>
          <w:lang w:val="en-GB" w:eastAsia="zh-CN"/>
        </w:rPr>
        <w:t xml:space="preserve"> </w:t>
      </w:r>
      <w:r w:rsidR="00BE3565" w:rsidRPr="00867091">
        <w:rPr>
          <w:rFonts w:ascii="Times New Roman" w:eastAsiaTheme="minorEastAsia" w:hAnsi="Times New Roman"/>
          <w:lang w:val="en-GB" w:eastAsia="zh-CN"/>
        </w:rPr>
        <w:t>suggest RAN1 should first decide the maximum number of subgroups or maximum payload, because the performance of options depends on</w:t>
      </w:r>
      <w:r w:rsidR="00795272" w:rsidRPr="00867091">
        <w:rPr>
          <w:rFonts w:ascii="Times New Roman" w:eastAsiaTheme="minorEastAsia" w:hAnsi="Times New Roman"/>
          <w:lang w:val="en-GB" w:eastAsia="zh-CN"/>
        </w:rPr>
        <w:t xml:space="preserve"> corresponding assumption</w:t>
      </w:r>
      <w:r w:rsidR="00BE3565" w:rsidRPr="00867091">
        <w:rPr>
          <w:rFonts w:ascii="Times New Roman" w:eastAsiaTheme="minorEastAsia" w:hAnsi="Times New Roman"/>
          <w:lang w:val="en-GB" w:eastAsia="zh-CN"/>
        </w:rPr>
        <w:t>.</w:t>
      </w:r>
      <w:r w:rsidR="00BE3565">
        <w:rPr>
          <w:rFonts w:ascii="Times New Roman" w:eastAsiaTheme="minorEastAsia" w:hAnsi="Times New Roman"/>
          <w:lang w:val="en-GB" w:eastAsia="zh-CN"/>
        </w:rPr>
        <w:t xml:space="preserve"> </w:t>
      </w:r>
    </w:p>
    <w:p w14:paraId="281A13B1" w14:textId="77777777" w:rsidR="000F7EC0" w:rsidRDefault="000F7EC0" w:rsidP="000F7EC0">
      <w:pPr>
        <w:spacing w:after="120"/>
        <w:rPr>
          <w:rFonts w:ascii="Times New Roman" w:eastAsiaTheme="minorEastAsia" w:hAnsi="Times New Roman"/>
          <w:lang w:val="en-GB" w:eastAsia="zh-CN"/>
        </w:rPr>
      </w:pPr>
    </w:p>
    <w:p w14:paraId="0B72244D" w14:textId="17C8B738" w:rsidR="000F7EC0" w:rsidRDefault="000F7EC0" w:rsidP="000F7EC0">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w:t>
      </w:r>
      <w:r w:rsidR="00867091">
        <w:rPr>
          <w:rFonts w:ascii="Times New Roman" w:eastAsiaTheme="minorEastAsia" w:hAnsi="Times New Roman"/>
          <w:b/>
          <w:bCs/>
          <w:sz w:val="21"/>
          <w:szCs w:val="28"/>
          <w:lang w:val="en-GB" w:eastAsia="zh-CN"/>
        </w:rPr>
        <w:t xml:space="preserve"> 3</w:t>
      </w:r>
      <w:r>
        <w:rPr>
          <w:rFonts w:ascii="Times New Roman" w:eastAsiaTheme="minorEastAsia" w:hAnsi="Times New Roman"/>
          <w:b/>
          <w:bCs/>
          <w:sz w:val="21"/>
          <w:szCs w:val="28"/>
          <w:lang w:val="en-GB" w:eastAsia="zh-CN"/>
        </w:rPr>
        <w:t>: Benefit of each option provided by proponent companies</w:t>
      </w:r>
    </w:p>
    <w:tbl>
      <w:tblPr>
        <w:tblStyle w:val="afc"/>
        <w:tblW w:w="9060" w:type="dxa"/>
        <w:tblLook w:val="04A0" w:firstRow="1" w:lastRow="0" w:firstColumn="1" w:lastColumn="0" w:noHBand="0" w:noVBand="1"/>
      </w:tblPr>
      <w:tblGrid>
        <w:gridCol w:w="1129"/>
        <w:gridCol w:w="4536"/>
        <w:gridCol w:w="3395"/>
      </w:tblGrid>
      <w:tr w:rsidR="00EC3312" w14:paraId="2C0B1105" w14:textId="260A4E90" w:rsidTr="007A0C03">
        <w:tc>
          <w:tcPr>
            <w:tcW w:w="1129" w:type="dxa"/>
          </w:tcPr>
          <w:p w14:paraId="34E75DE3" w14:textId="77777777" w:rsidR="00EC3312" w:rsidRDefault="00EC3312" w:rsidP="002408A3">
            <w:pPr>
              <w:spacing w:after="120"/>
              <w:rPr>
                <w:rFonts w:ascii="Times New Roman" w:hAnsi="Times New Roman"/>
                <w:szCs w:val="20"/>
              </w:rPr>
            </w:pPr>
          </w:p>
        </w:tc>
        <w:tc>
          <w:tcPr>
            <w:tcW w:w="4536" w:type="dxa"/>
          </w:tcPr>
          <w:p w14:paraId="2B09A4FC" w14:textId="77777777" w:rsidR="00EC3312" w:rsidRDefault="00EC3312" w:rsidP="002408A3">
            <w:pPr>
              <w:spacing w:after="120"/>
              <w:rPr>
                <w:rFonts w:ascii="Times New Roman" w:eastAsiaTheme="minorEastAsia" w:hAnsi="Times New Roman"/>
                <w:szCs w:val="20"/>
                <w:lang w:eastAsia="zh-CN"/>
              </w:rPr>
            </w:pPr>
            <w:r>
              <w:rPr>
                <w:rFonts w:ascii="Times New Roman" w:eastAsiaTheme="minorEastAsia" w:hAnsi="Times New Roman"/>
                <w:szCs w:val="20"/>
                <w:lang w:eastAsia="zh-CN"/>
              </w:rPr>
              <w:t xml:space="preserve">Benefit of the option provided by proponent companies </w:t>
            </w:r>
          </w:p>
        </w:tc>
        <w:tc>
          <w:tcPr>
            <w:tcW w:w="3395" w:type="dxa"/>
          </w:tcPr>
          <w:p w14:paraId="7474AF8B" w14:textId="10E3163C" w:rsidR="00EC3312" w:rsidRDefault="007A0C03" w:rsidP="002408A3">
            <w:pPr>
              <w:spacing w:after="120"/>
              <w:rPr>
                <w:rFonts w:ascii="Times New Roman" w:eastAsiaTheme="minorEastAsia" w:hAnsi="Times New Roman"/>
                <w:szCs w:val="20"/>
                <w:lang w:eastAsia="zh-CN"/>
              </w:rPr>
            </w:pPr>
            <w:r>
              <w:rPr>
                <w:rFonts w:ascii="Times New Roman" w:eastAsiaTheme="minorEastAsia" w:hAnsi="Times New Roman" w:hint="eastAsia"/>
                <w:szCs w:val="20"/>
                <w:lang w:eastAsia="zh-CN"/>
              </w:rPr>
              <w:t>D</w:t>
            </w:r>
            <w:r>
              <w:rPr>
                <w:rFonts w:ascii="Times New Roman" w:eastAsiaTheme="minorEastAsia" w:hAnsi="Times New Roman"/>
                <w:szCs w:val="20"/>
                <w:lang w:eastAsia="zh-CN"/>
              </w:rPr>
              <w:t>rawback of the option provided by proponent companies</w:t>
            </w:r>
          </w:p>
        </w:tc>
      </w:tr>
      <w:tr w:rsidR="00EC3312" w14:paraId="4D24F8BF" w14:textId="3B7F6168" w:rsidTr="007A0C03">
        <w:tc>
          <w:tcPr>
            <w:tcW w:w="1129" w:type="dxa"/>
          </w:tcPr>
          <w:p w14:paraId="3F98AC81" w14:textId="77777777" w:rsidR="00EC3312" w:rsidRPr="0092696C" w:rsidRDefault="00EC3312" w:rsidP="002408A3">
            <w:pPr>
              <w:rPr>
                <w:rFonts w:ascii="Times New Roman" w:hAnsi="Times New Roman"/>
                <w:szCs w:val="20"/>
              </w:rPr>
            </w:pPr>
            <w:r w:rsidRPr="0092696C">
              <w:rPr>
                <w:rFonts w:ascii="Times New Roman" w:eastAsiaTheme="minorEastAsia" w:hAnsi="Times New Roman"/>
                <w:szCs w:val="20"/>
                <w:lang w:eastAsia="zh-CN"/>
              </w:rPr>
              <w:t xml:space="preserve">Option 1: </w:t>
            </w:r>
          </w:p>
        </w:tc>
        <w:tc>
          <w:tcPr>
            <w:tcW w:w="4536" w:type="dxa"/>
          </w:tcPr>
          <w:p w14:paraId="32B0630D" w14:textId="4E265ADA"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Useful when paging rate is high</w:t>
            </w:r>
            <w:r w:rsidRPr="0092696C">
              <w:rPr>
                <w:rFonts w:ascii="Times New Roman" w:eastAsiaTheme="minorEastAsia" w:hAnsi="Times New Roman" w:hint="eastAsia"/>
                <w:kern w:val="2"/>
                <w:szCs w:val="20"/>
                <w:lang w:eastAsia="zh-CN"/>
              </w:rPr>
              <w:t>,</w:t>
            </w:r>
            <w:r w:rsidRPr="0092696C">
              <w:rPr>
                <w:rFonts w:ascii="Times New Roman" w:eastAsiaTheme="minorEastAsia" w:hAnsi="Times New Roman"/>
                <w:kern w:val="2"/>
                <w:szCs w:val="20"/>
                <w:lang w:eastAsia="zh-CN"/>
              </w:rPr>
              <w:t xml:space="preserve"> with lower overhead</w:t>
            </w:r>
            <w:r w:rsidR="007A0C03" w:rsidRPr="0092696C">
              <w:rPr>
                <w:rFonts w:ascii="Times New Roman" w:eastAsiaTheme="minorEastAsia" w:hAnsi="Times New Roman"/>
                <w:kern w:val="2"/>
                <w:szCs w:val="20"/>
                <w:lang w:eastAsia="zh-CN"/>
              </w:rPr>
              <w:t xml:space="preserve"> </w:t>
            </w:r>
            <w:r w:rsidR="005E5927" w:rsidRPr="0092696C">
              <w:rPr>
                <w:rFonts w:ascii="Times New Roman" w:eastAsiaTheme="minorEastAsia" w:hAnsi="Times New Roman"/>
                <w:kern w:val="2"/>
                <w:szCs w:val="20"/>
                <w:lang w:eastAsia="zh-CN"/>
              </w:rPr>
              <w:t>[8][7]</w:t>
            </w:r>
            <w:r w:rsidRPr="0092696C">
              <w:rPr>
                <w:rFonts w:ascii="Times New Roman" w:eastAsiaTheme="minorEastAsia" w:hAnsi="Times New Roman"/>
                <w:kern w:val="2"/>
                <w:szCs w:val="20"/>
                <w:lang w:eastAsia="zh-CN"/>
              </w:rPr>
              <w:t xml:space="preserve">, or lower false wake up rate </w:t>
            </w:r>
            <w:r w:rsidR="005E5927" w:rsidRPr="0092696C">
              <w:rPr>
                <w:rFonts w:ascii="Times New Roman" w:eastAsiaTheme="minorEastAsia" w:hAnsi="Times New Roman"/>
                <w:kern w:val="2"/>
                <w:szCs w:val="20"/>
                <w:lang w:eastAsia="zh-CN"/>
              </w:rPr>
              <w:t>[9]</w:t>
            </w:r>
            <w:r w:rsidRPr="0092696C">
              <w:rPr>
                <w:rFonts w:ascii="Times New Roman" w:eastAsiaTheme="minorEastAsia" w:hAnsi="Times New Roman"/>
                <w:kern w:val="2"/>
                <w:szCs w:val="20"/>
                <w:lang w:eastAsia="zh-CN"/>
              </w:rPr>
              <w:t xml:space="preserve">. </w:t>
            </w:r>
          </w:p>
          <w:p w14:paraId="38CC32F0" w14:textId="60D46AB2"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 xml:space="preserve">Better flexibility and the possibility of simultaneously addressing multiple subgroups </w:t>
            </w:r>
            <w:r w:rsidR="00BE08A0" w:rsidRPr="0092696C">
              <w:rPr>
                <w:rFonts w:ascii="Times New Roman" w:eastAsiaTheme="minorEastAsia" w:hAnsi="Times New Roman"/>
                <w:kern w:val="2"/>
                <w:szCs w:val="20"/>
                <w:lang w:eastAsia="zh-CN"/>
              </w:rPr>
              <w:t>[2]</w:t>
            </w:r>
            <w:r w:rsidR="005E5927" w:rsidRPr="0092696C">
              <w:rPr>
                <w:rFonts w:ascii="Times New Roman" w:eastAsiaTheme="minorEastAsia" w:hAnsi="Times New Roman"/>
                <w:kern w:val="2"/>
                <w:szCs w:val="20"/>
                <w:lang w:eastAsia="zh-CN"/>
              </w:rPr>
              <w:t>[8][7][6]</w:t>
            </w:r>
            <w:r w:rsidRPr="0092696C">
              <w:rPr>
                <w:rFonts w:ascii="Times New Roman" w:eastAsiaTheme="minorEastAsia" w:hAnsi="Times New Roman"/>
                <w:kern w:val="2"/>
                <w:szCs w:val="20"/>
                <w:lang w:eastAsia="zh-CN"/>
              </w:rPr>
              <w:t>.</w:t>
            </w:r>
          </w:p>
          <w:p w14:paraId="63B67A13" w14:textId="4668E306"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 xml:space="preserve">Shorter latency </w:t>
            </w:r>
            <w:r w:rsidR="00BE08A0" w:rsidRPr="0092696C">
              <w:rPr>
                <w:rFonts w:ascii="Times New Roman" w:eastAsiaTheme="minorEastAsia" w:hAnsi="Times New Roman"/>
                <w:kern w:val="2"/>
                <w:szCs w:val="20"/>
                <w:lang w:eastAsia="zh-CN"/>
              </w:rPr>
              <w:t>[2]</w:t>
            </w:r>
            <w:r w:rsidR="005E5927" w:rsidRPr="0092696C">
              <w:rPr>
                <w:rFonts w:ascii="Times New Roman" w:eastAsiaTheme="minorEastAsia" w:hAnsi="Times New Roman"/>
                <w:kern w:val="2"/>
                <w:szCs w:val="20"/>
                <w:lang w:eastAsia="zh-CN"/>
              </w:rPr>
              <w:t>[8][7][6]</w:t>
            </w:r>
            <w:r w:rsidRPr="0092696C">
              <w:rPr>
                <w:rFonts w:ascii="Times New Roman" w:eastAsiaTheme="minorEastAsia" w:hAnsi="Times New Roman"/>
                <w:kern w:val="2"/>
                <w:szCs w:val="20"/>
                <w:lang w:eastAsia="zh-CN"/>
              </w:rPr>
              <w:t>[15]</w:t>
            </w:r>
          </w:p>
          <w:p w14:paraId="0D5F9CB4" w14:textId="10F3102B"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 xml:space="preserve">Smaller number of MOs to be monitored by UE </w:t>
            </w:r>
            <w:r w:rsidR="00BE08A0" w:rsidRPr="0092696C">
              <w:rPr>
                <w:rFonts w:ascii="Times New Roman" w:eastAsiaTheme="minorEastAsia" w:hAnsi="Times New Roman"/>
                <w:kern w:val="2"/>
                <w:szCs w:val="20"/>
                <w:lang w:eastAsia="zh-CN"/>
              </w:rPr>
              <w:t>[2]</w:t>
            </w:r>
            <w:r w:rsidR="005E5927" w:rsidRPr="0092696C">
              <w:rPr>
                <w:rFonts w:ascii="Times New Roman" w:eastAsiaTheme="minorEastAsia" w:hAnsi="Times New Roman"/>
                <w:kern w:val="2"/>
                <w:szCs w:val="20"/>
                <w:lang w:eastAsia="zh-CN"/>
              </w:rPr>
              <w:t>[8]</w:t>
            </w:r>
          </w:p>
          <w:p w14:paraId="74A6F4CE" w14:textId="7D0AB3EB"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 xml:space="preserve">Simpler network management for smaller number of MOs </w:t>
            </w:r>
            <w:r w:rsidR="00BE08A0" w:rsidRPr="0092696C">
              <w:rPr>
                <w:rFonts w:ascii="Times New Roman" w:eastAsiaTheme="minorEastAsia" w:hAnsi="Times New Roman"/>
                <w:kern w:val="2"/>
                <w:szCs w:val="20"/>
                <w:lang w:eastAsia="zh-CN"/>
              </w:rPr>
              <w:t>[2]</w:t>
            </w:r>
            <w:r w:rsidR="005E5927" w:rsidRPr="0092696C">
              <w:rPr>
                <w:rFonts w:ascii="Times New Roman" w:eastAsiaTheme="minorEastAsia" w:hAnsi="Times New Roman"/>
                <w:kern w:val="2"/>
                <w:szCs w:val="20"/>
                <w:lang w:eastAsia="zh-CN"/>
              </w:rPr>
              <w:t>[7]</w:t>
            </w:r>
          </w:p>
          <w:p w14:paraId="268B10DB" w14:textId="3EF90394"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hint="eastAsia"/>
                <w:kern w:val="2"/>
                <w:szCs w:val="20"/>
                <w:lang w:eastAsia="zh-CN"/>
              </w:rPr>
              <w:t>S</w:t>
            </w:r>
            <w:r w:rsidRPr="0092696C">
              <w:rPr>
                <w:rFonts w:ascii="Times New Roman" w:eastAsiaTheme="minorEastAsia" w:hAnsi="Times New Roman"/>
                <w:kern w:val="2"/>
                <w:szCs w:val="20"/>
                <w:lang w:eastAsia="zh-CN"/>
              </w:rPr>
              <w:t xml:space="preserve">maller configuration signaling overhead </w:t>
            </w:r>
            <w:r w:rsidR="00BE08A0" w:rsidRPr="0092696C">
              <w:rPr>
                <w:rFonts w:ascii="Times New Roman" w:eastAsiaTheme="minorEastAsia" w:hAnsi="Times New Roman"/>
                <w:kern w:val="2"/>
                <w:szCs w:val="20"/>
                <w:lang w:eastAsia="zh-CN"/>
              </w:rPr>
              <w:t>[2]</w:t>
            </w:r>
          </w:p>
          <w:p w14:paraId="52D1C323" w14:textId="2C5A97BF"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hint="eastAsia"/>
                <w:kern w:val="2"/>
                <w:szCs w:val="20"/>
                <w:lang w:eastAsia="zh-CN"/>
              </w:rPr>
              <w:t>L</w:t>
            </w:r>
            <w:r w:rsidRPr="0092696C">
              <w:rPr>
                <w:rFonts w:ascii="Times New Roman" w:eastAsiaTheme="minorEastAsia" w:hAnsi="Times New Roman"/>
                <w:kern w:val="2"/>
                <w:szCs w:val="20"/>
                <w:lang w:eastAsia="zh-CN"/>
              </w:rPr>
              <w:t xml:space="preserve">ower false wake-up rate because of independent bit for each subgroup </w:t>
            </w:r>
            <w:r w:rsidR="00BE08A0" w:rsidRPr="0092696C">
              <w:rPr>
                <w:rFonts w:ascii="Times New Roman" w:eastAsiaTheme="minorEastAsia" w:hAnsi="Times New Roman"/>
                <w:kern w:val="2"/>
                <w:szCs w:val="20"/>
                <w:lang w:eastAsia="zh-CN"/>
              </w:rPr>
              <w:t>[2]</w:t>
            </w:r>
          </w:p>
          <w:p w14:paraId="6A760830" w14:textId="1FDDCFF2"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hint="eastAsia"/>
                <w:kern w:val="2"/>
                <w:szCs w:val="20"/>
                <w:lang w:eastAsia="zh-CN"/>
              </w:rPr>
              <w:t>S</w:t>
            </w:r>
            <w:r w:rsidRPr="0092696C">
              <w:rPr>
                <w:rFonts w:ascii="Times New Roman" w:eastAsiaTheme="minorEastAsia" w:hAnsi="Times New Roman"/>
                <w:kern w:val="2"/>
                <w:szCs w:val="20"/>
                <w:lang w:eastAsia="zh-CN"/>
              </w:rPr>
              <w:t xml:space="preserve">imilar to existing PEI </w:t>
            </w:r>
            <w:r w:rsidR="00BE08A0" w:rsidRPr="0092696C">
              <w:rPr>
                <w:rFonts w:ascii="Times New Roman" w:eastAsiaTheme="minorEastAsia" w:hAnsi="Times New Roman"/>
                <w:kern w:val="2"/>
                <w:szCs w:val="20"/>
                <w:lang w:eastAsia="zh-CN"/>
              </w:rPr>
              <w:t>[2]</w:t>
            </w:r>
            <w:r w:rsidR="005E5927" w:rsidRPr="0092696C">
              <w:rPr>
                <w:rFonts w:ascii="Times New Roman" w:eastAsiaTheme="minorEastAsia" w:hAnsi="Times New Roman"/>
                <w:kern w:val="2"/>
                <w:szCs w:val="20"/>
                <w:lang w:eastAsia="zh-CN"/>
              </w:rPr>
              <w:t>[6]</w:t>
            </w:r>
          </w:p>
        </w:tc>
        <w:tc>
          <w:tcPr>
            <w:tcW w:w="3395" w:type="dxa"/>
          </w:tcPr>
          <w:p w14:paraId="39A83C0D" w14:textId="59DE4913" w:rsidR="007A0C03" w:rsidRPr="0092696C" w:rsidRDefault="007A0C03"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hint="eastAsia"/>
                <w:kern w:val="2"/>
                <w:szCs w:val="20"/>
                <w:lang w:eastAsia="zh-CN"/>
              </w:rPr>
              <w:t>I</w:t>
            </w:r>
            <w:r w:rsidRPr="0092696C">
              <w:rPr>
                <w:rFonts w:ascii="Times New Roman" w:eastAsiaTheme="minorEastAsia" w:hAnsi="Times New Roman"/>
                <w:kern w:val="2"/>
                <w:szCs w:val="20"/>
                <w:lang w:eastAsia="zh-CN"/>
              </w:rPr>
              <w:t>ncapable of supporting &gt;16 subgroups per LP-WUS</w:t>
            </w:r>
          </w:p>
          <w:p w14:paraId="6157F266" w14:textId="79B222AD" w:rsidR="00EC3312" w:rsidRPr="0092696C" w:rsidRDefault="007A0C03"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hint="eastAsia"/>
                <w:kern w:val="2"/>
                <w:szCs w:val="20"/>
                <w:lang w:eastAsia="zh-CN"/>
              </w:rPr>
              <w:t>L</w:t>
            </w:r>
            <w:r w:rsidRPr="0092696C">
              <w:rPr>
                <w:rFonts w:ascii="Times New Roman" w:eastAsiaTheme="minorEastAsia" w:hAnsi="Times New Roman"/>
                <w:kern w:val="2"/>
                <w:szCs w:val="20"/>
                <w:lang w:eastAsia="zh-CN"/>
              </w:rPr>
              <w:t xml:space="preserve">arger overhead when paging rate is low </w:t>
            </w:r>
            <w:r w:rsidR="00BE08A0" w:rsidRPr="0092696C">
              <w:rPr>
                <w:rFonts w:ascii="Times New Roman" w:eastAsiaTheme="minorEastAsia" w:hAnsi="Times New Roman"/>
                <w:kern w:val="2"/>
                <w:szCs w:val="20"/>
                <w:lang w:eastAsia="zh-CN"/>
              </w:rPr>
              <w:t>[4]</w:t>
            </w:r>
            <w:r w:rsidR="005E5927" w:rsidRPr="0092696C">
              <w:rPr>
                <w:rFonts w:ascii="Times New Roman" w:eastAsiaTheme="minorEastAsia" w:hAnsi="Times New Roman"/>
                <w:kern w:val="2"/>
                <w:szCs w:val="20"/>
                <w:lang w:eastAsia="zh-CN"/>
              </w:rPr>
              <w:t>[6]</w:t>
            </w:r>
            <w:r w:rsidR="00BE08A0" w:rsidRPr="0092696C">
              <w:rPr>
                <w:rFonts w:ascii="Times New Roman" w:eastAsiaTheme="minorEastAsia" w:hAnsi="Times New Roman"/>
                <w:kern w:val="2"/>
                <w:szCs w:val="20"/>
                <w:lang w:eastAsia="zh-CN"/>
              </w:rPr>
              <w:t>[5]</w:t>
            </w:r>
          </w:p>
          <w:p w14:paraId="0C3769DD" w14:textId="335A25B8" w:rsidR="007A0C03" w:rsidRPr="0092696C" w:rsidRDefault="007A0C03"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 xml:space="preserve">Worse detection performance </w:t>
            </w:r>
            <w:r w:rsidR="00BE08A0" w:rsidRPr="0092696C">
              <w:rPr>
                <w:rFonts w:ascii="Times New Roman" w:eastAsiaTheme="minorEastAsia" w:hAnsi="Times New Roman"/>
                <w:kern w:val="2"/>
                <w:szCs w:val="20"/>
                <w:lang w:eastAsia="zh-CN"/>
              </w:rPr>
              <w:t>[4]</w:t>
            </w:r>
            <w:r w:rsidR="005E5927" w:rsidRPr="0092696C">
              <w:rPr>
                <w:rFonts w:ascii="Times New Roman" w:eastAsiaTheme="minorEastAsia" w:hAnsi="Times New Roman"/>
                <w:kern w:val="2"/>
                <w:szCs w:val="20"/>
                <w:lang w:eastAsia="zh-CN"/>
              </w:rPr>
              <w:t>[6]</w:t>
            </w:r>
            <w:r w:rsidR="00BE08A0" w:rsidRPr="0092696C">
              <w:rPr>
                <w:rFonts w:ascii="Times New Roman" w:eastAsiaTheme="minorEastAsia" w:hAnsi="Times New Roman"/>
                <w:kern w:val="2"/>
                <w:szCs w:val="20"/>
                <w:lang w:eastAsia="zh-CN"/>
              </w:rPr>
              <w:t>[5]</w:t>
            </w:r>
          </w:p>
          <w:p w14:paraId="3FF78330" w14:textId="0A78BA30" w:rsidR="00AB7475" w:rsidRPr="0092696C" w:rsidRDefault="00AB7475"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 xml:space="preserve">Higher reception complexity with multiple hypothesis </w:t>
            </w:r>
            <w:r w:rsidR="00BE08A0" w:rsidRPr="0092696C">
              <w:rPr>
                <w:rFonts w:ascii="Times New Roman" w:eastAsiaTheme="minorEastAsia" w:hAnsi="Times New Roman"/>
                <w:kern w:val="2"/>
                <w:szCs w:val="20"/>
                <w:lang w:eastAsia="zh-CN"/>
              </w:rPr>
              <w:t>[4]</w:t>
            </w:r>
          </w:p>
          <w:p w14:paraId="20C89AA4" w14:textId="2B651EB6" w:rsidR="007A0C03" w:rsidRPr="0092696C" w:rsidRDefault="007A0C03" w:rsidP="00AB7475">
            <w:pPr>
              <w:tabs>
                <w:tab w:val="left" w:pos="360"/>
              </w:tabs>
              <w:overflowPunct w:val="0"/>
              <w:autoSpaceDE w:val="0"/>
              <w:autoSpaceDN w:val="0"/>
              <w:adjustRightInd w:val="0"/>
              <w:spacing w:after="180"/>
              <w:ind w:left="200"/>
              <w:contextualSpacing/>
              <w:jc w:val="both"/>
              <w:textAlignment w:val="baseline"/>
              <w:rPr>
                <w:rFonts w:ascii="Times New Roman" w:eastAsiaTheme="minorEastAsia" w:hAnsi="Times New Roman"/>
                <w:kern w:val="2"/>
                <w:szCs w:val="20"/>
                <w:lang w:eastAsia="zh-CN"/>
              </w:rPr>
            </w:pPr>
          </w:p>
        </w:tc>
      </w:tr>
      <w:tr w:rsidR="00EC3312" w14:paraId="7F035AC3" w14:textId="4AE14079" w:rsidTr="007A0C03">
        <w:tc>
          <w:tcPr>
            <w:tcW w:w="1129" w:type="dxa"/>
          </w:tcPr>
          <w:p w14:paraId="1E679307" w14:textId="77777777" w:rsidR="00EC3312" w:rsidRPr="0092696C" w:rsidRDefault="00EC3312" w:rsidP="002408A3">
            <w:pPr>
              <w:spacing w:after="120"/>
              <w:rPr>
                <w:rFonts w:ascii="Times New Roman" w:eastAsiaTheme="minorEastAsia" w:hAnsi="Times New Roman"/>
                <w:szCs w:val="20"/>
                <w:lang w:eastAsia="zh-CN"/>
              </w:rPr>
            </w:pPr>
            <w:r w:rsidRPr="0092696C">
              <w:rPr>
                <w:rFonts w:ascii="Times New Roman" w:eastAsiaTheme="minorEastAsia" w:hAnsi="Times New Roman"/>
                <w:szCs w:val="20"/>
                <w:lang w:eastAsia="zh-CN"/>
              </w:rPr>
              <w:t>Option 2:</w:t>
            </w:r>
          </w:p>
        </w:tc>
        <w:tc>
          <w:tcPr>
            <w:tcW w:w="4536" w:type="dxa"/>
          </w:tcPr>
          <w:p w14:paraId="06802CA4" w14:textId="706F9157"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 xml:space="preserve">Lower overhead when paging rate is low </w:t>
            </w:r>
            <w:r w:rsidR="00BE08A0" w:rsidRPr="0092696C">
              <w:rPr>
                <w:rFonts w:ascii="Times New Roman" w:eastAsiaTheme="minorEastAsia" w:hAnsi="Times New Roman"/>
                <w:kern w:val="2"/>
                <w:szCs w:val="20"/>
                <w:lang w:eastAsia="zh-CN"/>
              </w:rPr>
              <w:t>[4]</w:t>
            </w:r>
            <w:r w:rsidR="005E5927" w:rsidRPr="0092696C">
              <w:rPr>
                <w:rFonts w:ascii="Times New Roman" w:eastAsiaTheme="minorEastAsia" w:hAnsi="Times New Roman"/>
                <w:kern w:val="2"/>
                <w:szCs w:val="20"/>
                <w:lang w:eastAsia="zh-CN"/>
              </w:rPr>
              <w:t>[6]</w:t>
            </w:r>
            <w:r w:rsidRPr="0092696C">
              <w:rPr>
                <w:rFonts w:ascii="Times New Roman" w:eastAsiaTheme="minorEastAsia" w:hAnsi="Times New Roman"/>
                <w:kern w:val="2"/>
                <w:szCs w:val="20"/>
                <w:lang w:eastAsia="zh-CN"/>
              </w:rPr>
              <w:t xml:space="preserve">. </w:t>
            </w:r>
          </w:p>
          <w:p w14:paraId="7E3D52C9" w14:textId="31E1F866"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Capable of supporting larger number of subgroups, e.g., up to 256 subgroups per PO and more than 256 subgroups per LO [4]</w:t>
            </w:r>
          </w:p>
          <w:p w14:paraId="71A465E7" w14:textId="2DCF2C35"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lastRenderedPageBreak/>
              <w:t>Early termination of detection [4]</w:t>
            </w:r>
          </w:p>
          <w:p w14:paraId="4205026D" w14:textId="2685CA66" w:rsidR="007A0C03"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No impact of information bits for other UEs,</w:t>
            </w:r>
            <w:r w:rsidR="007A0C03" w:rsidRPr="0092696C">
              <w:rPr>
                <w:rFonts w:ascii="Times New Roman" w:eastAsiaTheme="minorEastAsia" w:hAnsi="Times New Roman"/>
                <w:kern w:val="2"/>
                <w:szCs w:val="20"/>
                <w:lang w:eastAsia="zh-CN"/>
              </w:rPr>
              <w:t xml:space="preserve"> thus better detection performance than option 1 </w:t>
            </w:r>
            <w:r w:rsidR="00BE08A0" w:rsidRPr="0092696C">
              <w:rPr>
                <w:rFonts w:ascii="Times New Roman" w:eastAsiaTheme="minorEastAsia" w:hAnsi="Times New Roman"/>
                <w:kern w:val="2"/>
                <w:szCs w:val="20"/>
                <w:lang w:eastAsia="zh-CN"/>
              </w:rPr>
              <w:t>[4]</w:t>
            </w:r>
            <w:r w:rsidR="005E5927" w:rsidRPr="0092696C">
              <w:rPr>
                <w:rFonts w:ascii="Times New Roman" w:eastAsiaTheme="minorEastAsia" w:hAnsi="Times New Roman"/>
                <w:kern w:val="2"/>
                <w:szCs w:val="20"/>
                <w:lang w:eastAsia="zh-CN"/>
              </w:rPr>
              <w:t>[6]</w:t>
            </w:r>
            <w:r w:rsidR="007A0C03" w:rsidRPr="0092696C">
              <w:rPr>
                <w:rFonts w:ascii="Times New Roman" w:eastAsiaTheme="minorEastAsia" w:hAnsi="Times New Roman"/>
                <w:kern w:val="2"/>
                <w:szCs w:val="20"/>
                <w:lang w:eastAsia="zh-CN"/>
              </w:rPr>
              <w:t xml:space="preserve">. </w:t>
            </w:r>
          </w:p>
          <w:p w14:paraId="4AE64574" w14:textId="5887FD12" w:rsidR="00EC3312" w:rsidRPr="0092696C" w:rsidRDefault="00EC3312"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hint="eastAsia"/>
                <w:kern w:val="2"/>
                <w:szCs w:val="20"/>
                <w:lang w:eastAsia="zh-CN"/>
              </w:rPr>
              <w:t>S</w:t>
            </w:r>
            <w:r w:rsidRPr="0092696C">
              <w:rPr>
                <w:rFonts w:ascii="Times New Roman" w:eastAsiaTheme="minorEastAsia" w:hAnsi="Times New Roman"/>
                <w:kern w:val="2"/>
                <w:szCs w:val="20"/>
                <w:lang w:eastAsia="zh-CN"/>
              </w:rPr>
              <w:t xml:space="preserve">imilar to NB-IoT group WUS </w:t>
            </w:r>
            <w:r w:rsidR="005E5927" w:rsidRPr="0092696C">
              <w:rPr>
                <w:rFonts w:ascii="Times New Roman" w:eastAsiaTheme="minorEastAsia" w:hAnsi="Times New Roman" w:hint="eastAsia"/>
                <w:kern w:val="2"/>
                <w:szCs w:val="20"/>
                <w:lang w:eastAsia="zh-CN"/>
              </w:rPr>
              <w:t>[6]</w:t>
            </w:r>
          </w:p>
        </w:tc>
        <w:tc>
          <w:tcPr>
            <w:tcW w:w="3395" w:type="dxa"/>
          </w:tcPr>
          <w:p w14:paraId="508D8473" w14:textId="7CD3D31A" w:rsidR="00AB7475" w:rsidRPr="0092696C" w:rsidRDefault="00AB7475"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hint="eastAsia"/>
                <w:kern w:val="2"/>
                <w:szCs w:val="20"/>
                <w:lang w:eastAsia="zh-CN"/>
              </w:rPr>
              <w:lastRenderedPageBreak/>
              <w:t>L</w:t>
            </w:r>
            <w:r w:rsidRPr="0092696C">
              <w:rPr>
                <w:rFonts w:ascii="Times New Roman" w:eastAsiaTheme="minorEastAsia" w:hAnsi="Times New Roman"/>
                <w:kern w:val="2"/>
                <w:szCs w:val="20"/>
                <w:lang w:eastAsia="zh-CN"/>
              </w:rPr>
              <w:t xml:space="preserve">arger overhead when paging rate is high </w:t>
            </w:r>
            <w:r w:rsidR="005E5927" w:rsidRPr="0092696C">
              <w:rPr>
                <w:rFonts w:ascii="Times New Roman" w:eastAsiaTheme="minorEastAsia" w:hAnsi="Times New Roman"/>
                <w:kern w:val="2"/>
                <w:szCs w:val="20"/>
                <w:lang w:eastAsia="zh-CN"/>
              </w:rPr>
              <w:t>[8][7]</w:t>
            </w:r>
          </w:p>
          <w:p w14:paraId="2CD1B7B7" w14:textId="100F187F" w:rsidR="00EC3312" w:rsidRPr="0092696C" w:rsidRDefault="00AB7475"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hint="eastAsia"/>
                <w:kern w:val="2"/>
                <w:szCs w:val="20"/>
                <w:lang w:eastAsia="zh-CN"/>
              </w:rPr>
              <w:t>L</w:t>
            </w:r>
            <w:r w:rsidRPr="0092696C">
              <w:rPr>
                <w:rFonts w:ascii="Times New Roman" w:eastAsiaTheme="minorEastAsia" w:hAnsi="Times New Roman"/>
                <w:kern w:val="2"/>
                <w:szCs w:val="20"/>
                <w:lang w:eastAsia="zh-CN"/>
              </w:rPr>
              <w:t xml:space="preserve">ower power saving gain, due to higher false wake up rate and </w:t>
            </w:r>
            <w:r w:rsidRPr="0092696C">
              <w:rPr>
                <w:rFonts w:ascii="Times New Roman" w:eastAsiaTheme="minorEastAsia" w:hAnsi="Times New Roman"/>
                <w:kern w:val="2"/>
                <w:szCs w:val="20"/>
                <w:lang w:eastAsia="zh-CN"/>
              </w:rPr>
              <w:lastRenderedPageBreak/>
              <w:t xml:space="preserve">multiple MOs to be monitored </w:t>
            </w:r>
            <w:r w:rsidR="00BE08A0" w:rsidRPr="0092696C">
              <w:rPr>
                <w:rFonts w:ascii="Times New Roman" w:eastAsiaTheme="minorEastAsia" w:hAnsi="Times New Roman"/>
                <w:kern w:val="2"/>
                <w:szCs w:val="20"/>
                <w:lang w:eastAsia="zh-CN"/>
              </w:rPr>
              <w:t>[2]</w:t>
            </w:r>
            <w:r w:rsidR="005E5927" w:rsidRPr="0092696C">
              <w:rPr>
                <w:rFonts w:ascii="Times New Roman" w:eastAsiaTheme="minorEastAsia" w:hAnsi="Times New Roman"/>
                <w:kern w:val="2"/>
                <w:szCs w:val="20"/>
                <w:lang w:eastAsia="zh-CN"/>
              </w:rPr>
              <w:t>[8][9][7]</w:t>
            </w:r>
          </w:p>
          <w:p w14:paraId="3C0614EF" w14:textId="6546FDC1" w:rsidR="00AB7475" w:rsidRPr="0092696C" w:rsidRDefault="00AB7475"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hint="eastAsia"/>
                <w:kern w:val="2"/>
                <w:szCs w:val="20"/>
                <w:lang w:eastAsia="zh-CN"/>
              </w:rPr>
              <w:t>L</w:t>
            </w:r>
            <w:r w:rsidRPr="0092696C">
              <w:rPr>
                <w:rFonts w:ascii="Times New Roman" w:eastAsiaTheme="minorEastAsia" w:hAnsi="Times New Roman"/>
                <w:kern w:val="2"/>
                <w:szCs w:val="20"/>
                <w:lang w:eastAsia="zh-CN"/>
              </w:rPr>
              <w:t xml:space="preserve">onger latency </w:t>
            </w:r>
            <w:r w:rsidR="00BE08A0" w:rsidRPr="0092696C">
              <w:rPr>
                <w:rFonts w:ascii="Times New Roman" w:eastAsiaTheme="minorEastAsia" w:hAnsi="Times New Roman"/>
                <w:kern w:val="2"/>
                <w:szCs w:val="20"/>
                <w:lang w:eastAsia="zh-CN"/>
              </w:rPr>
              <w:t>[2]</w:t>
            </w:r>
            <w:r w:rsidR="005E5927" w:rsidRPr="0092696C">
              <w:rPr>
                <w:rFonts w:ascii="Times New Roman" w:eastAsiaTheme="minorEastAsia" w:hAnsi="Times New Roman"/>
                <w:kern w:val="2"/>
                <w:szCs w:val="20"/>
                <w:lang w:eastAsia="zh-CN"/>
              </w:rPr>
              <w:t>[8]</w:t>
            </w:r>
            <w:r w:rsidRPr="0092696C">
              <w:rPr>
                <w:rFonts w:ascii="Times New Roman" w:eastAsiaTheme="minorEastAsia" w:hAnsi="Times New Roman"/>
                <w:kern w:val="2"/>
                <w:szCs w:val="20"/>
                <w:lang w:eastAsia="zh-CN"/>
              </w:rPr>
              <w:t xml:space="preserve"> </w:t>
            </w:r>
            <w:r w:rsidR="005E5927" w:rsidRPr="0092696C">
              <w:rPr>
                <w:rFonts w:ascii="Times New Roman" w:eastAsiaTheme="minorEastAsia" w:hAnsi="Times New Roman"/>
                <w:kern w:val="2"/>
                <w:szCs w:val="20"/>
                <w:lang w:eastAsia="zh-CN"/>
              </w:rPr>
              <w:t>[7][6]</w:t>
            </w:r>
          </w:p>
          <w:p w14:paraId="397407CA" w14:textId="5D7EFBB6" w:rsidR="00AB7475" w:rsidRPr="0092696C" w:rsidRDefault="00AB7475"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kern w:val="2"/>
                <w:szCs w:val="20"/>
                <w:lang w:eastAsia="zh-CN"/>
              </w:rPr>
              <w:t xml:space="preserve">More difficult for network management for larger number of MOs </w:t>
            </w:r>
            <w:r w:rsidR="00BE08A0" w:rsidRPr="0092696C">
              <w:rPr>
                <w:rFonts w:ascii="Times New Roman" w:eastAsiaTheme="minorEastAsia" w:hAnsi="Times New Roman"/>
                <w:kern w:val="2"/>
                <w:szCs w:val="20"/>
                <w:lang w:eastAsia="zh-CN"/>
              </w:rPr>
              <w:t>[2]</w:t>
            </w:r>
            <w:r w:rsidR="005E5927" w:rsidRPr="0092696C">
              <w:rPr>
                <w:rFonts w:ascii="Times New Roman" w:eastAsiaTheme="minorEastAsia" w:hAnsi="Times New Roman"/>
                <w:kern w:val="2"/>
                <w:szCs w:val="20"/>
                <w:lang w:eastAsia="zh-CN"/>
              </w:rPr>
              <w:t>[7]</w:t>
            </w:r>
            <w:r w:rsidR="00B9733A" w:rsidRPr="0092696C">
              <w:rPr>
                <w:rFonts w:ascii="Times New Roman" w:eastAsiaTheme="minorEastAsia" w:hAnsi="Times New Roman"/>
                <w:kern w:val="2"/>
                <w:szCs w:val="20"/>
                <w:lang w:eastAsia="zh-CN"/>
              </w:rPr>
              <w:t xml:space="preserve"> </w:t>
            </w:r>
          </w:p>
          <w:p w14:paraId="3E7332F4" w14:textId="5842F0A2" w:rsidR="00216516" w:rsidRPr="0092696C" w:rsidRDefault="00216516"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92696C">
              <w:rPr>
                <w:rFonts w:ascii="Times New Roman" w:eastAsiaTheme="minorEastAsia" w:hAnsi="Times New Roman" w:hint="eastAsia"/>
                <w:kern w:val="2"/>
                <w:szCs w:val="20"/>
                <w:lang w:eastAsia="zh-CN"/>
              </w:rPr>
              <w:t>L</w:t>
            </w:r>
            <w:r w:rsidRPr="0092696C">
              <w:rPr>
                <w:rFonts w:ascii="Times New Roman" w:eastAsiaTheme="minorEastAsia" w:hAnsi="Times New Roman"/>
                <w:kern w:val="2"/>
                <w:szCs w:val="20"/>
                <w:lang w:eastAsia="zh-CN"/>
              </w:rPr>
              <w:t xml:space="preserve">arge RRC signaling overhead for </w:t>
            </w:r>
            <w:r w:rsidRPr="0092696C">
              <w:rPr>
                <w:rFonts w:ascii="Times New Roman" w:eastAsiaTheme="minorEastAsia" w:hAnsi="Times New Roman" w:hint="eastAsia"/>
                <w:kern w:val="2"/>
                <w:szCs w:val="20"/>
                <w:lang w:eastAsia="zh-CN"/>
              </w:rPr>
              <w:t>codepoint</w:t>
            </w:r>
            <w:r w:rsidRPr="0092696C">
              <w:rPr>
                <w:rFonts w:ascii="Times New Roman" w:eastAsiaTheme="minorEastAsia" w:hAnsi="Times New Roman"/>
                <w:kern w:val="2"/>
                <w:szCs w:val="20"/>
                <w:lang w:eastAsia="zh-CN"/>
              </w:rPr>
              <w:t xml:space="preserve"> configuration </w:t>
            </w:r>
            <w:r w:rsidR="00BE08A0" w:rsidRPr="0092696C">
              <w:rPr>
                <w:rFonts w:ascii="Times New Roman" w:eastAsiaTheme="minorEastAsia" w:hAnsi="Times New Roman"/>
                <w:kern w:val="2"/>
                <w:szCs w:val="20"/>
                <w:lang w:eastAsia="zh-CN"/>
              </w:rPr>
              <w:t>[2]</w:t>
            </w:r>
            <w:r w:rsidR="005E5927" w:rsidRPr="0092696C">
              <w:rPr>
                <w:rFonts w:ascii="Times New Roman" w:eastAsiaTheme="minorEastAsia" w:hAnsi="Times New Roman"/>
                <w:kern w:val="2"/>
                <w:szCs w:val="20"/>
                <w:lang w:eastAsia="zh-CN"/>
              </w:rPr>
              <w:t>[10]</w:t>
            </w:r>
          </w:p>
        </w:tc>
      </w:tr>
      <w:tr w:rsidR="00EC3312" w14:paraId="6B06C44A" w14:textId="6476A20A" w:rsidTr="007A0C03">
        <w:tc>
          <w:tcPr>
            <w:tcW w:w="1129" w:type="dxa"/>
          </w:tcPr>
          <w:p w14:paraId="3EBDF30F" w14:textId="77777777" w:rsidR="00EC3312" w:rsidRPr="0092696C" w:rsidRDefault="00EC3312" w:rsidP="002408A3">
            <w:pPr>
              <w:spacing w:after="120"/>
              <w:rPr>
                <w:rFonts w:ascii="Times New Roman" w:eastAsiaTheme="minorEastAsia" w:hAnsi="Times New Roman"/>
                <w:szCs w:val="20"/>
                <w:lang w:eastAsia="zh-CN"/>
              </w:rPr>
            </w:pPr>
            <w:r w:rsidRPr="0092696C">
              <w:rPr>
                <w:rFonts w:ascii="Times New Roman" w:eastAsiaTheme="minorEastAsia" w:hAnsi="Times New Roman"/>
                <w:szCs w:val="20"/>
                <w:lang w:eastAsia="zh-CN"/>
              </w:rPr>
              <w:lastRenderedPageBreak/>
              <w:t xml:space="preserve">Option 3: </w:t>
            </w:r>
          </w:p>
        </w:tc>
        <w:tc>
          <w:tcPr>
            <w:tcW w:w="4536" w:type="dxa"/>
          </w:tcPr>
          <w:p w14:paraId="3DABC429" w14:textId="01911DE8" w:rsidR="00EC3312" w:rsidRPr="0092696C" w:rsidRDefault="00EC3312" w:rsidP="002408A3">
            <w:pPr>
              <w:jc w:val="both"/>
              <w:rPr>
                <w:rFonts w:ascii="Times New Roman" w:eastAsia="微软雅黑" w:hAnsi="Times New Roman"/>
                <w:bCs/>
                <w:iCs/>
                <w:szCs w:val="20"/>
                <w:lang w:eastAsia="zh-CN"/>
              </w:rPr>
            </w:pPr>
            <w:r w:rsidRPr="0092696C">
              <w:rPr>
                <w:rFonts w:ascii="Times New Roman" w:eastAsia="微软雅黑" w:hAnsi="Times New Roman"/>
                <w:bCs/>
                <w:iCs/>
                <w:szCs w:val="20"/>
                <w:lang w:eastAsia="zh-CN"/>
              </w:rPr>
              <w:t xml:space="preserve">Similar as option 2. In addition, </w:t>
            </w:r>
          </w:p>
          <w:p w14:paraId="7B22398D" w14:textId="1D96E4B6" w:rsidR="00EC3312" w:rsidRPr="0092696C" w:rsidRDefault="00EC3312" w:rsidP="00EB6034">
            <w:pPr>
              <w:pStyle w:val="af0"/>
              <w:numPr>
                <w:ilvl w:val="0"/>
                <w:numId w:val="55"/>
              </w:numPr>
              <w:ind w:firstLineChars="0"/>
              <w:rPr>
                <w:rFonts w:ascii="Times New Roman" w:eastAsia="微软雅黑" w:hAnsi="Times New Roman"/>
                <w:bCs/>
                <w:iCs/>
                <w:sz w:val="20"/>
                <w:szCs w:val="20"/>
              </w:rPr>
            </w:pPr>
            <w:r w:rsidRPr="0092696C">
              <w:rPr>
                <w:rFonts w:ascii="Times New Roman" w:eastAsia="微软雅黑" w:hAnsi="Times New Roman"/>
                <w:bCs/>
                <w:iCs/>
                <w:sz w:val="20"/>
                <w:szCs w:val="20"/>
              </w:rPr>
              <w:t>L</w:t>
            </w:r>
            <w:r w:rsidRPr="0092696C">
              <w:rPr>
                <w:rFonts w:ascii="Times New Roman" w:eastAsia="微软雅黑" w:hAnsi="Times New Roman" w:hint="eastAsia"/>
                <w:bCs/>
                <w:iCs/>
                <w:sz w:val="20"/>
                <w:szCs w:val="20"/>
              </w:rPr>
              <w:t>o</w:t>
            </w:r>
            <w:r w:rsidRPr="0092696C">
              <w:rPr>
                <w:rFonts w:ascii="Times New Roman" w:eastAsia="微软雅黑" w:hAnsi="Times New Roman"/>
                <w:bCs/>
                <w:iCs/>
                <w:sz w:val="20"/>
                <w:szCs w:val="20"/>
              </w:rPr>
              <w:t xml:space="preserve">wer overhead than option 2, with 2-stage sequences </w:t>
            </w:r>
            <w:r w:rsidR="00BE08A0" w:rsidRPr="0092696C">
              <w:rPr>
                <w:rFonts w:ascii="Times New Roman" w:eastAsia="微软雅黑" w:hAnsi="Times New Roman"/>
                <w:bCs/>
                <w:iCs/>
                <w:sz w:val="20"/>
                <w:szCs w:val="20"/>
              </w:rPr>
              <w:t>[5]</w:t>
            </w:r>
            <w:r w:rsidRPr="0092696C">
              <w:rPr>
                <w:rFonts w:ascii="Times New Roman" w:eastAsia="微软雅黑" w:hAnsi="Times New Roman"/>
                <w:bCs/>
                <w:iCs/>
                <w:sz w:val="20"/>
                <w:szCs w:val="20"/>
              </w:rPr>
              <w:t xml:space="preserve"> </w:t>
            </w:r>
          </w:p>
        </w:tc>
        <w:tc>
          <w:tcPr>
            <w:tcW w:w="3395" w:type="dxa"/>
          </w:tcPr>
          <w:p w14:paraId="0ADF7D2A" w14:textId="1EF9CA2F" w:rsidR="00EC3312" w:rsidRPr="0092696C" w:rsidRDefault="00EC3312" w:rsidP="00EB6034">
            <w:pPr>
              <w:pStyle w:val="af0"/>
              <w:numPr>
                <w:ilvl w:val="0"/>
                <w:numId w:val="55"/>
              </w:numPr>
              <w:ind w:firstLineChars="0"/>
              <w:rPr>
                <w:rFonts w:ascii="Times New Roman" w:eastAsia="微软雅黑" w:hAnsi="Times New Roman"/>
                <w:bCs/>
                <w:iCs/>
                <w:sz w:val="20"/>
                <w:szCs w:val="20"/>
              </w:rPr>
            </w:pPr>
            <w:r w:rsidRPr="0092696C">
              <w:rPr>
                <w:rFonts w:ascii="Times New Roman" w:eastAsia="微软雅黑" w:hAnsi="Times New Roman"/>
                <w:bCs/>
                <w:iCs/>
                <w:sz w:val="20"/>
                <w:szCs w:val="20"/>
              </w:rPr>
              <w:t xml:space="preserve">Option 3 can be realized by concentration of multiple option 2 LP-WUS on different LP-WUS MOs </w:t>
            </w:r>
            <w:r w:rsidR="005E5927" w:rsidRPr="0092696C">
              <w:rPr>
                <w:rFonts w:ascii="Times New Roman" w:eastAsia="微软雅黑" w:hAnsi="Times New Roman"/>
                <w:bCs/>
                <w:iCs/>
                <w:sz w:val="20"/>
                <w:szCs w:val="20"/>
              </w:rPr>
              <w:t>[6]</w:t>
            </w:r>
            <w:r w:rsidRPr="0092696C">
              <w:rPr>
                <w:rFonts w:ascii="Times New Roman" w:eastAsia="微软雅黑" w:hAnsi="Times New Roman"/>
                <w:bCs/>
                <w:iCs/>
                <w:sz w:val="20"/>
                <w:szCs w:val="20"/>
              </w:rPr>
              <w:t xml:space="preserve">, but payload is larger due to fixed number of blocks </w:t>
            </w:r>
            <w:r w:rsidR="00BE08A0" w:rsidRPr="0092696C">
              <w:rPr>
                <w:rFonts w:ascii="Times New Roman" w:eastAsia="微软雅黑" w:hAnsi="Times New Roman"/>
                <w:bCs/>
                <w:iCs/>
                <w:sz w:val="20"/>
                <w:szCs w:val="20"/>
              </w:rPr>
              <w:t>[2]</w:t>
            </w:r>
            <w:r w:rsidRPr="0092696C">
              <w:rPr>
                <w:rFonts w:ascii="Times New Roman" w:eastAsia="微软雅黑" w:hAnsi="Times New Roman"/>
                <w:bCs/>
                <w:iCs/>
                <w:sz w:val="20"/>
                <w:szCs w:val="20"/>
              </w:rPr>
              <w:t xml:space="preserve">. </w:t>
            </w:r>
          </w:p>
          <w:p w14:paraId="2CE58127" w14:textId="6DB08643" w:rsidR="00EC3312" w:rsidRPr="0092696C" w:rsidRDefault="00EC3312" w:rsidP="00EB6034">
            <w:pPr>
              <w:pStyle w:val="af0"/>
              <w:numPr>
                <w:ilvl w:val="0"/>
                <w:numId w:val="55"/>
              </w:numPr>
              <w:ind w:firstLineChars="0"/>
              <w:rPr>
                <w:rFonts w:ascii="Times New Roman" w:eastAsia="微软雅黑" w:hAnsi="Times New Roman"/>
                <w:bCs/>
                <w:iCs/>
                <w:sz w:val="20"/>
                <w:szCs w:val="20"/>
              </w:rPr>
            </w:pPr>
            <w:r w:rsidRPr="0092696C">
              <w:rPr>
                <w:rFonts w:ascii="Times New Roman" w:eastAsia="微软雅黑" w:hAnsi="Times New Roman" w:hint="eastAsia"/>
                <w:bCs/>
                <w:iCs/>
                <w:sz w:val="20"/>
                <w:szCs w:val="20"/>
              </w:rPr>
              <w:t>M</w:t>
            </w:r>
            <w:r w:rsidRPr="0092696C">
              <w:rPr>
                <w:rFonts w:ascii="Times New Roman" w:eastAsia="微软雅黑" w:hAnsi="Times New Roman"/>
                <w:bCs/>
                <w:iCs/>
                <w:sz w:val="20"/>
                <w:szCs w:val="20"/>
              </w:rPr>
              <w:t>ore standard effort to determine</w:t>
            </w:r>
            <w:r w:rsidR="002754B0" w:rsidRPr="0092696C">
              <w:rPr>
                <w:rFonts w:ascii="Times New Roman" w:eastAsia="微软雅黑" w:hAnsi="Times New Roman"/>
                <w:bCs/>
                <w:iCs/>
                <w:sz w:val="20"/>
                <w:szCs w:val="20"/>
              </w:rPr>
              <w:t xml:space="preserve"> association between subgroup </w:t>
            </w:r>
            <w:r w:rsidR="00191DD5" w:rsidRPr="0092696C">
              <w:rPr>
                <w:rFonts w:ascii="Times New Roman" w:eastAsia="微软雅黑" w:hAnsi="Times New Roman"/>
                <w:bCs/>
                <w:iCs/>
                <w:sz w:val="20"/>
                <w:szCs w:val="20"/>
              </w:rPr>
              <w:t>and each</w:t>
            </w:r>
            <w:r w:rsidR="002754B0" w:rsidRPr="0092696C">
              <w:rPr>
                <w:rFonts w:ascii="Times New Roman" w:eastAsia="微软雅黑" w:hAnsi="Times New Roman"/>
                <w:bCs/>
                <w:iCs/>
                <w:sz w:val="20"/>
                <w:szCs w:val="20"/>
              </w:rPr>
              <w:t xml:space="preserve"> block </w:t>
            </w:r>
            <w:r w:rsidR="005E5927" w:rsidRPr="0092696C">
              <w:rPr>
                <w:rFonts w:ascii="Times New Roman" w:eastAsia="微软雅黑" w:hAnsi="Times New Roman"/>
                <w:bCs/>
                <w:iCs/>
                <w:sz w:val="20"/>
                <w:szCs w:val="20"/>
              </w:rPr>
              <w:t>[13]</w:t>
            </w:r>
          </w:p>
          <w:p w14:paraId="36334CF3" w14:textId="4016A422" w:rsidR="00EC3312" w:rsidRPr="0092696C" w:rsidRDefault="00EC3312" w:rsidP="00EC3312">
            <w:pPr>
              <w:pStyle w:val="af0"/>
              <w:ind w:left="420" w:firstLineChars="0" w:firstLine="0"/>
              <w:rPr>
                <w:rFonts w:ascii="Times New Roman" w:eastAsia="微软雅黑" w:hAnsi="Times New Roman"/>
                <w:bCs/>
                <w:iCs/>
                <w:sz w:val="20"/>
                <w:szCs w:val="20"/>
              </w:rPr>
            </w:pPr>
          </w:p>
        </w:tc>
      </w:tr>
    </w:tbl>
    <w:p w14:paraId="39F67111" w14:textId="01D331DC" w:rsidR="00AB7475" w:rsidRDefault="00AB7475" w:rsidP="000F7EC0">
      <w:pPr>
        <w:spacing w:after="180"/>
        <w:jc w:val="both"/>
        <w:rPr>
          <w:rFonts w:ascii="Times New Roman" w:eastAsiaTheme="minorEastAsia" w:hAnsi="Times New Roman"/>
          <w:szCs w:val="20"/>
          <w:lang w:val="en-GB" w:eastAsia="zh-CN"/>
        </w:rPr>
      </w:pPr>
    </w:p>
    <w:p w14:paraId="7689B676" w14:textId="53853AC5" w:rsidR="00D77534" w:rsidRPr="00AB7475" w:rsidRDefault="00D77534" w:rsidP="000F7EC0">
      <w:pPr>
        <w:spacing w:after="180"/>
        <w:jc w:val="both"/>
        <w:rPr>
          <w:rFonts w:ascii="Times New Roman" w:eastAsiaTheme="minorEastAsia" w:hAnsi="Times New Roman"/>
          <w:szCs w:val="20"/>
          <w:lang w:val="en-GB" w:eastAsia="zh-CN"/>
        </w:rPr>
      </w:pPr>
      <w:r>
        <w:rPr>
          <w:rFonts w:ascii="Times New Roman" w:eastAsiaTheme="minorEastAsia" w:hAnsi="Times New Roman" w:hint="eastAsia"/>
          <w:szCs w:val="20"/>
          <w:lang w:val="en-GB" w:eastAsia="zh-CN"/>
        </w:rPr>
        <w:t>Both</w:t>
      </w:r>
      <w:r>
        <w:rPr>
          <w:rFonts w:ascii="Times New Roman" w:eastAsiaTheme="minorEastAsia" w:hAnsi="Times New Roman"/>
          <w:szCs w:val="20"/>
          <w:lang w:val="en-GB" w:eastAsia="zh-CN"/>
        </w:rPr>
        <w:t xml:space="preserve"> option 2 and option 3 are codepoint options. </w:t>
      </w:r>
      <w:r w:rsidR="000634D7" w:rsidRPr="00EC3312">
        <w:rPr>
          <w:rFonts w:ascii="Times New Roman" w:eastAsia="微软雅黑" w:hAnsi="Times New Roman"/>
          <w:bCs/>
          <w:iCs/>
          <w:szCs w:val="20"/>
        </w:rPr>
        <w:t xml:space="preserve">Option 3 can be realized </w:t>
      </w:r>
      <w:r w:rsidR="000634D7">
        <w:rPr>
          <w:rFonts w:ascii="Times New Roman" w:eastAsia="微软雅黑" w:hAnsi="Times New Roman"/>
          <w:bCs/>
          <w:iCs/>
          <w:szCs w:val="20"/>
        </w:rPr>
        <w:t>by concat</w:t>
      </w:r>
      <w:r w:rsidR="00C06EF5">
        <w:rPr>
          <w:rFonts w:ascii="Times New Roman" w:eastAsia="微软雅黑" w:hAnsi="Times New Roman" w:hint="eastAsia"/>
          <w:bCs/>
          <w:iCs/>
          <w:szCs w:val="20"/>
          <w:lang w:eastAsia="zh-CN"/>
        </w:rPr>
        <w:t>enation</w:t>
      </w:r>
      <w:r w:rsidR="000634D7">
        <w:rPr>
          <w:rFonts w:ascii="Times New Roman" w:eastAsia="微软雅黑" w:hAnsi="Times New Roman"/>
          <w:bCs/>
          <w:iCs/>
          <w:szCs w:val="20"/>
        </w:rPr>
        <w:t xml:space="preserve"> of multiple option 2 LP-WUS </w:t>
      </w:r>
      <w:r w:rsidR="000634D7" w:rsidRPr="00EC3312">
        <w:rPr>
          <w:rFonts w:ascii="Times New Roman" w:eastAsia="微软雅黑" w:hAnsi="Times New Roman"/>
          <w:bCs/>
          <w:iCs/>
          <w:szCs w:val="20"/>
        </w:rPr>
        <w:t>on different LP-WUS MOs</w:t>
      </w:r>
      <w:r w:rsidR="000634D7">
        <w:rPr>
          <w:rFonts w:ascii="Times New Roman" w:eastAsia="微软雅黑" w:hAnsi="Times New Roman"/>
          <w:bCs/>
          <w:iCs/>
          <w:szCs w:val="20"/>
        </w:rPr>
        <w:t xml:space="preserve"> </w:t>
      </w:r>
      <w:r w:rsidR="005E5927">
        <w:rPr>
          <w:rFonts w:ascii="Times New Roman" w:eastAsia="微软雅黑" w:hAnsi="Times New Roman"/>
          <w:bCs/>
          <w:iCs/>
          <w:szCs w:val="20"/>
        </w:rPr>
        <w:t>[6]</w:t>
      </w:r>
      <w:r w:rsidR="00BE08A0">
        <w:rPr>
          <w:rFonts w:ascii="Times New Roman" w:eastAsia="微软雅黑" w:hAnsi="Times New Roman"/>
          <w:bCs/>
          <w:iCs/>
          <w:szCs w:val="20"/>
        </w:rPr>
        <w:t>[2]</w:t>
      </w:r>
      <w:r w:rsidR="004A7317">
        <w:rPr>
          <w:rFonts w:ascii="Times New Roman" w:eastAsia="微软雅黑" w:hAnsi="Times New Roman"/>
          <w:bCs/>
          <w:iCs/>
          <w:szCs w:val="20"/>
        </w:rPr>
        <w:t xml:space="preserve">, therefore, it is sufficient to only support one of two options.  </w:t>
      </w:r>
      <w:r w:rsidR="00BE08A0">
        <w:rPr>
          <w:rFonts w:ascii="Times New Roman" w:eastAsia="微软雅黑" w:hAnsi="Times New Roman"/>
          <w:bCs/>
          <w:iCs/>
          <w:szCs w:val="20"/>
        </w:rPr>
        <w:t>[2]</w:t>
      </w:r>
      <w:r w:rsidR="004A7317">
        <w:rPr>
          <w:rFonts w:ascii="Times New Roman" w:eastAsia="微软雅黑" w:hAnsi="Times New Roman"/>
          <w:bCs/>
          <w:iCs/>
          <w:szCs w:val="20"/>
        </w:rPr>
        <w:t xml:space="preserve"> thinks option 3 is less flexible, because </w:t>
      </w:r>
      <w:r w:rsidR="004A7317">
        <w:rPr>
          <w:rFonts w:ascii="Times New Roman" w:hAnsi="Times New Roman" w:hint="eastAsia"/>
          <w:color w:val="000000" w:themeColor="text1"/>
          <w:lang w:eastAsia="ko-KR"/>
        </w:rPr>
        <w:t>K</w:t>
      </w:r>
      <w:r w:rsidR="004A7317">
        <w:rPr>
          <w:rFonts w:ascii="Times New Roman" w:hAnsi="Times New Roman"/>
          <w:color w:val="000000" w:themeColor="text1"/>
          <w:lang w:eastAsia="ko-KR"/>
        </w:rPr>
        <w:t xml:space="preserve"> </w:t>
      </w:r>
      <w:r w:rsidR="004A7317">
        <w:rPr>
          <w:rFonts w:ascii="Times New Roman" w:eastAsia="微软雅黑" w:hAnsi="Times New Roman"/>
          <w:bCs/>
          <w:iCs/>
          <w:szCs w:val="20"/>
        </w:rPr>
        <w:t xml:space="preserve">blocks is always transmitted even if none of UEs associated with some blocks are not paged, assuming a constant payload for LP-WUS. Though LP-WUS with variable payload can be achieved by adding a header </w:t>
      </w:r>
      <w:r w:rsidR="005E5927">
        <w:rPr>
          <w:rFonts w:ascii="Times New Roman" w:eastAsia="微软雅黑" w:hAnsi="Times New Roman"/>
          <w:bCs/>
          <w:iCs/>
          <w:szCs w:val="20"/>
        </w:rPr>
        <w:t>[9]</w:t>
      </w:r>
      <w:r w:rsidR="004A7317">
        <w:rPr>
          <w:rFonts w:ascii="Times New Roman" w:eastAsia="微软雅黑" w:hAnsi="Times New Roman"/>
          <w:bCs/>
          <w:iCs/>
          <w:szCs w:val="20"/>
        </w:rPr>
        <w:t xml:space="preserve">, there is additional overhead for header and it is more complicated for UE reception. </w:t>
      </w:r>
    </w:p>
    <w:p w14:paraId="25D8A9DE" w14:textId="18B8B39F" w:rsidR="00D77534" w:rsidRDefault="000F7EC0" w:rsidP="000F7EC0">
      <w:pPr>
        <w:keepNext/>
        <w:tabs>
          <w:tab w:val="left" w:pos="-5500"/>
        </w:tabs>
        <w:spacing w:before="240" w:after="60"/>
        <w:outlineLvl w:val="3"/>
        <w:rPr>
          <w:rFonts w:ascii="Times New Roman" w:eastAsia="微软雅黑" w:hAnsi="Times New Roman"/>
          <w:iCs/>
          <w:szCs w:val="20"/>
          <w:lang w:val="en-GB" w:eastAsia="zh-CN"/>
        </w:rPr>
      </w:pPr>
      <w:bookmarkStart w:id="10" w:name="_Hlk174917425"/>
      <w:r w:rsidRPr="009447B3">
        <w:rPr>
          <w:rFonts w:ascii="Times New Roman" w:eastAsia="微软雅黑" w:hAnsi="Times New Roman"/>
          <w:b/>
          <w:bCs/>
          <w:iCs/>
          <w:szCs w:val="20"/>
          <w:highlight w:val="yellow"/>
          <w:lang w:val="en-GB" w:eastAsia="zh-CN"/>
        </w:rPr>
        <w:t>[H][FL</w:t>
      </w:r>
      <w:r w:rsidR="0092696C" w:rsidRPr="009447B3">
        <w:rPr>
          <w:rFonts w:ascii="Times New Roman" w:eastAsia="微软雅黑" w:hAnsi="Times New Roman"/>
          <w:b/>
          <w:bCs/>
          <w:iCs/>
          <w:szCs w:val="20"/>
          <w:highlight w:val="yellow"/>
          <w:lang w:val="en-GB" w:eastAsia="zh-CN"/>
        </w:rPr>
        <w:t>1</w:t>
      </w:r>
      <w:r w:rsidRPr="009447B3">
        <w:rPr>
          <w:rFonts w:ascii="Times New Roman" w:eastAsia="微软雅黑" w:hAnsi="Times New Roman"/>
          <w:b/>
          <w:bCs/>
          <w:iCs/>
          <w:szCs w:val="20"/>
          <w:highlight w:val="yellow"/>
          <w:lang w:val="en-GB" w:eastAsia="zh-CN"/>
        </w:rPr>
        <w:t>]</w:t>
      </w:r>
      <w:r w:rsidRPr="009447B3">
        <w:rPr>
          <w:rFonts w:ascii="Times New Roman" w:eastAsia="微软雅黑" w:hAnsi="Times New Roman"/>
          <w:b/>
          <w:bCs/>
          <w:iCs/>
          <w:szCs w:val="20"/>
          <w:lang w:val="en-GB" w:eastAsia="zh-CN"/>
        </w:rPr>
        <w:t xml:space="preserve"> Proposal </w:t>
      </w:r>
      <w:r w:rsidR="000F7FBD" w:rsidRPr="009447B3">
        <w:rPr>
          <w:rFonts w:ascii="Times New Roman" w:eastAsia="微软雅黑" w:hAnsi="Times New Roman"/>
          <w:b/>
          <w:bCs/>
          <w:iCs/>
          <w:szCs w:val="20"/>
          <w:lang w:val="en-GB" w:eastAsia="zh-CN"/>
        </w:rPr>
        <w:t>3</w:t>
      </w:r>
      <w:r w:rsidRPr="009447B3">
        <w:rPr>
          <w:rFonts w:ascii="Times New Roman" w:eastAsia="微软雅黑" w:hAnsi="Times New Roman"/>
          <w:b/>
          <w:bCs/>
          <w:iCs/>
          <w:szCs w:val="20"/>
          <w:lang w:val="en-GB" w:eastAsia="zh-CN"/>
        </w:rPr>
        <w:t xml:space="preserve">.3-1: </w:t>
      </w:r>
      <w:r>
        <w:rPr>
          <w:rFonts w:ascii="Times New Roman" w:eastAsia="微软雅黑" w:hAnsi="Times New Roman"/>
          <w:iCs/>
          <w:szCs w:val="20"/>
          <w:lang w:val="en-GB" w:eastAsia="zh-CN"/>
        </w:rPr>
        <w:t>For RRC idle/inactive state,</w:t>
      </w:r>
      <w:r w:rsidR="00867091">
        <w:rPr>
          <w:rFonts w:ascii="Times New Roman" w:eastAsia="微软雅黑" w:hAnsi="Times New Roman"/>
          <w:iCs/>
          <w:szCs w:val="20"/>
          <w:lang w:val="en-GB" w:eastAsia="zh-CN"/>
        </w:rPr>
        <w:t xml:space="preserve"> </w:t>
      </w:r>
      <w:r w:rsidR="00D77534">
        <w:rPr>
          <w:rFonts w:ascii="Times New Roman" w:eastAsia="微软雅黑" w:hAnsi="Times New Roman"/>
          <w:iCs/>
          <w:szCs w:val="20"/>
          <w:lang w:val="en-GB" w:eastAsia="zh-CN"/>
        </w:rPr>
        <w:t xml:space="preserve">down-select between option 1 and one of option 2/option 3. </w:t>
      </w:r>
    </w:p>
    <w:p w14:paraId="4126D284" w14:textId="77777777" w:rsidR="007715D6" w:rsidRPr="00E26254" w:rsidRDefault="007715D6" w:rsidP="007715D6">
      <w:pPr>
        <w:numPr>
          <w:ilvl w:val="0"/>
          <w:numId w:val="24"/>
        </w:numPr>
        <w:rPr>
          <w:rFonts w:ascii="Times New Roman" w:hAnsi="Times New Roman"/>
        </w:rPr>
      </w:pPr>
      <w:r>
        <w:rPr>
          <w:rFonts w:ascii="Times New Roman" w:hAnsi="Times New Roman"/>
        </w:rPr>
        <w:t xml:space="preserve">Option 1: A LP-WUS indicates a bitmap with each bit corresponding to one subgroup of N subgroups </w:t>
      </w:r>
      <w:r w:rsidRPr="00E26254">
        <w:rPr>
          <w:rFonts w:ascii="Times New Roman" w:hAnsi="Times New Roman"/>
        </w:rPr>
        <w:t>for part</w:t>
      </w:r>
      <w:r>
        <w:rPr>
          <w:rFonts w:ascii="Times New Roman" w:hAnsi="Times New Roman"/>
        </w:rPr>
        <w:t xml:space="preserve"> of</w:t>
      </w:r>
      <w:r w:rsidRPr="00E26254">
        <w:rPr>
          <w:rFonts w:ascii="Times New Roman" w:hAnsi="Times New Roman"/>
        </w:rPr>
        <w:t>, one or more PO</w:t>
      </w:r>
      <w:r>
        <w:rPr>
          <w:rFonts w:ascii="Times New Roman" w:hAnsi="Times New Roman"/>
        </w:rPr>
        <w:t>(</w:t>
      </w:r>
      <w:r w:rsidRPr="00E26254">
        <w:rPr>
          <w:rFonts w:ascii="Times New Roman" w:hAnsi="Times New Roman"/>
        </w:rPr>
        <w:t>s</w:t>
      </w:r>
      <w:r>
        <w:rPr>
          <w:rFonts w:ascii="Times New Roman" w:hAnsi="Times New Roman"/>
        </w:rPr>
        <w:t>)</w:t>
      </w:r>
      <w:r w:rsidRPr="00E26254">
        <w:rPr>
          <w:rFonts w:ascii="Times New Roman" w:hAnsi="Times New Roman"/>
        </w:rPr>
        <w:t>, e.g., N is 8~16</w:t>
      </w:r>
      <w:r>
        <w:rPr>
          <w:rFonts w:ascii="Times New Roman" w:hAnsi="Times New Roman"/>
        </w:rPr>
        <w:t>, 24</w:t>
      </w:r>
      <w:r w:rsidRPr="00E26254">
        <w:rPr>
          <w:rFonts w:ascii="Times New Roman" w:hAnsi="Times New Roman"/>
        </w:rPr>
        <w:t xml:space="preserve"> </w:t>
      </w:r>
    </w:p>
    <w:p w14:paraId="0966F037" w14:textId="77777777" w:rsidR="007715D6" w:rsidRPr="00407EE6" w:rsidRDefault="007715D6" w:rsidP="007715D6">
      <w:pPr>
        <w:numPr>
          <w:ilvl w:val="1"/>
          <w:numId w:val="24"/>
        </w:numPr>
        <w:rPr>
          <w:rFonts w:ascii="Times New Roman" w:hAnsi="Times New Roman"/>
          <w:color w:val="000000" w:themeColor="text1"/>
        </w:rPr>
      </w:pPr>
      <w:r w:rsidRPr="00407EE6">
        <w:rPr>
          <w:rFonts w:ascii="Times New Roman" w:hAnsi="Times New Roman" w:hint="eastAsia"/>
          <w:color w:val="000000" w:themeColor="text1"/>
        </w:rPr>
        <w:t xml:space="preserve">Number of </w:t>
      </w:r>
      <w:r w:rsidRPr="00407EE6">
        <w:rPr>
          <w:rFonts w:ascii="Times New Roman" w:hAnsi="Times New Roman"/>
          <w:color w:val="000000" w:themeColor="text1"/>
        </w:rPr>
        <w:t>information</w:t>
      </w:r>
      <w:r w:rsidRPr="00407EE6">
        <w:rPr>
          <w:rFonts w:ascii="Times New Roman" w:hAnsi="Times New Roman" w:hint="eastAsia"/>
          <w:color w:val="000000" w:themeColor="text1"/>
        </w:rPr>
        <w:t xml:space="preserve"> bit</w:t>
      </w:r>
      <w:r>
        <w:rPr>
          <w:rFonts w:ascii="Times New Roman" w:hAnsi="Times New Roman"/>
          <w:color w:val="000000" w:themeColor="text1"/>
        </w:rPr>
        <w:t>s</w:t>
      </w:r>
      <w:r w:rsidRPr="00407EE6">
        <w:rPr>
          <w:rFonts w:ascii="Times New Roman" w:hAnsi="Times New Roman" w:hint="eastAsia"/>
          <w:color w:val="000000" w:themeColor="text1"/>
        </w:rPr>
        <w:t xml:space="preserve"> for</w:t>
      </w:r>
      <w:r w:rsidRPr="00407EE6">
        <w:rPr>
          <w:rFonts w:ascii="Times New Roman" w:hAnsi="Times New Roman"/>
          <w:color w:val="000000" w:themeColor="text1"/>
        </w:rPr>
        <w:t xml:space="preserve"> a LP-WUS </w:t>
      </w:r>
      <w:r w:rsidRPr="0058632D">
        <w:rPr>
          <w:rFonts w:ascii="Times New Roman" w:hAnsi="Times New Roman" w:hint="eastAsia"/>
          <w:color w:val="000000" w:themeColor="text1"/>
        </w:rPr>
        <w:t>is</w:t>
      </w:r>
      <w:r w:rsidRPr="0058632D">
        <w:rPr>
          <w:rFonts w:ascii="Times New Roman" w:hAnsi="Times New Roman"/>
          <w:color w:val="000000" w:themeColor="text1"/>
        </w:rPr>
        <w:t xml:space="preserve"> </w:t>
      </w:r>
      <w:r>
        <w:rPr>
          <w:rFonts w:ascii="Times New Roman" w:hAnsi="Times New Roman"/>
          <w:color w:val="000000" w:themeColor="text1"/>
        </w:rPr>
        <w:t xml:space="preserve">at least </w:t>
      </w:r>
      <w:r w:rsidRPr="00407EE6">
        <w:rPr>
          <w:rFonts w:ascii="Times New Roman" w:hAnsi="Times New Roman"/>
          <w:color w:val="000000" w:themeColor="text1"/>
        </w:rPr>
        <w:t xml:space="preserve">N, single LP-WUS to wake up </w:t>
      </w:r>
      <w:r>
        <w:rPr>
          <w:rFonts w:ascii="Times New Roman" w:hAnsi="Times New Roman"/>
          <w:color w:val="000000" w:themeColor="text1"/>
        </w:rPr>
        <w:t>one or more</w:t>
      </w:r>
      <w:r w:rsidRPr="00407EE6">
        <w:rPr>
          <w:rFonts w:ascii="Times New Roman" w:hAnsi="Times New Roman"/>
          <w:color w:val="000000" w:themeColor="text1"/>
        </w:rPr>
        <w:t xml:space="preserve"> subgroups</w:t>
      </w:r>
    </w:p>
    <w:p w14:paraId="4D1A34CA" w14:textId="77777777" w:rsidR="007715D6" w:rsidRDefault="007715D6" w:rsidP="007715D6">
      <w:pPr>
        <w:numPr>
          <w:ilvl w:val="0"/>
          <w:numId w:val="24"/>
        </w:numPr>
        <w:rPr>
          <w:rFonts w:ascii="Times New Roman" w:hAnsi="Times New Roman"/>
        </w:rPr>
      </w:pPr>
      <w:r>
        <w:rPr>
          <w:rFonts w:ascii="Times New Roman" w:hAnsi="Times New Roman"/>
        </w:rPr>
        <w:t>Option 2: A LP-WUS indicates a codepoint value corresponding to one or more subgroup(s) from N subgroups</w:t>
      </w:r>
      <w:r w:rsidRPr="00AD4576">
        <w:rPr>
          <w:rFonts w:ascii="Times New Roman" w:hAnsi="Times New Roman"/>
        </w:rPr>
        <w:t xml:space="preserve"> for</w:t>
      </w:r>
      <w:r>
        <w:t xml:space="preserve"> </w:t>
      </w:r>
      <w:r w:rsidRPr="00AD4576">
        <w:rPr>
          <w:rFonts w:ascii="Times New Roman" w:hAnsi="Times New Roman"/>
        </w:rPr>
        <w:t>part</w:t>
      </w:r>
      <w:r>
        <w:rPr>
          <w:rFonts w:ascii="Times New Roman" w:hAnsi="Times New Roman"/>
        </w:rPr>
        <w:t xml:space="preserve"> of</w:t>
      </w:r>
      <w:r w:rsidRPr="00AD4576">
        <w:rPr>
          <w:rFonts w:ascii="Times New Roman" w:hAnsi="Times New Roman"/>
        </w:rPr>
        <w:t>, one or more POs</w:t>
      </w:r>
      <w:r>
        <w:rPr>
          <w:rFonts w:ascii="Times New Roman" w:hAnsi="Times New Roman"/>
        </w:rPr>
        <w:t>, e.g., N is 8~256</w:t>
      </w:r>
    </w:p>
    <w:p w14:paraId="0167F5D0" w14:textId="77777777" w:rsidR="007715D6" w:rsidRDefault="007715D6" w:rsidP="007715D6">
      <w:pPr>
        <w:numPr>
          <w:ilvl w:val="1"/>
          <w:numId w:val="24"/>
        </w:numPr>
        <w:rPr>
          <w:rFonts w:ascii="Times New Roman" w:hAnsi="Times New Roman"/>
          <w:color w:val="000000" w:themeColor="text1"/>
        </w:rPr>
      </w:pPr>
      <w:r w:rsidRPr="0058632D">
        <w:rPr>
          <w:rFonts w:ascii="Times New Roman" w:hAnsi="Times New Roman" w:hint="eastAsia"/>
          <w:color w:val="000000" w:themeColor="text1"/>
        </w:rPr>
        <w:t xml:space="preserve">Number of </w:t>
      </w:r>
      <w:r w:rsidRPr="0058632D">
        <w:rPr>
          <w:rFonts w:ascii="Times New Roman" w:hAnsi="Times New Roman"/>
          <w:color w:val="000000" w:themeColor="text1"/>
        </w:rPr>
        <w:t>information</w:t>
      </w:r>
      <w:r w:rsidRPr="0058632D">
        <w:rPr>
          <w:rFonts w:ascii="Times New Roman" w:hAnsi="Times New Roman" w:hint="eastAsia"/>
          <w:color w:val="000000" w:themeColor="text1"/>
        </w:rPr>
        <w:t xml:space="preserve"> bit</w:t>
      </w:r>
      <w:r>
        <w:rPr>
          <w:rFonts w:ascii="Times New Roman" w:hAnsi="Times New Roman"/>
          <w:color w:val="000000" w:themeColor="text1"/>
        </w:rPr>
        <w:t>s</w:t>
      </w:r>
      <w:r w:rsidRPr="0058632D">
        <w:rPr>
          <w:rFonts w:ascii="Times New Roman" w:hAnsi="Times New Roman" w:hint="eastAsia"/>
          <w:color w:val="000000" w:themeColor="text1"/>
        </w:rPr>
        <w:t xml:space="preserve"> for</w:t>
      </w:r>
      <w:r w:rsidRPr="0058632D">
        <w:rPr>
          <w:rFonts w:ascii="Times New Roman" w:hAnsi="Times New Roman"/>
          <w:color w:val="000000" w:themeColor="text1"/>
        </w:rPr>
        <w:t xml:space="preserve"> a LP-WUS</w:t>
      </w:r>
      <w:r w:rsidRPr="0058632D">
        <w:rPr>
          <w:rFonts w:ascii="Times New Roman" w:hAnsi="Times New Roman" w:hint="eastAsia"/>
          <w:color w:val="000000" w:themeColor="text1"/>
        </w:rPr>
        <w:t xml:space="preserve"> is</w:t>
      </w:r>
      <w:r w:rsidRPr="0058632D">
        <w:rPr>
          <w:rFonts w:ascii="Times New Roman" w:hAnsi="Times New Roman"/>
          <w:color w:val="000000" w:themeColor="text1"/>
        </w:rPr>
        <w:t xml:space="preserve"> </w:t>
      </w:r>
      <w:r>
        <w:rPr>
          <w:rFonts w:ascii="Times New Roman" w:hAnsi="Times New Roman"/>
          <w:color w:val="000000" w:themeColor="text1"/>
        </w:rPr>
        <w:t xml:space="preserve">at least </w:t>
      </w:r>
      <w:r w:rsidRPr="0058632D">
        <w:rPr>
          <w:rFonts w:ascii="Times New Roman" w:hAnsi="Times New Roman"/>
          <w:color w:val="000000" w:themeColor="text1"/>
        </w:rPr>
        <w:t>ceil (log2(X</w:t>
      </w:r>
      <w:r>
        <w:rPr>
          <w:rFonts w:ascii="Times New Roman" w:hAnsi="Times New Roman"/>
          <w:color w:val="000000" w:themeColor="text1"/>
        </w:rPr>
        <w:t>1</w:t>
      </w:r>
      <w:r w:rsidRPr="0058632D">
        <w:rPr>
          <w:rFonts w:ascii="Times New Roman" w:hAnsi="Times New Roman"/>
          <w:color w:val="000000" w:themeColor="text1"/>
        </w:rPr>
        <w:t>)), where X</w:t>
      </w:r>
      <w:r>
        <w:rPr>
          <w:rFonts w:ascii="Times New Roman" w:hAnsi="Times New Roman"/>
          <w:color w:val="000000" w:themeColor="text1"/>
        </w:rPr>
        <w:t>1</w:t>
      </w:r>
      <w:r w:rsidRPr="0058632D">
        <w:rPr>
          <w:rFonts w:ascii="Times New Roman" w:hAnsi="Times New Roman"/>
          <w:color w:val="000000" w:themeColor="text1"/>
        </w:rPr>
        <w:t xml:space="preserve"> </w:t>
      </w:r>
      <w:r>
        <w:rPr>
          <w:rFonts w:ascii="Times New Roman" w:hAnsi="Times New Roman"/>
          <w:color w:val="000000" w:themeColor="text1"/>
        </w:rPr>
        <w:t>is</w:t>
      </w:r>
      <w:r w:rsidRPr="0058632D">
        <w:rPr>
          <w:rFonts w:ascii="Times New Roman" w:hAnsi="Times New Roman"/>
          <w:color w:val="000000" w:themeColor="text1"/>
        </w:rPr>
        <w:t xml:space="preserve"> the number of codepoints indicating one or more subgroups. X</w:t>
      </w:r>
      <w:r>
        <w:rPr>
          <w:rFonts w:ascii="Times New Roman" w:hAnsi="Times New Roman"/>
          <w:color w:val="000000" w:themeColor="text1"/>
        </w:rPr>
        <w:t>1</w:t>
      </w:r>
      <w:r w:rsidRPr="0058632D">
        <w:rPr>
          <w:rFonts w:ascii="Times New Roman" w:hAnsi="Times New Roman"/>
          <w:color w:val="000000" w:themeColor="text1"/>
        </w:rPr>
        <w:t xml:space="preserve"> is reported by companies, X</w:t>
      </w:r>
      <w:r>
        <w:rPr>
          <w:rFonts w:ascii="Times New Roman" w:hAnsi="Times New Roman"/>
          <w:color w:val="000000" w:themeColor="text1"/>
        </w:rPr>
        <w:t>1</w:t>
      </w:r>
      <w:r w:rsidRPr="0058632D">
        <w:rPr>
          <w:rFonts w:ascii="Times New Roman" w:hAnsi="Times New Roman"/>
          <w:color w:val="000000" w:themeColor="text1"/>
        </w:rPr>
        <w:t xml:space="preserve"> could be smaller, equal to or larger than N.</w:t>
      </w:r>
    </w:p>
    <w:p w14:paraId="0C4DEA88" w14:textId="77777777" w:rsidR="007715D6" w:rsidRDefault="007715D6" w:rsidP="007715D6">
      <w:pPr>
        <w:numPr>
          <w:ilvl w:val="0"/>
          <w:numId w:val="24"/>
        </w:numPr>
        <w:rPr>
          <w:rFonts w:ascii="Times New Roman" w:hAnsi="Times New Roman"/>
        </w:rPr>
      </w:pPr>
      <w:r>
        <w:rPr>
          <w:rFonts w:ascii="Times New Roman" w:hAnsi="Times New Roman"/>
        </w:rPr>
        <w:t>Option 3: A LP-WUS indicates multiple codepoint values</w:t>
      </w:r>
      <w:r w:rsidRPr="00A57C1F">
        <w:t xml:space="preserve"> </w:t>
      </w:r>
      <w:r w:rsidRPr="00A57C1F">
        <w:rPr>
          <w:rFonts w:ascii="Times New Roman" w:hAnsi="Times New Roman"/>
        </w:rPr>
        <w:t>with each corresponding</w:t>
      </w:r>
      <w:r>
        <w:rPr>
          <w:rFonts w:ascii="Times New Roman" w:hAnsi="Times New Roman"/>
        </w:rPr>
        <w:t xml:space="preserve"> to one or more subgroup(s) from N subgroups</w:t>
      </w:r>
      <w:r w:rsidRPr="00AD4576">
        <w:rPr>
          <w:rFonts w:ascii="Times New Roman" w:hAnsi="Times New Roman"/>
        </w:rPr>
        <w:t xml:space="preserve"> for</w:t>
      </w:r>
      <w:r>
        <w:t xml:space="preserve"> </w:t>
      </w:r>
      <w:r w:rsidRPr="00AD4576">
        <w:rPr>
          <w:rFonts w:ascii="Times New Roman" w:hAnsi="Times New Roman"/>
        </w:rPr>
        <w:t>part</w:t>
      </w:r>
      <w:r>
        <w:rPr>
          <w:rFonts w:ascii="Times New Roman" w:hAnsi="Times New Roman"/>
        </w:rPr>
        <w:t xml:space="preserve"> of</w:t>
      </w:r>
      <w:r w:rsidRPr="00AD4576">
        <w:rPr>
          <w:rFonts w:ascii="Times New Roman" w:hAnsi="Times New Roman"/>
        </w:rPr>
        <w:t>, one or more POs</w:t>
      </w:r>
      <w:r>
        <w:rPr>
          <w:rFonts w:ascii="Times New Roman" w:hAnsi="Times New Roman"/>
        </w:rPr>
        <w:t>, e.g., N is 8~256</w:t>
      </w:r>
    </w:p>
    <w:p w14:paraId="242B1F34" w14:textId="77777777" w:rsidR="007715D6" w:rsidRDefault="007715D6" w:rsidP="007715D6">
      <w:pPr>
        <w:numPr>
          <w:ilvl w:val="1"/>
          <w:numId w:val="24"/>
        </w:numPr>
        <w:rPr>
          <w:rFonts w:ascii="Times New Roman" w:hAnsi="Times New Roman"/>
          <w:color w:val="000000" w:themeColor="text1"/>
        </w:rPr>
      </w:pPr>
      <w:r w:rsidRPr="0058632D">
        <w:rPr>
          <w:rFonts w:ascii="Times New Roman" w:hAnsi="Times New Roman" w:hint="eastAsia"/>
          <w:color w:val="000000" w:themeColor="text1"/>
        </w:rPr>
        <w:t xml:space="preserve">Number of </w:t>
      </w:r>
      <w:r w:rsidRPr="0058632D">
        <w:rPr>
          <w:rFonts w:ascii="Times New Roman" w:hAnsi="Times New Roman"/>
          <w:color w:val="000000" w:themeColor="text1"/>
        </w:rPr>
        <w:t>information</w:t>
      </w:r>
      <w:r w:rsidRPr="0058632D">
        <w:rPr>
          <w:rFonts w:ascii="Times New Roman" w:hAnsi="Times New Roman" w:hint="eastAsia"/>
          <w:color w:val="000000" w:themeColor="text1"/>
        </w:rPr>
        <w:t xml:space="preserve"> bit</w:t>
      </w:r>
      <w:r>
        <w:rPr>
          <w:rFonts w:ascii="Times New Roman" w:hAnsi="Times New Roman"/>
          <w:color w:val="000000" w:themeColor="text1"/>
        </w:rPr>
        <w:t>s</w:t>
      </w:r>
      <w:r w:rsidRPr="0058632D">
        <w:rPr>
          <w:rFonts w:ascii="Times New Roman" w:hAnsi="Times New Roman" w:hint="eastAsia"/>
          <w:color w:val="000000" w:themeColor="text1"/>
        </w:rPr>
        <w:t xml:space="preserve"> for</w:t>
      </w:r>
      <w:r w:rsidRPr="0058632D">
        <w:rPr>
          <w:rFonts w:ascii="Times New Roman" w:hAnsi="Times New Roman"/>
          <w:color w:val="000000" w:themeColor="text1"/>
        </w:rPr>
        <w:t xml:space="preserve"> a LP-WUS</w:t>
      </w:r>
      <w:r w:rsidRPr="0058632D">
        <w:rPr>
          <w:rFonts w:ascii="Times New Roman" w:hAnsi="Times New Roman" w:hint="eastAsia"/>
          <w:color w:val="000000" w:themeColor="text1"/>
        </w:rPr>
        <w:t xml:space="preserve"> is</w:t>
      </w:r>
      <w:r w:rsidRPr="0058632D">
        <w:rPr>
          <w:rFonts w:ascii="Times New Roman" w:hAnsi="Times New Roman"/>
          <w:color w:val="000000" w:themeColor="text1"/>
        </w:rPr>
        <w:t xml:space="preserve"> </w:t>
      </w:r>
      <w:r>
        <w:rPr>
          <w:rFonts w:ascii="Times New Roman" w:hAnsi="Times New Roman"/>
          <w:color w:val="000000" w:themeColor="text1"/>
        </w:rPr>
        <w:t>at least K*</w:t>
      </w:r>
      <w:r w:rsidRPr="0058632D">
        <w:rPr>
          <w:rFonts w:ascii="Times New Roman" w:hAnsi="Times New Roman"/>
          <w:color w:val="000000" w:themeColor="text1"/>
        </w:rPr>
        <w:t>ceil (log2(</w:t>
      </w:r>
      <w:r>
        <w:rPr>
          <w:rFonts w:ascii="Times New Roman" w:hAnsi="Times New Roman"/>
          <w:color w:val="000000" w:themeColor="text1"/>
        </w:rPr>
        <w:t>X2</w:t>
      </w:r>
      <w:r w:rsidRPr="0058632D">
        <w:rPr>
          <w:rFonts w:ascii="Times New Roman" w:hAnsi="Times New Roman"/>
          <w:color w:val="000000" w:themeColor="text1"/>
        </w:rPr>
        <w:t>)), where X</w:t>
      </w:r>
      <w:r>
        <w:rPr>
          <w:rFonts w:ascii="Times New Roman" w:hAnsi="Times New Roman"/>
          <w:color w:val="000000" w:themeColor="text1"/>
        </w:rPr>
        <w:t>2</w:t>
      </w:r>
      <w:r w:rsidRPr="0058632D">
        <w:rPr>
          <w:rFonts w:ascii="Times New Roman" w:hAnsi="Times New Roman"/>
          <w:color w:val="000000" w:themeColor="text1"/>
        </w:rPr>
        <w:t xml:space="preserve"> </w:t>
      </w:r>
      <w:r>
        <w:rPr>
          <w:rFonts w:ascii="Times New Roman" w:hAnsi="Times New Roman"/>
          <w:color w:val="000000" w:themeColor="text1"/>
        </w:rPr>
        <w:t>is</w:t>
      </w:r>
      <w:r w:rsidRPr="0058632D">
        <w:rPr>
          <w:rFonts w:ascii="Times New Roman" w:hAnsi="Times New Roman"/>
          <w:color w:val="000000" w:themeColor="text1"/>
        </w:rPr>
        <w:t xml:space="preserve"> the number of codepoints indicating one or more subgroups. X</w:t>
      </w:r>
      <w:r>
        <w:rPr>
          <w:rFonts w:ascii="Times New Roman" w:hAnsi="Times New Roman"/>
          <w:color w:val="000000" w:themeColor="text1"/>
        </w:rPr>
        <w:t>2</w:t>
      </w:r>
      <w:r w:rsidRPr="0058632D">
        <w:rPr>
          <w:rFonts w:ascii="Times New Roman" w:hAnsi="Times New Roman"/>
          <w:color w:val="000000" w:themeColor="text1"/>
        </w:rPr>
        <w:t xml:space="preserve"> is reported by companies, X</w:t>
      </w:r>
      <w:r>
        <w:rPr>
          <w:rFonts w:ascii="Times New Roman" w:hAnsi="Times New Roman"/>
          <w:color w:val="000000" w:themeColor="text1"/>
        </w:rPr>
        <w:t>2</w:t>
      </w:r>
      <w:r w:rsidRPr="0058632D">
        <w:rPr>
          <w:rFonts w:ascii="Times New Roman" w:hAnsi="Times New Roman"/>
          <w:color w:val="000000" w:themeColor="text1"/>
        </w:rPr>
        <w:t xml:space="preserve"> could be smaller, equal to or larger than N.</w:t>
      </w:r>
    </w:p>
    <w:p w14:paraId="2558CAEC" w14:textId="77777777" w:rsidR="007715D6" w:rsidRDefault="007715D6" w:rsidP="007715D6">
      <w:pPr>
        <w:numPr>
          <w:ilvl w:val="1"/>
          <w:numId w:val="24"/>
        </w:numPr>
        <w:rPr>
          <w:rFonts w:ascii="Times New Roman" w:hAnsi="Times New Roman"/>
          <w:color w:val="000000" w:themeColor="text1"/>
        </w:rPr>
      </w:pPr>
      <w:r>
        <w:rPr>
          <w:rFonts w:ascii="Times New Roman" w:hAnsi="Times New Roman" w:hint="eastAsia"/>
          <w:color w:val="000000" w:themeColor="text1"/>
          <w:lang w:eastAsia="ko-KR"/>
        </w:rPr>
        <w:t>K</w:t>
      </w:r>
      <w:r>
        <w:rPr>
          <w:rFonts w:ascii="Times New Roman" w:hAnsi="Times New Roman"/>
          <w:color w:val="000000" w:themeColor="text1"/>
          <w:lang w:eastAsia="ko-KR"/>
        </w:rPr>
        <w:t xml:space="preserve"> is the number of multiple codepoint values in a LP-WUS where K is larger than 1</w:t>
      </w:r>
    </w:p>
    <w:bookmarkEnd w:id="10"/>
    <w:p w14:paraId="2FE1F05A" w14:textId="70EDE29B" w:rsidR="000F7EC0" w:rsidRPr="007715D6" w:rsidRDefault="000F7EC0" w:rsidP="000C24DF">
      <w:pPr>
        <w:rPr>
          <w:rFonts w:ascii="Times New Roman" w:eastAsiaTheme="minorEastAsia" w:hAnsi="Times New Roman"/>
          <w:lang w:eastAsia="zh-CN"/>
        </w:rPr>
      </w:pPr>
    </w:p>
    <w:tbl>
      <w:tblPr>
        <w:tblStyle w:val="TableGrid19"/>
        <w:tblW w:w="8926" w:type="dxa"/>
        <w:tblLayout w:type="fixed"/>
        <w:tblLook w:val="04A0" w:firstRow="1" w:lastRow="0" w:firstColumn="1" w:lastColumn="0" w:noHBand="0" w:noVBand="1"/>
      </w:tblPr>
      <w:tblGrid>
        <w:gridCol w:w="1479"/>
        <w:gridCol w:w="1039"/>
        <w:gridCol w:w="6408"/>
      </w:tblGrid>
      <w:tr w:rsidR="004A7317" w14:paraId="7591BF53" w14:textId="77777777" w:rsidTr="002408A3">
        <w:tc>
          <w:tcPr>
            <w:tcW w:w="1479" w:type="dxa"/>
            <w:shd w:val="clear" w:color="auto" w:fill="D9D9D9" w:themeFill="background1" w:themeFillShade="D9"/>
          </w:tcPr>
          <w:p w14:paraId="1088C1C4" w14:textId="77777777" w:rsidR="004A7317" w:rsidRDefault="004A7317" w:rsidP="002408A3">
            <w:pPr>
              <w:rPr>
                <w:b/>
                <w:bCs/>
              </w:rPr>
            </w:pPr>
            <w:r>
              <w:rPr>
                <w:b/>
                <w:bCs/>
              </w:rPr>
              <w:t>Company</w:t>
            </w:r>
          </w:p>
        </w:tc>
        <w:tc>
          <w:tcPr>
            <w:tcW w:w="1039" w:type="dxa"/>
            <w:shd w:val="clear" w:color="auto" w:fill="D9D9D9" w:themeFill="background1" w:themeFillShade="D9"/>
          </w:tcPr>
          <w:p w14:paraId="697E2423" w14:textId="77777777" w:rsidR="004A7317" w:rsidRDefault="004A7317" w:rsidP="002408A3">
            <w:pPr>
              <w:rPr>
                <w:b/>
                <w:bCs/>
              </w:rPr>
            </w:pPr>
            <w:r>
              <w:rPr>
                <w:b/>
                <w:bCs/>
              </w:rPr>
              <w:t>Y/N</w:t>
            </w:r>
          </w:p>
        </w:tc>
        <w:tc>
          <w:tcPr>
            <w:tcW w:w="6408" w:type="dxa"/>
            <w:shd w:val="clear" w:color="auto" w:fill="D9D9D9" w:themeFill="background1" w:themeFillShade="D9"/>
          </w:tcPr>
          <w:p w14:paraId="273D4BCD" w14:textId="77777777" w:rsidR="004A7317" w:rsidRDefault="004A7317" w:rsidP="002408A3">
            <w:pPr>
              <w:rPr>
                <w:b/>
                <w:bCs/>
              </w:rPr>
            </w:pPr>
            <w:r>
              <w:rPr>
                <w:b/>
                <w:bCs/>
              </w:rPr>
              <w:t>Comments</w:t>
            </w:r>
          </w:p>
        </w:tc>
      </w:tr>
      <w:tr w:rsidR="004A7317" w:rsidRPr="00BE7C72" w14:paraId="3F5D2C1B" w14:textId="77777777" w:rsidTr="002408A3">
        <w:tc>
          <w:tcPr>
            <w:tcW w:w="1479" w:type="dxa"/>
          </w:tcPr>
          <w:p w14:paraId="7365DAC5" w14:textId="77777777" w:rsidR="004A7317" w:rsidRPr="00BE7C72" w:rsidRDefault="004A7317" w:rsidP="002408A3">
            <w:pPr>
              <w:rPr>
                <w:rFonts w:eastAsiaTheme="minorEastAsia"/>
                <w:lang w:eastAsia="zh-CN"/>
              </w:rPr>
            </w:pPr>
          </w:p>
        </w:tc>
        <w:tc>
          <w:tcPr>
            <w:tcW w:w="1039" w:type="dxa"/>
          </w:tcPr>
          <w:p w14:paraId="2586AF14" w14:textId="77777777" w:rsidR="004A7317" w:rsidRPr="00BE7C72" w:rsidRDefault="004A7317" w:rsidP="002408A3">
            <w:pPr>
              <w:tabs>
                <w:tab w:val="left" w:pos="551"/>
              </w:tabs>
              <w:rPr>
                <w:rFonts w:eastAsiaTheme="minorEastAsia"/>
                <w:lang w:eastAsia="zh-CN"/>
              </w:rPr>
            </w:pPr>
          </w:p>
        </w:tc>
        <w:tc>
          <w:tcPr>
            <w:tcW w:w="6408" w:type="dxa"/>
          </w:tcPr>
          <w:p w14:paraId="3AF76151" w14:textId="77777777" w:rsidR="004A7317" w:rsidRPr="00BE7C72" w:rsidRDefault="004A7317" w:rsidP="002408A3">
            <w:pPr>
              <w:rPr>
                <w:rFonts w:eastAsiaTheme="minorEastAsia"/>
                <w:lang w:eastAsia="zh-CN"/>
              </w:rPr>
            </w:pPr>
          </w:p>
        </w:tc>
      </w:tr>
      <w:tr w:rsidR="004A7317" w:rsidRPr="00BE7C72" w14:paraId="43A33B79" w14:textId="77777777" w:rsidTr="002408A3">
        <w:tc>
          <w:tcPr>
            <w:tcW w:w="1479" w:type="dxa"/>
          </w:tcPr>
          <w:p w14:paraId="7471CCD1" w14:textId="77777777" w:rsidR="004A7317" w:rsidRPr="00BE7C72" w:rsidRDefault="004A7317" w:rsidP="002408A3">
            <w:pPr>
              <w:rPr>
                <w:rFonts w:eastAsiaTheme="minorEastAsia"/>
                <w:lang w:eastAsia="zh-CN"/>
              </w:rPr>
            </w:pPr>
          </w:p>
        </w:tc>
        <w:tc>
          <w:tcPr>
            <w:tcW w:w="1039" w:type="dxa"/>
          </w:tcPr>
          <w:p w14:paraId="4CCB52EE" w14:textId="77777777" w:rsidR="004A7317" w:rsidRPr="00BE7C72" w:rsidRDefault="004A7317" w:rsidP="002408A3">
            <w:pPr>
              <w:tabs>
                <w:tab w:val="left" w:pos="551"/>
              </w:tabs>
              <w:rPr>
                <w:rFonts w:eastAsiaTheme="minorEastAsia"/>
                <w:lang w:eastAsia="zh-CN"/>
              </w:rPr>
            </w:pPr>
          </w:p>
        </w:tc>
        <w:tc>
          <w:tcPr>
            <w:tcW w:w="6408" w:type="dxa"/>
          </w:tcPr>
          <w:p w14:paraId="2F39489B" w14:textId="77777777" w:rsidR="004A7317" w:rsidRPr="00BE7C72" w:rsidRDefault="004A7317" w:rsidP="002408A3">
            <w:pPr>
              <w:rPr>
                <w:rFonts w:eastAsiaTheme="minorEastAsia"/>
                <w:lang w:eastAsia="zh-CN"/>
              </w:rPr>
            </w:pPr>
          </w:p>
        </w:tc>
      </w:tr>
    </w:tbl>
    <w:p w14:paraId="711B4FF0" w14:textId="3FD69F4D" w:rsidR="004A7317" w:rsidRDefault="004A7317" w:rsidP="000C24DF">
      <w:pPr>
        <w:rPr>
          <w:rFonts w:ascii="Times New Roman" w:eastAsiaTheme="minorEastAsia" w:hAnsi="Times New Roman"/>
          <w:lang w:val="en-GB" w:eastAsia="zh-CN"/>
        </w:rPr>
      </w:pPr>
    </w:p>
    <w:p w14:paraId="7BB34CCC" w14:textId="77777777" w:rsidR="004A7317" w:rsidRPr="00E122B8" w:rsidRDefault="004A7317" w:rsidP="000C24DF">
      <w:pPr>
        <w:rPr>
          <w:rFonts w:ascii="Times New Roman" w:eastAsiaTheme="minorEastAsia" w:hAnsi="Times New Roman"/>
          <w:lang w:val="en-GB" w:eastAsia="zh-CN"/>
        </w:rPr>
      </w:pPr>
    </w:p>
    <w:p w14:paraId="4592B7DC" w14:textId="5696DEE0" w:rsidR="00555C8A" w:rsidRDefault="00555C8A" w:rsidP="00E36EBD">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rPr>
          <w:rFonts w:eastAsia="宋体"/>
          <w:sz w:val="28"/>
          <w:szCs w:val="28"/>
          <w:lang w:val="en-GB" w:eastAsia="zh-CN"/>
        </w:rPr>
      </w:pPr>
      <w:r w:rsidRPr="00555C8A">
        <w:rPr>
          <w:rFonts w:eastAsia="宋体" w:hint="eastAsia"/>
          <w:sz w:val="28"/>
          <w:szCs w:val="28"/>
          <w:lang w:val="en-GB" w:eastAsia="zh-CN"/>
        </w:rPr>
        <w:t>R</w:t>
      </w:r>
      <w:r w:rsidRPr="00555C8A">
        <w:rPr>
          <w:rFonts w:eastAsia="宋体"/>
          <w:sz w:val="28"/>
          <w:szCs w:val="28"/>
          <w:lang w:val="en-GB" w:eastAsia="zh-CN"/>
        </w:rPr>
        <w:t xml:space="preserve">RC connected mode </w:t>
      </w:r>
    </w:p>
    <w:p w14:paraId="74F109CB" w14:textId="01C4C408" w:rsidR="008E5667" w:rsidRPr="008E5667" w:rsidRDefault="008E5667" w:rsidP="008E5667">
      <w:pPr>
        <w:rPr>
          <w:rFonts w:ascii="Times New Roman" w:eastAsia="宋体" w:hAnsi="Times New Roman"/>
          <w:lang w:val="en-GB" w:eastAsia="zh-CN"/>
        </w:rPr>
      </w:pPr>
      <w:r w:rsidRPr="008E5667">
        <w:rPr>
          <w:rFonts w:ascii="Times New Roman" w:eastAsia="宋体" w:hAnsi="Times New Roman"/>
          <w:lang w:val="en-GB" w:eastAsia="zh-CN"/>
        </w:rPr>
        <w:t xml:space="preserve">In RAN1 116bis meeting, </w:t>
      </w:r>
      <w:r w:rsidRPr="008E5667">
        <w:rPr>
          <w:rFonts w:ascii="Times New Roman" w:eastAsiaTheme="minorEastAsia" w:hAnsi="Times New Roman"/>
          <w:lang w:eastAsia="zh-CN"/>
        </w:rPr>
        <w:t xml:space="preserve">RAN1 agreed to consider </w:t>
      </w:r>
      <w:r>
        <w:rPr>
          <w:rFonts w:ascii="Times New Roman" w:eastAsiaTheme="minorEastAsia" w:hAnsi="Times New Roman"/>
          <w:lang w:eastAsia="zh-CN"/>
        </w:rPr>
        <w:t>bitmap and codepoint for RRC connected mode</w:t>
      </w:r>
      <w:r w:rsidRPr="008E5667">
        <w:rPr>
          <w:rFonts w:ascii="Times New Roman" w:eastAsiaTheme="minorEastAsia" w:hAnsi="Times New Roman"/>
          <w:lang w:eastAsia="zh-CN"/>
        </w:rPr>
        <w:t>.</w:t>
      </w:r>
    </w:p>
    <w:tbl>
      <w:tblPr>
        <w:tblStyle w:val="afc"/>
        <w:tblW w:w="0" w:type="auto"/>
        <w:tblLook w:val="04A0" w:firstRow="1" w:lastRow="0" w:firstColumn="1" w:lastColumn="0" w:noHBand="0" w:noVBand="1"/>
      </w:tblPr>
      <w:tblGrid>
        <w:gridCol w:w="9060"/>
      </w:tblGrid>
      <w:tr w:rsidR="008E5667" w14:paraId="56D8D15C" w14:textId="77777777" w:rsidTr="008E5667">
        <w:tc>
          <w:tcPr>
            <w:tcW w:w="9060" w:type="dxa"/>
          </w:tcPr>
          <w:p w14:paraId="56E497FA" w14:textId="77777777" w:rsidR="008E5667" w:rsidRPr="0071200D" w:rsidRDefault="008E5667" w:rsidP="008E5667">
            <w:pPr>
              <w:rPr>
                <w:rFonts w:ascii="Times New Roman" w:hAnsi="Times New Roman"/>
                <w:b/>
                <w:bCs/>
                <w:highlight w:val="green"/>
                <w:lang w:eastAsia="x-none"/>
              </w:rPr>
            </w:pPr>
            <w:r w:rsidRPr="0071200D">
              <w:rPr>
                <w:rFonts w:ascii="Times New Roman" w:hAnsi="Times New Roman"/>
                <w:b/>
                <w:bCs/>
                <w:highlight w:val="green"/>
                <w:lang w:eastAsia="x-none"/>
              </w:rPr>
              <w:t>Agreement</w:t>
            </w:r>
          </w:p>
          <w:p w14:paraId="1AA73EB2" w14:textId="77777777" w:rsidR="008E5667" w:rsidRPr="0071200D" w:rsidRDefault="008E5667" w:rsidP="008E5667">
            <w:pPr>
              <w:rPr>
                <w:rFonts w:ascii="Times New Roman" w:hAnsi="Times New Roman"/>
                <w:lang w:eastAsia="x-none"/>
              </w:rPr>
            </w:pPr>
            <w:r w:rsidRPr="0071200D">
              <w:rPr>
                <w:rFonts w:ascii="Times New Roman" w:hAnsi="Times New Roman"/>
                <w:lang w:eastAsia="x-none"/>
              </w:rPr>
              <w:t>Regarding the LP-WUS information to trigger PDCCH monitoring of RRC connected UEs, at least consider the following</w:t>
            </w:r>
            <w:r w:rsidRPr="0071200D">
              <w:rPr>
                <w:rFonts w:ascii="宋体" w:eastAsia="宋体" w:hAnsi="宋体" w:cs="宋体" w:hint="eastAsia"/>
                <w:lang w:eastAsia="x-none"/>
              </w:rPr>
              <w:t>：</w:t>
            </w:r>
          </w:p>
          <w:p w14:paraId="1D1CE338" w14:textId="77777777" w:rsidR="008E5667" w:rsidRPr="0071200D" w:rsidRDefault="008E5667" w:rsidP="00EB6034">
            <w:pPr>
              <w:numPr>
                <w:ilvl w:val="0"/>
                <w:numId w:val="24"/>
              </w:numPr>
              <w:ind w:left="720"/>
              <w:rPr>
                <w:rFonts w:ascii="Times New Roman" w:hAnsi="Times New Roman"/>
                <w:lang w:eastAsia="x-none"/>
              </w:rPr>
            </w:pPr>
            <w:r w:rsidRPr="0071200D">
              <w:rPr>
                <w:rFonts w:ascii="Times New Roman" w:hAnsi="Times New Roman"/>
                <w:lang w:eastAsia="x-none"/>
              </w:rPr>
              <w:t>Option 1: A bitmap with each bit corresponding to [one or more] UEs</w:t>
            </w:r>
          </w:p>
          <w:p w14:paraId="7845A9CA" w14:textId="77777777" w:rsidR="008E5667" w:rsidRPr="0071200D" w:rsidRDefault="008E5667" w:rsidP="00EB6034">
            <w:pPr>
              <w:numPr>
                <w:ilvl w:val="0"/>
                <w:numId w:val="24"/>
              </w:numPr>
              <w:ind w:left="720"/>
              <w:rPr>
                <w:rFonts w:ascii="Times New Roman" w:hAnsi="Times New Roman"/>
                <w:lang w:eastAsia="x-none"/>
              </w:rPr>
            </w:pPr>
            <w:r w:rsidRPr="0071200D">
              <w:rPr>
                <w:rFonts w:ascii="Times New Roman" w:hAnsi="Times New Roman"/>
                <w:lang w:eastAsia="x-none"/>
              </w:rPr>
              <w:t>Option 2: A codepoint value corresponding to one or part of UE identity, e.g., C-RNTI</w:t>
            </w:r>
          </w:p>
          <w:p w14:paraId="238FB168" w14:textId="77777777" w:rsidR="008E5667" w:rsidRPr="0071200D" w:rsidRDefault="008E5667" w:rsidP="00EB6034">
            <w:pPr>
              <w:numPr>
                <w:ilvl w:val="0"/>
                <w:numId w:val="24"/>
              </w:numPr>
              <w:ind w:left="720"/>
              <w:rPr>
                <w:rFonts w:ascii="Times New Roman" w:hAnsi="Times New Roman"/>
                <w:lang w:eastAsia="x-none"/>
              </w:rPr>
            </w:pPr>
            <w:r w:rsidRPr="0071200D">
              <w:rPr>
                <w:rFonts w:ascii="Times New Roman" w:hAnsi="Times New Roman"/>
                <w:lang w:eastAsia="x-none"/>
              </w:rPr>
              <w:t>Option 3: A codepoint value corresponding to [one or more] UEs</w:t>
            </w:r>
          </w:p>
          <w:p w14:paraId="5A95A28B" w14:textId="77777777" w:rsidR="008E5667" w:rsidRPr="0071200D" w:rsidRDefault="008E5667" w:rsidP="00EB6034">
            <w:pPr>
              <w:numPr>
                <w:ilvl w:val="0"/>
                <w:numId w:val="24"/>
              </w:numPr>
              <w:ind w:left="720"/>
              <w:rPr>
                <w:rFonts w:ascii="Times New Roman" w:hAnsi="Times New Roman"/>
                <w:lang w:eastAsia="x-none"/>
              </w:rPr>
            </w:pPr>
            <w:r w:rsidRPr="0071200D">
              <w:rPr>
                <w:rFonts w:ascii="Times New Roman" w:hAnsi="Times New Roman"/>
                <w:lang w:eastAsia="x-none"/>
              </w:rPr>
              <w:t>Option 4: Multiple codepoint values with each corresponding to [one or more] UE(s)</w:t>
            </w:r>
          </w:p>
          <w:p w14:paraId="39899E71" w14:textId="77777777" w:rsidR="008E5667" w:rsidRPr="0071200D" w:rsidRDefault="008E5667" w:rsidP="00EB6034">
            <w:pPr>
              <w:numPr>
                <w:ilvl w:val="0"/>
                <w:numId w:val="24"/>
              </w:numPr>
              <w:ind w:left="720"/>
              <w:rPr>
                <w:rFonts w:ascii="Times New Roman" w:hAnsi="Times New Roman"/>
                <w:lang w:eastAsia="x-none"/>
              </w:rPr>
            </w:pPr>
            <w:r w:rsidRPr="0071200D">
              <w:rPr>
                <w:rFonts w:ascii="Times New Roman" w:hAnsi="Times New Roman"/>
                <w:lang w:eastAsia="x-none"/>
              </w:rPr>
              <w:t>Option 5: Multiple bit blocks with each corresponding to [one or more] UE(s)</w:t>
            </w:r>
          </w:p>
          <w:p w14:paraId="6F9016C3" w14:textId="77777777" w:rsidR="008E5667" w:rsidRPr="0071200D" w:rsidRDefault="008E5667" w:rsidP="00EB6034">
            <w:pPr>
              <w:numPr>
                <w:ilvl w:val="0"/>
                <w:numId w:val="24"/>
              </w:numPr>
              <w:ind w:left="720"/>
              <w:rPr>
                <w:rFonts w:ascii="Times New Roman" w:hAnsi="Times New Roman"/>
                <w:lang w:eastAsia="x-none"/>
              </w:rPr>
            </w:pPr>
            <w:r w:rsidRPr="0071200D">
              <w:rPr>
                <w:rFonts w:ascii="Times New Roman" w:hAnsi="Times New Roman"/>
                <w:lang w:eastAsia="x-none"/>
              </w:rPr>
              <w:lastRenderedPageBreak/>
              <w:t>Combination of above options are not precluded.</w:t>
            </w:r>
          </w:p>
          <w:p w14:paraId="05C61C26" w14:textId="77777777" w:rsidR="008E5667" w:rsidRPr="0071200D" w:rsidRDefault="008E5667" w:rsidP="00EB6034">
            <w:pPr>
              <w:numPr>
                <w:ilvl w:val="0"/>
                <w:numId w:val="24"/>
              </w:numPr>
              <w:ind w:left="720"/>
              <w:rPr>
                <w:rFonts w:ascii="Times New Roman" w:hAnsi="Times New Roman"/>
                <w:lang w:eastAsia="x-none"/>
              </w:rPr>
            </w:pPr>
            <w:r w:rsidRPr="0071200D">
              <w:rPr>
                <w:rFonts w:ascii="Times New Roman" w:hAnsi="Times New Roman"/>
                <w:lang w:eastAsia="x-none"/>
              </w:rPr>
              <w:t xml:space="preserve">FFS how to carry LP-WUS information, </w:t>
            </w:r>
            <w:proofErr w:type="spellStart"/>
            <w:r w:rsidRPr="0071200D">
              <w:rPr>
                <w:rFonts w:ascii="Times New Roman" w:hAnsi="Times New Roman"/>
                <w:lang w:eastAsia="x-none"/>
              </w:rPr>
              <w:t>e.g</w:t>
            </w:r>
            <w:proofErr w:type="spellEnd"/>
            <w:r w:rsidRPr="0071200D">
              <w:rPr>
                <w:rFonts w:ascii="Times New Roman" w:hAnsi="Times New Roman"/>
                <w:lang w:eastAsia="x-none"/>
              </w:rPr>
              <w:t>, by encoded bits (with/without CRC) and/or by OOK sequence selection for ‘ON-OFF’ pattern for OOK symbols of LP-WUS.</w:t>
            </w:r>
          </w:p>
          <w:p w14:paraId="1C328119" w14:textId="77777777" w:rsidR="008E5667" w:rsidRPr="0071200D" w:rsidRDefault="008E5667" w:rsidP="00EB6034">
            <w:pPr>
              <w:numPr>
                <w:ilvl w:val="0"/>
                <w:numId w:val="24"/>
              </w:numPr>
              <w:ind w:left="720"/>
              <w:rPr>
                <w:rFonts w:ascii="Times New Roman" w:hAnsi="Times New Roman"/>
                <w:lang w:eastAsia="x-none"/>
              </w:rPr>
            </w:pPr>
            <w:r w:rsidRPr="0071200D">
              <w:rPr>
                <w:rFonts w:ascii="Times New Roman" w:hAnsi="Times New Roman"/>
                <w:lang w:eastAsia="x-none"/>
              </w:rPr>
              <w:t xml:space="preserve">FFS how to carry LP-WUS information by overlaid OFDM sequences. </w:t>
            </w:r>
          </w:p>
          <w:p w14:paraId="588F64C3" w14:textId="77777777" w:rsidR="008E5667" w:rsidRPr="0071200D" w:rsidRDefault="008E5667" w:rsidP="00EB6034">
            <w:pPr>
              <w:numPr>
                <w:ilvl w:val="1"/>
                <w:numId w:val="24"/>
              </w:numPr>
              <w:ind w:left="1440"/>
              <w:rPr>
                <w:rFonts w:ascii="Times New Roman" w:hAnsi="Times New Roman"/>
                <w:lang w:eastAsia="x-none"/>
              </w:rPr>
            </w:pPr>
            <w:r w:rsidRPr="0071200D">
              <w:rPr>
                <w:rFonts w:ascii="Times New Roman" w:hAnsi="Times New Roman"/>
                <w:lang w:eastAsia="x-none"/>
              </w:rPr>
              <w:t>It doesn’t preclude considering the configuration where a single candidate overlaid OFDM sequence is used</w:t>
            </w:r>
          </w:p>
          <w:p w14:paraId="10196E06" w14:textId="77777777" w:rsidR="008E5667" w:rsidRPr="0071200D" w:rsidRDefault="008E5667" w:rsidP="00EB6034">
            <w:pPr>
              <w:numPr>
                <w:ilvl w:val="0"/>
                <w:numId w:val="24"/>
              </w:numPr>
              <w:ind w:left="720"/>
              <w:rPr>
                <w:rFonts w:ascii="Times New Roman" w:hAnsi="Times New Roman"/>
                <w:lang w:eastAsia="x-none"/>
              </w:rPr>
            </w:pPr>
            <w:r w:rsidRPr="0071200D">
              <w:rPr>
                <w:rFonts w:ascii="Times New Roman" w:hAnsi="Times New Roman"/>
                <w:lang w:eastAsia="x-none"/>
              </w:rPr>
              <w:t>FFS details of LP-WUS information to trigger PDCCH monitoring (e.g. whether above is applicable to one or more serving cells)</w:t>
            </w:r>
          </w:p>
          <w:p w14:paraId="18823931" w14:textId="77777777" w:rsidR="008E5667" w:rsidRPr="008E5667" w:rsidRDefault="008E5667" w:rsidP="008E5667">
            <w:pPr>
              <w:rPr>
                <w:rFonts w:eastAsia="宋体"/>
                <w:lang w:eastAsia="zh-CN"/>
              </w:rPr>
            </w:pPr>
          </w:p>
        </w:tc>
      </w:tr>
    </w:tbl>
    <w:p w14:paraId="4A6B58CA" w14:textId="61FC0B61" w:rsidR="008E5667" w:rsidRDefault="008E5667" w:rsidP="008E5667">
      <w:pPr>
        <w:rPr>
          <w:rFonts w:eastAsia="宋体"/>
          <w:lang w:val="en-GB" w:eastAsia="zh-CN"/>
        </w:rPr>
      </w:pPr>
    </w:p>
    <w:p w14:paraId="64108CCD" w14:textId="7614E5E4" w:rsidR="00CC1C6D" w:rsidRPr="008D2FBE" w:rsidRDefault="00CC1C6D" w:rsidP="00CC1C6D">
      <w:pPr>
        <w:spacing w:after="120"/>
        <w:rPr>
          <w:rFonts w:ascii="Times New Roman" w:eastAsia="微软雅黑" w:hAnsi="Times New Roman"/>
          <w:color w:val="2E74B5" w:themeColor="accent5" w:themeShade="BF"/>
          <w:szCs w:val="20"/>
        </w:rPr>
      </w:pPr>
      <w:r w:rsidRPr="008D2FBE">
        <w:rPr>
          <w:rFonts w:ascii="Times New Roman" w:eastAsia="微软雅黑" w:hAnsi="Times New Roman"/>
          <w:szCs w:val="20"/>
        </w:rPr>
        <w:t xml:space="preserve">Based on input from companies, Company views are summarized as below. </w:t>
      </w:r>
      <w:r w:rsidRPr="008D2FBE">
        <w:rPr>
          <w:rFonts w:ascii="Times New Roman" w:eastAsia="微软雅黑" w:hAnsi="Times New Roman"/>
          <w:color w:val="2E74B5" w:themeColor="accent5" w:themeShade="BF"/>
          <w:szCs w:val="20"/>
        </w:rPr>
        <w:t xml:space="preserve"> </w:t>
      </w:r>
    </w:p>
    <w:p w14:paraId="3D751BFE" w14:textId="229C0E1A" w:rsidR="00CC1C6D" w:rsidRPr="008D2FBE" w:rsidRDefault="00CC1C6D" w:rsidP="00EB6034">
      <w:pPr>
        <w:pStyle w:val="af0"/>
        <w:numPr>
          <w:ilvl w:val="0"/>
          <w:numId w:val="44"/>
        </w:numPr>
        <w:ind w:firstLineChars="0"/>
        <w:rPr>
          <w:rFonts w:ascii="Times New Roman" w:hAnsi="Times New Roman"/>
          <w:sz w:val="20"/>
          <w:szCs w:val="20"/>
          <w:lang w:val="en-GB"/>
        </w:rPr>
      </w:pPr>
      <w:r w:rsidRPr="008D2FBE">
        <w:rPr>
          <w:rFonts w:ascii="Times New Roman" w:hAnsi="Times New Roman"/>
          <w:sz w:val="20"/>
          <w:szCs w:val="20"/>
          <w:lang w:val="en-GB"/>
        </w:rPr>
        <w:t xml:space="preserve">Option 1: </w:t>
      </w:r>
      <w:r w:rsidR="00BE08A0" w:rsidRPr="008D2FBE">
        <w:rPr>
          <w:rFonts w:ascii="Times New Roman" w:hAnsi="Times New Roman"/>
          <w:sz w:val="20"/>
          <w:szCs w:val="20"/>
          <w:lang w:val="en-GB"/>
        </w:rPr>
        <w:t>[2]</w:t>
      </w:r>
      <w:r w:rsidR="005E5927" w:rsidRPr="008D2FBE">
        <w:rPr>
          <w:rFonts w:ascii="Times New Roman" w:hAnsi="Times New Roman"/>
          <w:sz w:val="20"/>
          <w:szCs w:val="20"/>
          <w:lang w:val="en-GB"/>
        </w:rPr>
        <w:t>[7][16][13][14][12][10][26][19][25]</w:t>
      </w:r>
    </w:p>
    <w:p w14:paraId="0DB0573B" w14:textId="700EC679" w:rsidR="00CC1C6D" w:rsidRPr="008D2FBE" w:rsidRDefault="00CC1C6D" w:rsidP="00EB6034">
      <w:pPr>
        <w:pStyle w:val="af0"/>
        <w:numPr>
          <w:ilvl w:val="0"/>
          <w:numId w:val="44"/>
        </w:numPr>
        <w:ind w:firstLineChars="0"/>
        <w:rPr>
          <w:rFonts w:ascii="Times New Roman" w:hAnsi="Times New Roman"/>
          <w:sz w:val="20"/>
          <w:szCs w:val="20"/>
          <w:lang w:val="en-GB"/>
        </w:rPr>
      </w:pPr>
      <w:r w:rsidRPr="008D2FBE">
        <w:rPr>
          <w:rFonts w:ascii="Times New Roman" w:hAnsi="Times New Roman" w:hint="eastAsia"/>
          <w:sz w:val="20"/>
          <w:szCs w:val="20"/>
          <w:lang w:val="en-GB"/>
        </w:rPr>
        <w:t>O</w:t>
      </w:r>
      <w:r w:rsidRPr="008D2FBE">
        <w:rPr>
          <w:rFonts w:ascii="Times New Roman" w:hAnsi="Times New Roman"/>
          <w:sz w:val="20"/>
          <w:szCs w:val="20"/>
          <w:lang w:val="en-GB"/>
        </w:rPr>
        <w:t xml:space="preserve">ption 2: </w:t>
      </w:r>
      <w:r w:rsidR="00BE08A0" w:rsidRPr="008D2FBE">
        <w:rPr>
          <w:rFonts w:ascii="Times New Roman" w:hAnsi="Times New Roman"/>
          <w:sz w:val="20"/>
          <w:szCs w:val="20"/>
          <w:lang w:val="en-GB"/>
        </w:rPr>
        <w:t>[4]</w:t>
      </w:r>
      <w:r w:rsidR="005E5927" w:rsidRPr="008D2FBE">
        <w:rPr>
          <w:rFonts w:ascii="Times New Roman" w:hAnsi="Times New Roman"/>
          <w:sz w:val="20"/>
          <w:szCs w:val="20"/>
          <w:lang w:val="en-GB"/>
        </w:rPr>
        <w:t>[20][22]</w:t>
      </w:r>
    </w:p>
    <w:p w14:paraId="25557561" w14:textId="2F9804DA" w:rsidR="00CC1C6D" w:rsidRPr="008D2FBE" w:rsidRDefault="00CC1C6D" w:rsidP="00EB6034">
      <w:pPr>
        <w:pStyle w:val="af0"/>
        <w:numPr>
          <w:ilvl w:val="0"/>
          <w:numId w:val="44"/>
        </w:numPr>
        <w:ind w:firstLineChars="0"/>
        <w:rPr>
          <w:rFonts w:ascii="Times New Roman" w:hAnsi="Times New Roman"/>
          <w:sz w:val="20"/>
          <w:szCs w:val="20"/>
          <w:lang w:val="en-GB"/>
        </w:rPr>
      </w:pPr>
      <w:r w:rsidRPr="008D2FBE">
        <w:rPr>
          <w:rFonts w:ascii="Times New Roman" w:hAnsi="Times New Roman" w:hint="eastAsia"/>
          <w:sz w:val="20"/>
          <w:szCs w:val="20"/>
          <w:lang w:val="en-GB"/>
        </w:rPr>
        <w:t>O</w:t>
      </w:r>
      <w:r w:rsidRPr="008D2FBE">
        <w:rPr>
          <w:rFonts w:ascii="Times New Roman" w:hAnsi="Times New Roman"/>
          <w:sz w:val="20"/>
          <w:szCs w:val="20"/>
          <w:lang w:val="en-GB"/>
        </w:rPr>
        <w:t xml:space="preserve">ption 3: </w:t>
      </w:r>
      <w:r w:rsidR="00BE08A0" w:rsidRPr="008D2FBE">
        <w:rPr>
          <w:rFonts w:ascii="Times New Roman" w:hAnsi="Times New Roman"/>
          <w:sz w:val="20"/>
          <w:szCs w:val="20"/>
          <w:lang w:val="en-GB"/>
        </w:rPr>
        <w:t>[4]</w:t>
      </w:r>
      <w:r w:rsidR="005E5927" w:rsidRPr="008D2FBE">
        <w:rPr>
          <w:rFonts w:ascii="Times New Roman" w:hAnsi="Times New Roman"/>
          <w:sz w:val="20"/>
          <w:szCs w:val="20"/>
          <w:lang w:val="en-GB"/>
        </w:rPr>
        <w:t>[20]</w:t>
      </w:r>
      <w:r w:rsidRPr="008D2FBE">
        <w:rPr>
          <w:rFonts w:ascii="Times New Roman" w:hAnsi="Times New Roman" w:hint="eastAsia"/>
          <w:sz w:val="20"/>
          <w:szCs w:val="20"/>
          <w:lang w:val="en-GB"/>
        </w:rPr>
        <w:t xml:space="preserve"> </w:t>
      </w:r>
      <w:r w:rsidR="005E5927" w:rsidRPr="008D2FBE">
        <w:rPr>
          <w:rFonts w:ascii="Times New Roman" w:hAnsi="Times New Roman" w:hint="eastAsia"/>
          <w:sz w:val="20"/>
          <w:szCs w:val="20"/>
          <w:lang w:val="en-GB"/>
        </w:rPr>
        <w:t>[19]</w:t>
      </w:r>
      <w:r w:rsidR="005E5927" w:rsidRPr="008D2FBE">
        <w:rPr>
          <w:rFonts w:ascii="Times New Roman" w:hAnsi="Times New Roman"/>
          <w:sz w:val="20"/>
          <w:szCs w:val="20"/>
          <w:lang w:val="en-GB"/>
        </w:rPr>
        <w:t>[21][22]</w:t>
      </w:r>
    </w:p>
    <w:p w14:paraId="4F8F8EAE" w14:textId="2409A009" w:rsidR="00CC1C6D" w:rsidRPr="008D2FBE" w:rsidRDefault="00CC1C6D" w:rsidP="00EB6034">
      <w:pPr>
        <w:pStyle w:val="af0"/>
        <w:numPr>
          <w:ilvl w:val="0"/>
          <w:numId w:val="44"/>
        </w:numPr>
        <w:ind w:firstLineChars="0"/>
        <w:rPr>
          <w:rFonts w:ascii="Times New Roman" w:hAnsi="Times New Roman"/>
          <w:sz w:val="20"/>
          <w:szCs w:val="20"/>
          <w:lang w:val="en-GB"/>
        </w:rPr>
      </w:pPr>
      <w:r w:rsidRPr="008D2FBE">
        <w:rPr>
          <w:rFonts w:ascii="Times New Roman" w:hAnsi="Times New Roman" w:hint="eastAsia"/>
          <w:sz w:val="20"/>
          <w:szCs w:val="20"/>
          <w:lang w:val="en-GB"/>
        </w:rPr>
        <w:t>O</w:t>
      </w:r>
      <w:r w:rsidRPr="008D2FBE">
        <w:rPr>
          <w:rFonts w:ascii="Times New Roman" w:hAnsi="Times New Roman"/>
          <w:sz w:val="20"/>
          <w:szCs w:val="20"/>
          <w:lang w:val="en-GB"/>
        </w:rPr>
        <w:t xml:space="preserve">ption 4: </w:t>
      </w:r>
      <w:r w:rsidR="00BE08A0" w:rsidRPr="008D2FBE">
        <w:rPr>
          <w:rFonts w:ascii="Times New Roman" w:hAnsi="Times New Roman"/>
          <w:sz w:val="20"/>
          <w:szCs w:val="20"/>
          <w:lang w:val="en-GB"/>
        </w:rPr>
        <w:t>[5][4]</w:t>
      </w:r>
      <w:r w:rsidR="005E5927" w:rsidRPr="008D2FBE">
        <w:rPr>
          <w:rFonts w:ascii="Times New Roman" w:hAnsi="Times New Roman"/>
          <w:sz w:val="20"/>
          <w:szCs w:val="20"/>
          <w:lang w:val="en-GB"/>
        </w:rPr>
        <w:t>[22][25]</w:t>
      </w:r>
    </w:p>
    <w:p w14:paraId="32F2304F" w14:textId="7A1C642B" w:rsidR="00CC1C6D" w:rsidRPr="008D2FBE" w:rsidRDefault="00CC1C6D" w:rsidP="00EB6034">
      <w:pPr>
        <w:pStyle w:val="af0"/>
        <w:numPr>
          <w:ilvl w:val="0"/>
          <w:numId w:val="44"/>
        </w:numPr>
        <w:ind w:firstLineChars="0"/>
        <w:rPr>
          <w:rFonts w:ascii="Times New Roman" w:hAnsi="Times New Roman"/>
          <w:sz w:val="20"/>
          <w:szCs w:val="20"/>
          <w:lang w:val="en-GB"/>
        </w:rPr>
      </w:pPr>
      <w:r w:rsidRPr="008D2FBE">
        <w:rPr>
          <w:rFonts w:ascii="Times New Roman" w:hAnsi="Times New Roman" w:hint="eastAsia"/>
          <w:sz w:val="20"/>
          <w:szCs w:val="20"/>
          <w:lang w:val="en-GB"/>
        </w:rPr>
        <w:t>O</w:t>
      </w:r>
      <w:r w:rsidRPr="008D2FBE">
        <w:rPr>
          <w:rFonts w:ascii="Times New Roman" w:hAnsi="Times New Roman"/>
          <w:sz w:val="20"/>
          <w:szCs w:val="20"/>
          <w:lang w:val="en-GB"/>
        </w:rPr>
        <w:t xml:space="preserve">ption 5: </w:t>
      </w:r>
      <w:r w:rsidR="005E5927" w:rsidRPr="008D2FBE">
        <w:rPr>
          <w:rFonts w:ascii="Times New Roman" w:hAnsi="Times New Roman" w:hint="eastAsia"/>
          <w:sz w:val="20"/>
          <w:szCs w:val="20"/>
          <w:lang w:val="en-GB"/>
        </w:rPr>
        <w:t>[26]</w:t>
      </w:r>
      <w:r w:rsidR="005E5927" w:rsidRPr="008D2FBE">
        <w:rPr>
          <w:rFonts w:ascii="Times New Roman" w:hAnsi="Times New Roman"/>
          <w:sz w:val="20"/>
          <w:szCs w:val="20"/>
          <w:lang w:val="en-GB"/>
        </w:rPr>
        <w:t>[17]</w:t>
      </w:r>
    </w:p>
    <w:p w14:paraId="77C8A09D" w14:textId="730E3F30" w:rsidR="00CC1C6D" w:rsidRPr="008D2FBE" w:rsidRDefault="00CC1C6D" w:rsidP="00EB6034">
      <w:pPr>
        <w:pStyle w:val="af0"/>
        <w:numPr>
          <w:ilvl w:val="0"/>
          <w:numId w:val="44"/>
        </w:numPr>
        <w:ind w:firstLineChars="0"/>
        <w:rPr>
          <w:rFonts w:ascii="Times New Roman" w:hAnsi="Times New Roman"/>
          <w:sz w:val="20"/>
          <w:szCs w:val="20"/>
          <w:lang w:val="en-GB"/>
        </w:rPr>
      </w:pPr>
      <w:r w:rsidRPr="008D2FBE">
        <w:rPr>
          <w:rFonts w:ascii="Times New Roman" w:hAnsi="Times New Roman" w:hint="eastAsia"/>
          <w:sz w:val="20"/>
          <w:szCs w:val="20"/>
          <w:lang w:val="en-GB"/>
        </w:rPr>
        <w:t>C</w:t>
      </w:r>
      <w:r w:rsidRPr="008D2FBE">
        <w:rPr>
          <w:rFonts w:ascii="Times New Roman" w:hAnsi="Times New Roman"/>
          <w:sz w:val="20"/>
          <w:szCs w:val="20"/>
          <w:lang w:val="en-GB"/>
        </w:rPr>
        <w:t xml:space="preserve">ombinations of option 1 and one of option 2/3/4: </w:t>
      </w:r>
      <w:r w:rsidR="00BE08A0" w:rsidRPr="008D2FBE">
        <w:rPr>
          <w:rFonts w:ascii="Times New Roman" w:hAnsi="Times New Roman"/>
          <w:sz w:val="20"/>
          <w:szCs w:val="20"/>
          <w:lang w:val="en-GB"/>
        </w:rPr>
        <w:t>[2]</w:t>
      </w:r>
    </w:p>
    <w:p w14:paraId="77EA695E" w14:textId="749527E0" w:rsidR="00CC1C6D" w:rsidRPr="008D2FBE" w:rsidRDefault="00CC1C6D" w:rsidP="00EB6034">
      <w:pPr>
        <w:pStyle w:val="af0"/>
        <w:numPr>
          <w:ilvl w:val="0"/>
          <w:numId w:val="44"/>
        </w:numPr>
        <w:ind w:firstLineChars="0"/>
        <w:rPr>
          <w:rFonts w:ascii="Times New Roman" w:hAnsi="Times New Roman"/>
          <w:sz w:val="20"/>
          <w:szCs w:val="20"/>
          <w:lang w:val="en-GB"/>
        </w:rPr>
      </w:pPr>
      <w:r w:rsidRPr="008D2FBE">
        <w:rPr>
          <w:rFonts w:ascii="Times New Roman" w:hAnsi="Times New Roman"/>
          <w:sz w:val="20"/>
          <w:szCs w:val="20"/>
          <w:lang w:val="en-GB"/>
        </w:rPr>
        <w:t xml:space="preserve">Further discuss after mechanism of LP-WUS for connected UEs is determined: </w:t>
      </w:r>
      <w:r w:rsidR="005E5927" w:rsidRPr="008D2FBE">
        <w:rPr>
          <w:rFonts w:ascii="Times New Roman" w:hAnsi="Times New Roman"/>
          <w:sz w:val="20"/>
          <w:szCs w:val="20"/>
          <w:lang w:val="en-GB"/>
        </w:rPr>
        <w:t>[15]</w:t>
      </w:r>
    </w:p>
    <w:p w14:paraId="3AE0B78E" w14:textId="07CF3970" w:rsidR="005A1C00" w:rsidRPr="008D2FBE" w:rsidRDefault="005A1C00" w:rsidP="008E5667">
      <w:pPr>
        <w:rPr>
          <w:rFonts w:eastAsia="宋体"/>
          <w:szCs w:val="20"/>
          <w:lang w:val="en-GB" w:eastAsia="zh-CN"/>
        </w:rPr>
      </w:pPr>
    </w:p>
    <w:p w14:paraId="014071E2" w14:textId="6196C4F8" w:rsidR="00126406" w:rsidRPr="008D2FBE" w:rsidRDefault="00997EED" w:rsidP="00126406">
      <w:pPr>
        <w:jc w:val="both"/>
        <w:rPr>
          <w:rFonts w:ascii="Times New Roman" w:eastAsia="微软雅黑" w:hAnsi="Times New Roman"/>
          <w:szCs w:val="20"/>
          <w:lang w:eastAsia="zh-CN"/>
        </w:rPr>
      </w:pPr>
      <w:r w:rsidRPr="008D2FBE">
        <w:rPr>
          <w:rFonts w:ascii="Times New Roman" w:eastAsia="微软雅黑" w:hAnsi="Times New Roman"/>
          <w:szCs w:val="20"/>
          <w:lang w:eastAsia="zh-CN"/>
        </w:rPr>
        <w:t xml:space="preserve">For option 1, supporting companies think bitmap </w:t>
      </w:r>
      <w:r w:rsidR="005A1C00" w:rsidRPr="008D2FBE">
        <w:rPr>
          <w:rFonts w:ascii="Times New Roman" w:eastAsia="微软雅黑" w:hAnsi="Times New Roman"/>
          <w:szCs w:val="20"/>
        </w:rPr>
        <w:t>is beneficial when probability for UE to wake-up is large</w:t>
      </w:r>
      <w:r w:rsidR="00A06BC0" w:rsidRPr="008D2FBE">
        <w:rPr>
          <w:rFonts w:ascii="Times New Roman" w:eastAsia="微软雅黑" w:hAnsi="Times New Roman"/>
          <w:szCs w:val="20"/>
          <w:lang w:eastAsia="zh-CN"/>
        </w:rPr>
        <w:t xml:space="preserve">. </w:t>
      </w:r>
      <w:r w:rsidR="00BE08A0" w:rsidRPr="008D2FBE">
        <w:rPr>
          <w:rFonts w:ascii="Times New Roman" w:eastAsia="微软雅黑" w:hAnsi="Times New Roman"/>
          <w:szCs w:val="20"/>
        </w:rPr>
        <w:t>[2]</w:t>
      </w:r>
      <w:r w:rsidR="00D141FF" w:rsidRPr="008D2FBE">
        <w:rPr>
          <w:rFonts w:ascii="Times New Roman" w:eastAsia="微软雅黑" w:hAnsi="Times New Roman"/>
          <w:szCs w:val="20"/>
        </w:rPr>
        <w:t xml:space="preserve"> provides overhead analysis for option 1 vs option 2 in table 5 as copied below. </w:t>
      </w:r>
      <w:r w:rsidR="005E5927" w:rsidRPr="008D2FBE">
        <w:rPr>
          <w:rFonts w:ascii="Times New Roman" w:eastAsia="微软雅黑" w:hAnsi="Times New Roman"/>
          <w:szCs w:val="20"/>
        </w:rPr>
        <w:t>[6]</w:t>
      </w:r>
      <w:r w:rsidR="00D141FF" w:rsidRPr="008D2FBE">
        <w:rPr>
          <w:rFonts w:ascii="Times New Roman" w:eastAsia="微软雅黑" w:hAnsi="Times New Roman"/>
          <w:szCs w:val="20"/>
        </w:rPr>
        <w:t xml:space="preserve"> analyzes, for connected mode, depending on the traffic characteristics, it is possible that probability for UE to wake up is large, e.g., around 50%, where bitmap-based LP-WUS is better. </w:t>
      </w:r>
      <w:r w:rsidR="005E5927" w:rsidRPr="008D2FBE">
        <w:rPr>
          <w:rFonts w:ascii="Times New Roman" w:eastAsia="微软雅黑" w:hAnsi="Times New Roman"/>
          <w:szCs w:val="20"/>
        </w:rPr>
        <w:t>[8]</w:t>
      </w:r>
      <w:r w:rsidR="00D141FF" w:rsidRPr="008D2FBE">
        <w:rPr>
          <w:rFonts w:ascii="Times New Roman" w:eastAsia="微软雅黑" w:hAnsi="Times New Roman"/>
          <w:szCs w:val="20"/>
        </w:rPr>
        <w:t xml:space="preserve"> </w:t>
      </w:r>
      <w:r w:rsidR="00D141FF" w:rsidRPr="008D2FBE">
        <w:rPr>
          <w:rFonts w:ascii="Times New Roman" w:eastAsia="微软雅黑" w:hAnsi="Times New Roman"/>
          <w:szCs w:val="20"/>
          <w:lang w:eastAsia="zh-CN"/>
        </w:rPr>
        <w:t>also analyzes overhead under different paging rate, showing bitmap with smaller overhead</w:t>
      </w:r>
      <w:r w:rsidR="00126406" w:rsidRPr="008D2FBE">
        <w:rPr>
          <w:rFonts w:ascii="Times New Roman" w:eastAsia="微软雅黑" w:hAnsi="Times New Roman"/>
          <w:szCs w:val="20"/>
          <w:lang w:eastAsia="zh-CN"/>
        </w:rPr>
        <w:t xml:space="preserve"> than codepoint when per PO paging rate </w:t>
      </w:r>
      <w:r w:rsidR="00126406" w:rsidRPr="008D2FBE">
        <w:rPr>
          <w:rFonts w:ascii="Times New Roman" w:eastAsia="微软雅黑" w:hAnsi="Times New Roman" w:hint="eastAsia"/>
          <w:szCs w:val="20"/>
          <w:lang w:eastAsia="zh-CN"/>
        </w:rPr>
        <w:t>≥</w:t>
      </w:r>
      <w:r w:rsidR="00126406" w:rsidRPr="008D2FBE">
        <w:rPr>
          <w:rFonts w:ascii="Times New Roman" w:eastAsia="微软雅黑" w:hAnsi="Times New Roman" w:hint="eastAsia"/>
          <w:szCs w:val="20"/>
          <w:lang w:eastAsia="zh-CN"/>
        </w:rPr>
        <w:t xml:space="preserve"> </w:t>
      </w:r>
      <w:r w:rsidR="00126406" w:rsidRPr="008D2FBE">
        <w:rPr>
          <w:rFonts w:ascii="Times New Roman" w:eastAsia="微软雅黑" w:hAnsi="Times New Roman"/>
          <w:szCs w:val="20"/>
          <w:lang w:eastAsia="zh-CN"/>
        </w:rPr>
        <w:t xml:space="preserve">60% (per subgroup paging rate = 10%). The observation can be applicable to RRC connected mode. </w:t>
      </w:r>
    </w:p>
    <w:p w14:paraId="2D77712B" w14:textId="77777777" w:rsidR="008A1F98" w:rsidRPr="008D2FBE" w:rsidRDefault="008A1F98" w:rsidP="00126406">
      <w:pPr>
        <w:jc w:val="both"/>
        <w:rPr>
          <w:rFonts w:ascii="Times New Roman" w:eastAsia="微软雅黑" w:hAnsi="Times New Roman"/>
          <w:szCs w:val="20"/>
          <w:lang w:eastAsia="zh-CN"/>
        </w:rPr>
      </w:pPr>
    </w:p>
    <w:p w14:paraId="7E9452C1" w14:textId="5ED04124" w:rsidR="00290951" w:rsidRPr="008D2FBE" w:rsidRDefault="008A1F98" w:rsidP="00290951">
      <w:pPr>
        <w:jc w:val="both"/>
        <w:rPr>
          <w:rFonts w:ascii="Times New Roman" w:hAnsi="Times New Roman"/>
          <w:szCs w:val="20"/>
          <w:lang w:val="en-GB"/>
        </w:rPr>
      </w:pPr>
      <w:r w:rsidRPr="008D2FBE">
        <w:rPr>
          <w:rFonts w:ascii="Times New Roman" w:eastAsia="微软雅黑" w:hAnsi="Times New Roman" w:hint="eastAsia"/>
          <w:szCs w:val="20"/>
          <w:lang w:eastAsia="zh-CN"/>
        </w:rPr>
        <w:t>F</w:t>
      </w:r>
      <w:r w:rsidRPr="008D2FBE">
        <w:rPr>
          <w:rFonts w:ascii="Times New Roman" w:eastAsia="微软雅黑" w:hAnsi="Times New Roman"/>
          <w:szCs w:val="20"/>
          <w:lang w:eastAsia="zh-CN"/>
        </w:rPr>
        <w:t>or option 2</w:t>
      </w:r>
      <w:r w:rsidR="00290951" w:rsidRPr="008D2FBE">
        <w:rPr>
          <w:rFonts w:ascii="Times New Roman" w:eastAsia="微软雅黑" w:hAnsi="Times New Roman"/>
          <w:szCs w:val="20"/>
          <w:lang w:eastAsia="zh-CN"/>
        </w:rPr>
        <w:t>/3/4</w:t>
      </w:r>
      <w:r w:rsidRPr="008D2FBE">
        <w:rPr>
          <w:rFonts w:ascii="Times New Roman" w:eastAsia="微软雅黑" w:hAnsi="Times New Roman"/>
          <w:szCs w:val="20"/>
          <w:lang w:eastAsia="zh-CN"/>
        </w:rPr>
        <w:t>,</w:t>
      </w:r>
      <w:r w:rsidR="00290951" w:rsidRPr="008D2FBE">
        <w:rPr>
          <w:rFonts w:ascii="Times New Roman" w:eastAsia="微软雅黑" w:hAnsi="Times New Roman"/>
          <w:szCs w:val="20"/>
          <w:lang w:eastAsia="zh-CN"/>
        </w:rPr>
        <w:t xml:space="preserve"> supporting companies </w:t>
      </w:r>
      <w:r w:rsidR="00290951" w:rsidRPr="008D2FBE">
        <w:rPr>
          <w:rFonts w:ascii="Times New Roman" w:hAnsi="Times New Roman"/>
          <w:szCs w:val="20"/>
          <w:lang w:val="en-GB"/>
        </w:rPr>
        <w:t xml:space="preserve">think benefit of codepoint in RRC idle/inactive is also applicable to RRC connected mode.  </w:t>
      </w:r>
    </w:p>
    <w:p w14:paraId="765FF5FD" w14:textId="77777777" w:rsidR="00290951" w:rsidRPr="008D2FBE" w:rsidRDefault="00290951" w:rsidP="00290951">
      <w:pPr>
        <w:jc w:val="both"/>
        <w:rPr>
          <w:rFonts w:ascii="Times New Roman" w:eastAsia="微软雅黑" w:hAnsi="Times New Roman"/>
          <w:szCs w:val="20"/>
          <w:lang w:eastAsia="zh-CN"/>
        </w:rPr>
      </w:pPr>
    </w:p>
    <w:p w14:paraId="57AE94AE" w14:textId="7C32A5A6" w:rsidR="00290951" w:rsidRPr="008D2FBE" w:rsidRDefault="00290951" w:rsidP="00126406">
      <w:pPr>
        <w:jc w:val="both"/>
        <w:rPr>
          <w:rFonts w:ascii="Times New Roman" w:eastAsia="微软雅黑" w:hAnsi="Times New Roman"/>
          <w:szCs w:val="20"/>
          <w:lang w:eastAsia="zh-CN"/>
        </w:rPr>
      </w:pPr>
      <w:r w:rsidRPr="008D2FBE">
        <w:rPr>
          <w:rFonts w:ascii="Times New Roman" w:eastAsia="微软雅黑" w:hAnsi="Times New Roman"/>
          <w:szCs w:val="20"/>
          <w:lang w:eastAsia="zh-CN"/>
        </w:rPr>
        <w:t xml:space="preserve">For option 5, </w:t>
      </w:r>
      <w:r w:rsidR="000634D7" w:rsidRPr="008D2FBE">
        <w:rPr>
          <w:rFonts w:ascii="Times New Roman" w:eastAsia="微软雅黑" w:hAnsi="Times New Roman"/>
          <w:szCs w:val="20"/>
          <w:lang w:eastAsia="zh-CN"/>
        </w:rPr>
        <w:t xml:space="preserve">supporting companies think group-cast LP-WUS is beneficial to wake-up multiple UEs using different bit block in a LP-WUS. </w:t>
      </w:r>
    </w:p>
    <w:p w14:paraId="38184861" w14:textId="77777777" w:rsidR="001875CA" w:rsidRPr="008D2FBE" w:rsidRDefault="001875CA" w:rsidP="00126406">
      <w:pPr>
        <w:jc w:val="both"/>
        <w:rPr>
          <w:rFonts w:ascii="Times New Roman" w:eastAsia="微软雅黑" w:hAnsi="Times New Roman"/>
          <w:szCs w:val="20"/>
          <w:lang w:eastAsia="zh-CN"/>
        </w:rPr>
      </w:pPr>
    </w:p>
    <w:p w14:paraId="21F0E129" w14:textId="5CF18723" w:rsidR="00D141FF" w:rsidRPr="008D2FBE" w:rsidRDefault="00126406" w:rsidP="00126406">
      <w:pPr>
        <w:jc w:val="both"/>
        <w:rPr>
          <w:rFonts w:ascii="Times New Roman" w:eastAsia="微软雅黑" w:hAnsi="Times New Roman"/>
          <w:szCs w:val="20"/>
          <w:lang w:eastAsia="zh-CN"/>
        </w:rPr>
      </w:pPr>
      <w:r w:rsidRPr="008D2FBE">
        <w:rPr>
          <w:rFonts w:ascii="Times New Roman" w:eastAsia="微软雅黑" w:hAnsi="Times New Roman"/>
          <w:szCs w:val="20"/>
          <w:lang w:eastAsia="zh-CN"/>
        </w:rPr>
        <w:t xml:space="preserve">Companies also discuss desirable option for different </w:t>
      </w:r>
      <w:r w:rsidRPr="008D2FBE">
        <w:rPr>
          <w:rFonts w:ascii="Times New Roman" w:hAnsi="Times New Roman"/>
          <w:szCs w:val="20"/>
          <w:lang w:eastAsia="zh-CN"/>
        </w:rPr>
        <w:t>LP-WUS</w:t>
      </w:r>
      <w:r w:rsidR="00E1002C" w:rsidRPr="008D2FBE">
        <w:rPr>
          <w:rFonts w:ascii="Times New Roman" w:hAnsi="Times New Roman"/>
          <w:szCs w:val="20"/>
          <w:lang w:eastAsia="zh-CN"/>
        </w:rPr>
        <w:t xml:space="preserve"> operation methods. </w:t>
      </w:r>
      <w:r w:rsidR="00BE08A0" w:rsidRPr="008D2FBE">
        <w:rPr>
          <w:rFonts w:ascii="Times New Roman" w:eastAsia="微软雅黑" w:hAnsi="Times New Roman"/>
          <w:szCs w:val="20"/>
          <w:lang w:eastAsia="zh-CN"/>
        </w:rPr>
        <w:t>[2]</w:t>
      </w:r>
      <w:r w:rsidR="005E5927" w:rsidRPr="008D2FBE">
        <w:rPr>
          <w:rFonts w:ascii="Times New Roman" w:eastAsia="微软雅黑" w:hAnsi="Times New Roman"/>
          <w:szCs w:val="20"/>
          <w:lang w:eastAsia="zh-CN"/>
        </w:rPr>
        <w:t>[13][15][10]</w:t>
      </w:r>
      <w:r w:rsidR="00E1002C" w:rsidRPr="008D2FBE">
        <w:rPr>
          <w:rFonts w:ascii="Times New Roman" w:eastAsia="微软雅黑" w:hAnsi="Times New Roman"/>
          <w:szCs w:val="20"/>
          <w:lang w:eastAsia="zh-CN"/>
        </w:rPr>
        <w:t xml:space="preserve"> prefer option 1 </w:t>
      </w:r>
      <w:r w:rsidR="00E1002C" w:rsidRPr="008D2FBE">
        <w:rPr>
          <w:rFonts w:ascii="Times New Roman" w:hAnsi="Times New Roman"/>
          <w:szCs w:val="20"/>
          <w:lang w:eastAsia="zh-CN"/>
        </w:rPr>
        <w:t xml:space="preserve">if LP-WUS is to replace DCP. If LP-WUS is not before the beginning of </w:t>
      </w:r>
      <w:proofErr w:type="spellStart"/>
      <w:r w:rsidR="00E1002C" w:rsidRPr="008D2FBE">
        <w:rPr>
          <w:rFonts w:ascii="Times New Roman" w:hAnsi="Times New Roman"/>
          <w:i/>
          <w:iCs/>
          <w:szCs w:val="20"/>
          <w:lang w:eastAsia="zh-CN"/>
        </w:rPr>
        <w:t>onDurationTimer</w:t>
      </w:r>
      <w:proofErr w:type="spellEnd"/>
      <w:r w:rsidR="00E1002C" w:rsidRPr="008D2FBE">
        <w:rPr>
          <w:rFonts w:ascii="Times New Roman" w:hAnsi="Times New Roman"/>
          <w:szCs w:val="20"/>
          <w:lang w:eastAsia="zh-CN"/>
        </w:rPr>
        <w:t xml:space="preserve">, e.g. anytime, </w:t>
      </w:r>
      <w:r w:rsidR="005E5927" w:rsidRPr="008D2FBE">
        <w:rPr>
          <w:rFonts w:ascii="Times New Roman" w:hAnsi="Times New Roman"/>
          <w:szCs w:val="20"/>
          <w:lang w:eastAsia="zh-CN"/>
        </w:rPr>
        <w:t>[15]</w:t>
      </w:r>
      <w:r w:rsidR="00BE08A0" w:rsidRPr="008D2FBE">
        <w:rPr>
          <w:rFonts w:ascii="Times New Roman" w:hAnsi="Times New Roman"/>
          <w:szCs w:val="20"/>
          <w:lang w:eastAsia="zh-CN"/>
        </w:rPr>
        <w:t>[2]</w:t>
      </w:r>
      <w:r w:rsidR="00E1002C" w:rsidRPr="008D2FBE">
        <w:rPr>
          <w:rFonts w:ascii="Times New Roman" w:hAnsi="Times New Roman"/>
          <w:szCs w:val="20"/>
          <w:lang w:eastAsia="zh-CN"/>
        </w:rPr>
        <w:t xml:space="preserve"> consider codepoint option or codepoint</w:t>
      </w:r>
      <w:r w:rsidR="008D2FBE" w:rsidRPr="008D2FBE">
        <w:rPr>
          <w:rFonts w:ascii="Times New Roman" w:hAnsi="Times New Roman"/>
          <w:szCs w:val="20"/>
          <w:lang w:eastAsia="zh-CN"/>
        </w:rPr>
        <w:t xml:space="preserve"> </w:t>
      </w:r>
      <w:r w:rsidR="00E1002C" w:rsidRPr="008D2FBE">
        <w:rPr>
          <w:rFonts w:ascii="Times New Roman" w:hAnsi="Times New Roman"/>
          <w:szCs w:val="20"/>
          <w:lang w:eastAsia="zh-CN"/>
        </w:rPr>
        <w:t>+</w:t>
      </w:r>
      <w:r w:rsidR="008D2FBE" w:rsidRPr="008D2FBE">
        <w:rPr>
          <w:rFonts w:ascii="Times New Roman" w:hAnsi="Times New Roman"/>
          <w:szCs w:val="20"/>
          <w:lang w:eastAsia="zh-CN"/>
        </w:rPr>
        <w:t xml:space="preserve"> </w:t>
      </w:r>
      <w:r w:rsidR="00E1002C" w:rsidRPr="008D2FBE">
        <w:rPr>
          <w:rFonts w:ascii="Times New Roman" w:hAnsi="Times New Roman"/>
          <w:szCs w:val="20"/>
          <w:lang w:eastAsia="zh-CN"/>
        </w:rPr>
        <w:t xml:space="preserve">bitmap option is desirable. </w:t>
      </w:r>
    </w:p>
    <w:p w14:paraId="21CEDFEC" w14:textId="1AD703D3" w:rsidR="005A1C00" w:rsidRPr="008D2FBE" w:rsidRDefault="005A1C00" w:rsidP="008E5667">
      <w:pPr>
        <w:rPr>
          <w:rFonts w:ascii="Times New Roman" w:eastAsia="微软雅黑" w:hAnsi="Times New Roman"/>
          <w:szCs w:val="20"/>
        </w:rPr>
      </w:pPr>
    </w:p>
    <w:p w14:paraId="45BA7F4F" w14:textId="2D190B6C" w:rsidR="000634D7" w:rsidRPr="008D2FBE" w:rsidRDefault="000634D7" w:rsidP="008E5667">
      <w:pPr>
        <w:rPr>
          <w:rFonts w:ascii="Times New Roman" w:eastAsia="微软雅黑" w:hAnsi="Times New Roman"/>
          <w:szCs w:val="20"/>
          <w:lang w:eastAsia="zh-CN"/>
        </w:rPr>
      </w:pPr>
      <w:r w:rsidRPr="008D2FBE">
        <w:rPr>
          <w:rFonts w:ascii="Times New Roman" w:eastAsia="微软雅黑" w:hAnsi="Times New Roman"/>
          <w:szCs w:val="20"/>
          <w:lang w:eastAsia="zh-CN"/>
        </w:rPr>
        <w:t xml:space="preserve">Considering </w:t>
      </w:r>
      <w:r w:rsidR="008D2FBE" w:rsidRPr="008D2FBE">
        <w:rPr>
          <w:rFonts w:ascii="Times New Roman" w:eastAsia="微软雅黑" w:hAnsi="Times New Roman"/>
          <w:szCs w:val="20"/>
          <w:lang w:eastAsia="zh-CN"/>
        </w:rPr>
        <w:t>good support</w:t>
      </w:r>
      <w:r w:rsidRPr="008D2FBE">
        <w:rPr>
          <w:rFonts w:ascii="Times New Roman" w:eastAsia="微软雅黑" w:hAnsi="Times New Roman"/>
          <w:szCs w:val="20"/>
          <w:lang w:eastAsia="zh-CN"/>
        </w:rPr>
        <w:t xml:space="preserve"> for option 1, FL makes following proposal. </w:t>
      </w:r>
    </w:p>
    <w:p w14:paraId="5D006CC2" w14:textId="3529107D" w:rsidR="000634D7" w:rsidRPr="008D2FBE" w:rsidRDefault="000634D7" w:rsidP="000634D7">
      <w:pPr>
        <w:keepNext/>
        <w:tabs>
          <w:tab w:val="left" w:pos="-5500"/>
        </w:tabs>
        <w:spacing w:before="240" w:after="60"/>
        <w:outlineLvl w:val="3"/>
        <w:rPr>
          <w:rFonts w:ascii="Times New Roman" w:eastAsia="微软雅黑" w:hAnsi="Times New Roman"/>
          <w:iCs/>
          <w:szCs w:val="20"/>
          <w:lang w:val="en-GB" w:eastAsia="zh-CN"/>
        </w:rPr>
      </w:pPr>
      <w:bookmarkStart w:id="11" w:name="_Hlk174917456"/>
      <w:r w:rsidRPr="009447B3">
        <w:rPr>
          <w:rFonts w:ascii="Times New Roman" w:eastAsia="微软雅黑" w:hAnsi="Times New Roman"/>
          <w:b/>
          <w:bCs/>
          <w:iCs/>
          <w:szCs w:val="20"/>
          <w:highlight w:val="yellow"/>
          <w:lang w:val="en-GB" w:eastAsia="zh-CN"/>
        </w:rPr>
        <w:t>[H][FL</w:t>
      </w:r>
      <w:r w:rsidR="0092696C" w:rsidRPr="009447B3">
        <w:rPr>
          <w:rFonts w:ascii="Times New Roman" w:eastAsia="微软雅黑" w:hAnsi="Times New Roman"/>
          <w:b/>
          <w:bCs/>
          <w:iCs/>
          <w:szCs w:val="20"/>
          <w:highlight w:val="yellow"/>
          <w:lang w:val="en-GB" w:eastAsia="zh-CN"/>
        </w:rPr>
        <w:t>1</w:t>
      </w:r>
      <w:r w:rsidRPr="009447B3">
        <w:rPr>
          <w:rFonts w:ascii="Times New Roman" w:eastAsia="微软雅黑" w:hAnsi="Times New Roman"/>
          <w:b/>
          <w:bCs/>
          <w:iCs/>
          <w:szCs w:val="20"/>
          <w:highlight w:val="yellow"/>
          <w:lang w:val="en-GB" w:eastAsia="zh-CN"/>
        </w:rPr>
        <w:t>]</w:t>
      </w:r>
      <w:r w:rsidRPr="009447B3">
        <w:rPr>
          <w:rFonts w:ascii="Times New Roman" w:eastAsia="微软雅黑" w:hAnsi="Times New Roman"/>
          <w:b/>
          <w:bCs/>
          <w:iCs/>
          <w:szCs w:val="20"/>
          <w:lang w:val="en-GB" w:eastAsia="zh-CN"/>
        </w:rPr>
        <w:t xml:space="preserve"> Proposal </w:t>
      </w:r>
      <w:r w:rsidR="000F7FBD" w:rsidRPr="009447B3">
        <w:rPr>
          <w:rFonts w:ascii="Times New Roman" w:eastAsia="微软雅黑" w:hAnsi="Times New Roman"/>
          <w:b/>
          <w:bCs/>
          <w:iCs/>
          <w:szCs w:val="20"/>
          <w:lang w:val="en-GB" w:eastAsia="zh-CN"/>
        </w:rPr>
        <w:t>3</w:t>
      </w:r>
      <w:r w:rsidRPr="009447B3">
        <w:rPr>
          <w:rFonts w:ascii="Times New Roman" w:eastAsia="微软雅黑" w:hAnsi="Times New Roman"/>
          <w:b/>
          <w:bCs/>
          <w:iCs/>
          <w:szCs w:val="20"/>
          <w:lang w:val="en-GB" w:eastAsia="zh-CN"/>
        </w:rPr>
        <w:t>.3-</w:t>
      </w:r>
      <w:r w:rsidR="0092696C" w:rsidRPr="009447B3">
        <w:rPr>
          <w:rFonts w:ascii="Times New Roman" w:eastAsia="微软雅黑" w:hAnsi="Times New Roman"/>
          <w:b/>
          <w:bCs/>
          <w:iCs/>
          <w:szCs w:val="20"/>
          <w:lang w:val="en-GB" w:eastAsia="zh-CN"/>
        </w:rPr>
        <w:t>2</w:t>
      </w:r>
      <w:r w:rsidRPr="009447B3">
        <w:rPr>
          <w:rFonts w:ascii="Times New Roman" w:eastAsia="微软雅黑" w:hAnsi="Times New Roman"/>
          <w:b/>
          <w:bCs/>
          <w:iCs/>
          <w:szCs w:val="20"/>
          <w:lang w:val="en-GB" w:eastAsia="zh-CN"/>
        </w:rPr>
        <w:t>:</w:t>
      </w:r>
      <w:r w:rsidRPr="008D2FBE">
        <w:rPr>
          <w:rFonts w:ascii="Times New Roman" w:eastAsia="微软雅黑" w:hAnsi="Times New Roman"/>
          <w:iCs/>
          <w:szCs w:val="20"/>
          <w:lang w:val="en-GB" w:eastAsia="zh-CN"/>
        </w:rPr>
        <w:t xml:space="preserve"> </w:t>
      </w:r>
      <w:r w:rsidRPr="008D2FBE">
        <w:rPr>
          <w:rFonts w:ascii="Times New Roman" w:hAnsi="Times New Roman"/>
          <w:szCs w:val="20"/>
          <w:lang w:eastAsia="x-none"/>
        </w:rPr>
        <w:t xml:space="preserve">Regarding the LP-WUS information to trigger PDCCH monitoring of RRC connected UEs, </w:t>
      </w:r>
      <w:r w:rsidRPr="008D2FBE">
        <w:rPr>
          <w:rFonts w:ascii="Times New Roman" w:eastAsia="微软雅黑" w:hAnsi="Times New Roman"/>
          <w:iCs/>
          <w:szCs w:val="20"/>
          <w:lang w:val="en-GB" w:eastAsia="zh-CN"/>
        </w:rPr>
        <w:t xml:space="preserve">support option 1. </w:t>
      </w:r>
    </w:p>
    <w:p w14:paraId="7459246B" w14:textId="77777777" w:rsidR="000634D7" w:rsidRPr="008D2FBE" w:rsidRDefault="000634D7" w:rsidP="00EB6034">
      <w:pPr>
        <w:numPr>
          <w:ilvl w:val="0"/>
          <w:numId w:val="24"/>
        </w:numPr>
        <w:ind w:left="720"/>
        <w:rPr>
          <w:rFonts w:ascii="Times New Roman" w:hAnsi="Times New Roman"/>
          <w:szCs w:val="20"/>
          <w:lang w:eastAsia="x-none"/>
        </w:rPr>
      </w:pPr>
      <w:r w:rsidRPr="008D2FBE">
        <w:rPr>
          <w:rFonts w:ascii="Times New Roman" w:hAnsi="Times New Roman"/>
          <w:szCs w:val="20"/>
          <w:lang w:eastAsia="x-none"/>
        </w:rPr>
        <w:t>Option 1: A bitmap with each bit corresponding to [one or more] UEs</w:t>
      </w:r>
    </w:p>
    <w:tbl>
      <w:tblPr>
        <w:tblStyle w:val="TableGrid19"/>
        <w:tblW w:w="8926" w:type="dxa"/>
        <w:tblLayout w:type="fixed"/>
        <w:tblLook w:val="04A0" w:firstRow="1" w:lastRow="0" w:firstColumn="1" w:lastColumn="0" w:noHBand="0" w:noVBand="1"/>
      </w:tblPr>
      <w:tblGrid>
        <w:gridCol w:w="1479"/>
        <w:gridCol w:w="1039"/>
        <w:gridCol w:w="6408"/>
      </w:tblGrid>
      <w:tr w:rsidR="00317070" w14:paraId="3DB8C159" w14:textId="77777777" w:rsidTr="00145697">
        <w:tc>
          <w:tcPr>
            <w:tcW w:w="1479" w:type="dxa"/>
            <w:shd w:val="clear" w:color="auto" w:fill="D9D9D9" w:themeFill="background1" w:themeFillShade="D9"/>
          </w:tcPr>
          <w:bookmarkEnd w:id="11"/>
          <w:p w14:paraId="0F97A1AF" w14:textId="77777777" w:rsidR="00317070" w:rsidRDefault="00317070" w:rsidP="00145697">
            <w:pPr>
              <w:rPr>
                <w:b/>
                <w:bCs/>
              </w:rPr>
            </w:pPr>
            <w:r>
              <w:rPr>
                <w:b/>
                <w:bCs/>
              </w:rPr>
              <w:t>Company</w:t>
            </w:r>
          </w:p>
        </w:tc>
        <w:tc>
          <w:tcPr>
            <w:tcW w:w="1039" w:type="dxa"/>
            <w:shd w:val="clear" w:color="auto" w:fill="D9D9D9" w:themeFill="background1" w:themeFillShade="D9"/>
          </w:tcPr>
          <w:p w14:paraId="47226BEC" w14:textId="77777777" w:rsidR="00317070" w:rsidRDefault="00317070" w:rsidP="00145697">
            <w:pPr>
              <w:rPr>
                <w:b/>
                <w:bCs/>
              </w:rPr>
            </w:pPr>
            <w:r>
              <w:rPr>
                <w:b/>
                <w:bCs/>
              </w:rPr>
              <w:t>Y/N</w:t>
            </w:r>
          </w:p>
        </w:tc>
        <w:tc>
          <w:tcPr>
            <w:tcW w:w="6408" w:type="dxa"/>
            <w:shd w:val="clear" w:color="auto" w:fill="D9D9D9" w:themeFill="background1" w:themeFillShade="D9"/>
          </w:tcPr>
          <w:p w14:paraId="0E93232A" w14:textId="77777777" w:rsidR="00317070" w:rsidRDefault="00317070" w:rsidP="00145697">
            <w:pPr>
              <w:rPr>
                <w:b/>
                <w:bCs/>
              </w:rPr>
            </w:pPr>
            <w:r>
              <w:rPr>
                <w:b/>
                <w:bCs/>
              </w:rPr>
              <w:t>Comments</w:t>
            </w:r>
          </w:p>
        </w:tc>
      </w:tr>
      <w:tr w:rsidR="00317070" w:rsidRPr="00BE7C72" w14:paraId="0E21B761" w14:textId="77777777" w:rsidTr="00145697">
        <w:tc>
          <w:tcPr>
            <w:tcW w:w="1479" w:type="dxa"/>
          </w:tcPr>
          <w:p w14:paraId="73DE4AEC" w14:textId="77777777" w:rsidR="00317070" w:rsidRPr="00BE7C72" w:rsidRDefault="00317070" w:rsidP="00145697">
            <w:pPr>
              <w:rPr>
                <w:rFonts w:eastAsiaTheme="minorEastAsia"/>
                <w:lang w:eastAsia="zh-CN"/>
              </w:rPr>
            </w:pPr>
          </w:p>
        </w:tc>
        <w:tc>
          <w:tcPr>
            <w:tcW w:w="1039" w:type="dxa"/>
          </w:tcPr>
          <w:p w14:paraId="31ED268A" w14:textId="77777777" w:rsidR="00317070" w:rsidRPr="00BE7C72" w:rsidRDefault="00317070" w:rsidP="00145697">
            <w:pPr>
              <w:tabs>
                <w:tab w:val="left" w:pos="551"/>
              </w:tabs>
              <w:rPr>
                <w:rFonts w:eastAsiaTheme="minorEastAsia"/>
                <w:lang w:eastAsia="zh-CN"/>
              </w:rPr>
            </w:pPr>
          </w:p>
        </w:tc>
        <w:tc>
          <w:tcPr>
            <w:tcW w:w="6408" w:type="dxa"/>
          </w:tcPr>
          <w:p w14:paraId="71EC37B3" w14:textId="77777777" w:rsidR="00317070" w:rsidRPr="00BE7C72" w:rsidRDefault="00317070" w:rsidP="00145697">
            <w:pPr>
              <w:rPr>
                <w:rFonts w:eastAsiaTheme="minorEastAsia"/>
                <w:lang w:eastAsia="zh-CN"/>
              </w:rPr>
            </w:pPr>
          </w:p>
        </w:tc>
      </w:tr>
      <w:tr w:rsidR="00317070" w:rsidRPr="00BE7C72" w14:paraId="51BF72BA" w14:textId="77777777" w:rsidTr="00145697">
        <w:tc>
          <w:tcPr>
            <w:tcW w:w="1479" w:type="dxa"/>
          </w:tcPr>
          <w:p w14:paraId="3E84C6B3" w14:textId="77777777" w:rsidR="00317070" w:rsidRPr="00BE7C72" w:rsidRDefault="00317070" w:rsidP="00145697">
            <w:pPr>
              <w:rPr>
                <w:rFonts w:eastAsiaTheme="minorEastAsia"/>
                <w:lang w:eastAsia="zh-CN"/>
              </w:rPr>
            </w:pPr>
          </w:p>
        </w:tc>
        <w:tc>
          <w:tcPr>
            <w:tcW w:w="1039" w:type="dxa"/>
          </w:tcPr>
          <w:p w14:paraId="06C79F4A" w14:textId="77777777" w:rsidR="00317070" w:rsidRPr="00BE7C72" w:rsidRDefault="00317070" w:rsidP="00145697">
            <w:pPr>
              <w:tabs>
                <w:tab w:val="left" w:pos="551"/>
              </w:tabs>
              <w:rPr>
                <w:rFonts w:eastAsiaTheme="minorEastAsia"/>
                <w:lang w:eastAsia="zh-CN"/>
              </w:rPr>
            </w:pPr>
          </w:p>
        </w:tc>
        <w:tc>
          <w:tcPr>
            <w:tcW w:w="6408" w:type="dxa"/>
          </w:tcPr>
          <w:p w14:paraId="3336A0B1" w14:textId="77777777" w:rsidR="00317070" w:rsidRPr="00BE7C72" w:rsidRDefault="00317070" w:rsidP="00145697">
            <w:pPr>
              <w:rPr>
                <w:rFonts w:eastAsiaTheme="minorEastAsia"/>
                <w:lang w:eastAsia="zh-CN"/>
              </w:rPr>
            </w:pPr>
          </w:p>
        </w:tc>
      </w:tr>
    </w:tbl>
    <w:p w14:paraId="09D21F1E" w14:textId="77777777" w:rsidR="000634D7" w:rsidRDefault="000634D7" w:rsidP="008E5667">
      <w:pPr>
        <w:rPr>
          <w:rFonts w:ascii="Times New Roman" w:eastAsia="微软雅黑" w:hAnsi="Times New Roman"/>
        </w:rPr>
      </w:pPr>
    </w:p>
    <w:p w14:paraId="4A820F57" w14:textId="7E5508F9" w:rsidR="005A1C00" w:rsidRDefault="005A1C00" w:rsidP="005A1C00">
      <w:pPr>
        <w:jc w:val="center"/>
        <w:rPr>
          <w:rFonts w:ascii="Times New Roman" w:eastAsia="微软雅黑" w:hAnsi="Times New Roman"/>
        </w:rPr>
      </w:pPr>
      <w:r w:rsidRPr="005A1C00">
        <w:rPr>
          <w:rFonts w:ascii="Times New Roman" w:eastAsia="微软雅黑" w:hAnsi="Times New Roman"/>
          <w:noProof/>
        </w:rPr>
        <w:lastRenderedPageBreak/>
        <w:drawing>
          <wp:inline distT="0" distB="0" distL="0" distR="0" wp14:anchorId="1F462C13" wp14:editId="06DF473E">
            <wp:extent cx="4609084" cy="4516089"/>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16505" cy="4523361"/>
                    </a:xfrm>
                    <a:prstGeom prst="rect">
                      <a:avLst/>
                    </a:prstGeom>
                  </pic:spPr>
                </pic:pic>
              </a:graphicData>
            </a:graphic>
          </wp:inline>
        </w:drawing>
      </w:r>
    </w:p>
    <w:p w14:paraId="0478E1C9" w14:textId="6D7E1503" w:rsidR="005A1C00" w:rsidRDefault="005A1C00" w:rsidP="008E5667">
      <w:pPr>
        <w:rPr>
          <w:rFonts w:ascii="Times New Roman" w:eastAsia="微软雅黑" w:hAnsi="Times New Roman"/>
        </w:rPr>
      </w:pPr>
    </w:p>
    <w:p w14:paraId="18F91066" w14:textId="789273DE" w:rsidR="00D141FF" w:rsidRDefault="00D141FF" w:rsidP="00D141FF">
      <w:pPr>
        <w:jc w:val="center"/>
        <w:rPr>
          <w:rFonts w:ascii="Times New Roman" w:eastAsia="微软雅黑" w:hAnsi="Times New Roman"/>
        </w:rPr>
      </w:pPr>
    </w:p>
    <w:p w14:paraId="72F1630D" w14:textId="77777777" w:rsidR="005A1C00" w:rsidRDefault="005A1C00" w:rsidP="008E5667">
      <w:pPr>
        <w:rPr>
          <w:rFonts w:ascii="Times New Roman" w:eastAsia="微软雅黑" w:hAnsi="Times New Roman"/>
        </w:rPr>
      </w:pPr>
    </w:p>
    <w:p w14:paraId="7840610F" w14:textId="58D875AF" w:rsidR="005A1C00" w:rsidRDefault="005A1C00" w:rsidP="008E5667">
      <w:pPr>
        <w:rPr>
          <w:rFonts w:ascii="Times New Roman" w:eastAsia="微软雅黑" w:hAnsi="Times New Roman"/>
        </w:rPr>
      </w:pPr>
    </w:p>
    <w:p w14:paraId="03279085" w14:textId="1FDFFEE8" w:rsidR="005A1C00" w:rsidRDefault="005A1C00" w:rsidP="00D141FF">
      <w:pPr>
        <w:jc w:val="center"/>
        <w:rPr>
          <w:rFonts w:ascii="Times New Roman" w:eastAsia="微软雅黑" w:hAnsi="Times New Roman"/>
        </w:rPr>
      </w:pPr>
      <w:r w:rsidRPr="00434850">
        <w:rPr>
          <w:rStyle w:val="11"/>
          <w:noProof/>
          <w:lang w:eastAsia="zh-CN"/>
        </w:rPr>
        <w:lastRenderedPageBreak/>
        <w:drawing>
          <wp:inline distT="0" distB="0" distL="0" distR="0" wp14:anchorId="6F42D3C9" wp14:editId="71C3BE20">
            <wp:extent cx="4418503" cy="4430195"/>
            <wp:effectExtent l="0" t="0" r="127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21321" cy="4433020"/>
                    </a:xfrm>
                    <a:prstGeom prst="rect">
                      <a:avLst/>
                    </a:prstGeom>
                  </pic:spPr>
                </pic:pic>
              </a:graphicData>
            </a:graphic>
          </wp:inline>
        </w:drawing>
      </w:r>
    </w:p>
    <w:p w14:paraId="6BE8B8EB" w14:textId="6ED5A36D" w:rsidR="00555C8A" w:rsidRDefault="00555C8A" w:rsidP="00E36EBD">
      <w:pPr>
        <w:keepNext/>
        <w:keepLines/>
        <w:numPr>
          <w:ilvl w:val="1"/>
          <w:numId w:val="20"/>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Pr>
          <w:rFonts w:ascii="Arial" w:eastAsia="宋体" w:hAnsi="Arial"/>
          <w:sz w:val="32"/>
          <w:szCs w:val="20"/>
          <w:lang w:val="en-GB" w:eastAsia="zh-CN"/>
        </w:rPr>
        <w:t xml:space="preserve">Preamble </w:t>
      </w:r>
    </w:p>
    <w:p w14:paraId="48A9BF3E" w14:textId="5BD2D764" w:rsidR="00A14C68" w:rsidRPr="001C1281" w:rsidRDefault="001740FB" w:rsidP="001740FB">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The necessity of preamble is discussed by companies</w:t>
      </w:r>
      <w:r>
        <w:rPr>
          <w:rFonts w:ascii="Times New Roman" w:eastAsia="微软雅黑" w:hAnsi="Times New Roman"/>
          <w:bCs/>
          <w:iCs/>
          <w:lang w:eastAsia="zh-CN"/>
        </w:rPr>
        <w:t xml:space="preserve">. </w:t>
      </w:r>
      <w:r w:rsidR="005E5927">
        <w:rPr>
          <w:rFonts w:ascii="Times New Roman" w:eastAsia="微软雅黑" w:hAnsi="Times New Roman"/>
          <w:bCs/>
          <w:iCs/>
          <w:lang w:eastAsia="zh-CN"/>
        </w:rPr>
        <w:t>[18]</w:t>
      </w:r>
      <w:r w:rsidR="005E5927">
        <w:rPr>
          <w:rFonts w:ascii="Times New Roman" w:eastAsia="微软雅黑" w:hAnsi="Times New Roman" w:hint="eastAsia"/>
          <w:bCs/>
          <w:iCs/>
          <w:lang w:eastAsia="zh-CN"/>
        </w:rPr>
        <w:t>[8]</w:t>
      </w:r>
      <w:r w:rsidR="005E5927">
        <w:rPr>
          <w:rFonts w:ascii="Times New Roman" w:eastAsia="微软雅黑" w:hAnsi="Times New Roman"/>
          <w:bCs/>
          <w:iCs/>
          <w:lang w:eastAsia="zh-CN"/>
        </w:rPr>
        <w:t>[6]</w:t>
      </w:r>
      <w:r w:rsidR="00BE08A0">
        <w:rPr>
          <w:rFonts w:ascii="Times New Roman" w:eastAsia="微软雅黑" w:hAnsi="Times New Roman"/>
          <w:bCs/>
          <w:iCs/>
          <w:lang w:eastAsia="zh-CN"/>
        </w:rPr>
        <w:t>[5][3]</w:t>
      </w:r>
      <w:r w:rsidR="005E5927">
        <w:rPr>
          <w:rFonts w:ascii="Times New Roman" w:eastAsia="微软雅黑" w:hAnsi="Times New Roman"/>
          <w:bCs/>
          <w:iCs/>
          <w:lang w:eastAsia="zh-CN"/>
        </w:rPr>
        <w:t>[13][15][12][11][10][23]</w:t>
      </w:r>
      <w:r w:rsidR="008463D1" w:rsidRPr="00A937C6">
        <w:rPr>
          <w:rFonts w:ascii="Times New Roman" w:eastAsia="微软雅黑" w:hAnsi="Times New Roman"/>
          <w:bCs/>
          <w:iCs/>
          <w:lang w:eastAsia="zh-CN"/>
        </w:rPr>
        <w:t xml:space="preserve"> support</w:t>
      </w:r>
      <w:r w:rsidRPr="00A937C6">
        <w:rPr>
          <w:rFonts w:ascii="Times New Roman" w:eastAsia="微软雅黑" w:hAnsi="Times New Roman"/>
          <w:bCs/>
          <w:iCs/>
          <w:lang w:eastAsia="zh-CN"/>
        </w:rPr>
        <w:t xml:space="preserve"> preamble for timing acquisition</w:t>
      </w:r>
      <w:r w:rsidR="008463D1" w:rsidRPr="00A937C6">
        <w:rPr>
          <w:rFonts w:ascii="Times New Roman" w:eastAsia="微软雅黑" w:hAnsi="Times New Roman"/>
          <w:bCs/>
          <w:iCs/>
          <w:lang w:eastAsia="zh-CN"/>
        </w:rPr>
        <w:t>, or</w:t>
      </w:r>
      <w:r w:rsidRPr="00A937C6">
        <w:rPr>
          <w:rFonts w:ascii="Times New Roman" w:eastAsia="微软雅黑" w:hAnsi="Times New Roman"/>
          <w:bCs/>
          <w:iCs/>
          <w:lang w:eastAsia="zh-CN"/>
        </w:rPr>
        <w:t xml:space="preserve"> AGC stabilizatio</w:t>
      </w:r>
      <w:r w:rsidR="008463D1" w:rsidRPr="00A937C6">
        <w:rPr>
          <w:rFonts w:ascii="Times New Roman" w:eastAsia="微软雅黑" w:hAnsi="Times New Roman"/>
          <w:bCs/>
          <w:iCs/>
          <w:lang w:eastAsia="zh-CN"/>
        </w:rPr>
        <w:t>n, or channel/interference estimation.</w:t>
      </w:r>
      <w:r w:rsidR="008463D1">
        <w:rPr>
          <w:rFonts w:ascii="Times New Roman" w:eastAsia="微软雅黑" w:hAnsi="Times New Roman"/>
          <w:bCs/>
          <w:iCs/>
          <w:lang w:eastAsia="zh-CN"/>
        </w:rPr>
        <w:t xml:space="preserve"> </w:t>
      </w:r>
      <w:r w:rsidR="00BE08A0">
        <w:rPr>
          <w:rFonts w:ascii="Times New Roman" w:eastAsia="微软雅黑" w:hAnsi="Times New Roman" w:hint="eastAsia"/>
          <w:bCs/>
          <w:iCs/>
          <w:szCs w:val="20"/>
          <w:lang w:eastAsia="zh-CN"/>
        </w:rPr>
        <w:t>[4]</w:t>
      </w:r>
      <w:r w:rsidR="005E5927">
        <w:rPr>
          <w:rFonts w:ascii="Times New Roman" w:eastAsia="微软雅黑" w:hAnsi="Times New Roman"/>
          <w:bCs/>
          <w:iCs/>
          <w:szCs w:val="20"/>
          <w:lang w:eastAsia="zh-CN"/>
        </w:rPr>
        <w:t>[9][16]</w:t>
      </w:r>
      <w:r w:rsidR="005E5927">
        <w:rPr>
          <w:rFonts w:ascii="Times New Roman" w:eastAsia="微软雅黑" w:hAnsi="Times New Roman" w:hint="eastAsia"/>
          <w:bCs/>
          <w:iCs/>
          <w:szCs w:val="20"/>
          <w:lang w:eastAsia="zh-CN"/>
        </w:rPr>
        <w:t>[14]</w:t>
      </w:r>
      <w:r w:rsidR="00A14C68" w:rsidRPr="001C1281">
        <w:rPr>
          <w:rFonts w:ascii="Times New Roman" w:eastAsia="微软雅黑" w:hAnsi="Times New Roman"/>
          <w:bCs/>
          <w:iCs/>
          <w:szCs w:val="20"/>
          <w:lang w:eastAsia="zh-CN"/>
        </w:rPr>
        <w:t xml:space="preserve"> think preamble is unnecessary. </w:t>
      </w:r>
      <w:r w:rsidR="00BE08A0">
        <w:rPr>
          <w:rFonts w:ascii="Times New Roman" w:eastAsia="微软雅黑" w:hAnsi="Times New Roman"/>
          <w:bCs/>
          <w:iCs/>
          <w:szCs w:val="20"/>
          <w:lang w:eastAsia="zh-CN"/>
        </w:rPr>
        <w:t>[4]</w:t>
      </w:r>
      <w:r w:rsidR="003F40A4">
        <w:rPr>
          <w:rFonts w:ascii="Times New Roman" w:eastAsia="微软雅黑" w:hAnsi="Times New Roman"/>
          <w:bCs/>
          <w:iCs/>
          <w:szCs w:val="20"/>
          <w:lang w:eastAsia="zh-CN"/>
        </w:rPr>
        <w:t xml:space="preserve"> observes preamble results in increased overhead. </w:t>
      </w:r>
      <w:r w:rsidR="005E5927">
        <w:rPr>
          <w:rFonts w:ascii="Times New Roman" w:eastAsia="微软雅黑" w:hAnsi="Times New Roman"/>
          <w:bCs/>
          <w:iCs/>
          <w:szCs w:val="20"/>
          <w:lang w:eastAsia="zh-CN"/>
        </w:rPr>
        <w:t>[9]</w:t>
      </w:r>
      <w:r w:rsidR="001C1281" w:rsidRPr="001C1281">
        <w:rPr>
          <w:rFonts w:ascii="Times New Roman" w:eastAsia="微软雅黑" w:hAnsi="Times New Roman"/>
          <w:bCs/>
          <w:iCs/>
          <w:szCs w:val="20"/>
          <w:lang w:eastAsia="zh-CN"/>
        </w:rPr>
        <w:t xml:space="preserve"> analyzes the use of preamble can be ignored as the additional performance gains for having it is marginal, if </w:t>
      </w:r>
      <w:r w:rsidR="008D2FBE" w:rsidRPr="001C1281">
        <w:rPr>
          <w:rFonts w:ascii="Times New Roman" w:eastAsia="微软雅黑" w:hAnsi="Times New Roman"/>
          <w:bCs/>
          <w:iCs/>
          <w:szCs w:val="20"/>
          <w:lang w:eastAsia="zh-CN"/>
        </w:rPr>
        <w:t>Manchester</w:t>
      </w:r>
      <w:r w:rsidR="001C1281" w:rsidRPr="001C1281">
        <w:rPr>
          <w:rFonts w:ascii="Times New Roman" w:eastAsia="微软雅黑" w:hAnsi="Times New Roman"/>
          <w:bCs/>
          <w:iCs/>
          <w:szCs w:val="20"/>
          <w:lang w:eastAsia="zh-CN"/>
        </w:rPr>
        <w:t xml:space="preserve"> encoding is used. </w:t>
      </w:r>
    </w:p>
    <w:p w14:paraId="2570A823" w14:textId="2C88EEA3" w:rsidR="001740FB" w:rsidRPr="00C66536" w:rsidRDefault="008F788A" w:rsidP="001740FB">
      <w:pPr>
        <w:jc w:val="both"/>
        <w:rPr>
          <w:rFonts w:ascii="Times New Roman" w:eastAsia="微软雅黑" w:hAnsi="Times New Roman"/>
          <w:bCs/>
          <w:iCs/>
          <w:lang w:eastAsia="zh-CN"/>
        </w:rPr>
      </w:pPr>
      <w:r>
        <w:rPr>
          <w:rFonts w:ascii="Times New Roman" w:eastAsia="微软雅黑" w:hAnsi="Times New Roman"/>
          <w:bCs/>
          <w:iCs/>
          <w:lang w:eastAsia="zh-CN"/>
        </w:rPr>
        <w:t>Since t</w:t>
      </w:r>
      <w:r w:rsidR="001740FB">
        <w:rPr>
          <w:rFonts w:ascii="Times New Roman" w:eastAsia="微软雅黑" w:hAnsi="Times New Roman"/>
          <w:bCs/>
          <w:iCs/>
          <w:lang w:eastAsia="zh-CN"/>
        </w:rPr>
        <w:t xml:space="preserve">he necessity of preamble </w:t>
      </w:r>
      <w:r>
        <w:rPr>
          <w:rFonts w:ascii="Times New Roman" w:eastAsia="微软雅黑" w:hAnsi="Times New Roman"/>
          <w:bCs/>
          <w:iCs/>
          <w:lang w:eastAsia="zh-CN"/>
        </w:rPr>
        <w:t xml:space="preserve">highly </w:t>
      </w:r>
      <w:r w:rsidR="001740FB">
        <w:rPr>
          <w:rFonts w:ascii="Times New Roman" w:eastAsia="微软雅黑" w:hAnsi="Times New Roman"/>
          <w:bCs/>
          <w:iCs/>
          <w:lang w:eastAsia="zh-CN"/>
        </w:rPr>
        <w:t xml:space="preserve">depends on the </w:t>
      </w:r>
      <w:r w:rsidR="001740FB" w:rsidRPr="003A7B68">
        <w:rPr>
          <w:rFonts w:ascii="Times" w:eastAsia="Batang" w:hAnsi="Times"/>
          <w:szCs w:val="20"/>
          <w:lang w:val="en-GB" w:eastAsia="x-none"/>
        </w:rPr>
        <w:t>residual frequency error after frequency error correction</w:t>
      </w:r>
      <w:r w:rsidR="001740FB">
        <w:rPr>
          <w:rFonts w:ascii="Times" w:eastAsia="Batang" w:hAnsi="Times"/>
          <w:szCs w:val="20"/>
          <w:lang w:val="en-GB" w:eastAsia="x-none"/>
        </w:rPr>
        <w:t xml:space="preserve"> of LP-SS discussed under section </w:t>
      </w:r>
      <w:r w:rsidR="008D2FBE">
        <w:rPr>
          <w:rFonts w:ascii="Times" w:eastAsia="Batang" w:hAnsi="Times"/>
          <w:szCs w:val="20"/>
          <w:lang w:val="en-GB" w:eastAsia="x-none"/>
        </w:rPr>
        <w:t>4</w:t>
      </w:r>
      <w:r w:rsidR="001740FB">
        <w:rPr>
          <w:rFonts w:ascii="Times" w:eastAsia="Batang" w:hAnsi="Times"/>
          <w:szCs w:val="20"/>
          <w:lang w:val="en-GB" w:eastAsia="x-none"/>
        </w:rPr>
        <w:t xml:space="preserve"> and LP-SS periodicity discussed under section </w:t>
      </w:r>
      <w:r w:rsidR="008D2FBE">
        <w:rPr>
          <w:rFonts w:ascii="Times" w:eastAsia="Batang" w:hAnsi="Times"/>
          <w:szCs w:val="20"/>
          <w:lang w:val="en-GB" w:eastAsia="x-none"/>
        </w:rPr>
        <w:t>3</w:t>
      </w:r>
      <w:r w:rsidR="001740FB">
        <w:rPr>
          <w:rFonts w:ascii="Times" w:eastAsia="Batang" w:hAnsi="Times"/>
          <w:szCs w:val="20"/>
          <w:lang w:val="en-GB" w:eastAsia="x-none"/>
        </w:rPr>
        <w:t xml:space="preserve">.  </w:t>
      </w:r>
      <w:r w:rsidR="001740FB">
        <w:rPr>
          <w:rFonts w:ascii="Times New Roman" w:eastAsia="微软雅黑" w:hAnsi="Times New Roman"/>
          <w:bCs/>
          <w:iCs/>
          <w:szCs w:val="20"/>
          <w:lang w:eastAsia="zh-CN"/>
        </w:rPr>
        <w:t xml:space="preserve">FL suggests to discuss preamble issue after progress in these sections. </w:t>
      </w:r>
    </w:p>
    <w:p w14:paraId="0C7D7F8B" w14:textId="2A93F116" w:rsidR="00555C8A" w:rsidRPr="001740FB" w:rsidRDefault="00555C8A" w:rsidP="00555C8A">
      <w:pPr>
        <w:rPr>
          <w:rFonts w:eastAsia="等线"/>
          <w:lang w:eastAsia="zh-CN"/>
        </w:rPr>
      </w:pPr>
    </w:p>
    <w:p w14:paraId="432A758D" w14:textId="77777777" w:rsidR="00555C8A" w:rsidRDefault="00555C8A" w:rsidP="00E36EBD">
      <w:pPr>
        <w:keepNext/>
        <w:keepLines/>
        <w:numPr>
          <w:ilvl w:val="1"/>
          <w:numId w:val="20"/>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Pr>
          <w:rFonts w:ascii="Arial" w:eastAsia="宋体" w:hAnsi="Arial"/>
          <w:sz w:val="32"/>
          <w:szCs w:val="20"/>
          <w:lang w:val="en-GB" w:eastAsia="zh-CN"/>
        </w:rPr>
        <w:t xml:space="preserve">Coding </w:t>
      </w:r>
    </w:p>
    <w:p w14:paraId="52451505" w14:textId="77777777" w:rsidR="00B125BA" w:rsidRDefault="00B125BA" w:rsidP="00B125BA">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 xml:space="preserve">Coding is a typical tool to improve performance. Two types of coding are discussed by companies, </w:t>
      </w:r>
    </w:p>
    <w:p w14:paraId="3F444825" w14:textId="77777777" w:rsidR="00B125BA" w:rsidRDefault="00B125BA" w:rsidP="00EB6034">
      <w:pPr>
        <w:numPr>
          <w:ilvl w:val="0"/>
          <w:numId w:val="45"/>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Line code: Manchester coding can be decoded with simple algorithm and negligible power consumption, providing substantial gain in LP-WUS detection performance to achieve comparable coverage of Msg 3 PUSCH as studied in Rel-18.  Besides, Manchester encoding facilitates the threshold evaluation to determine the ON/OFF decision at each symbol. Furthermore, </w:t>
      </w:r>
      <w:r>
        <w:rPr>
          <w:rFonts w:ascii="Times New Roman" w:eastAsiaTheme="minorEastAsia" w:hAnsi="Times New Roman"/>
          <w:kern w:val="2"/>
          <w:szCs w:val="20"/>
          <w:lang w:val="en-GB" w:eastAsia="zh-CN"/>
        </w:rPr>
        <w:t xml:space="preserve">Manchester coding is also useful for overlaid OFDM sequence as it can provide a significant ‘on’ pulse. </w:t>
      </w:r>
    </w:p>
    <w:p w14:paraId="3990796D" w14:textId="3F0551E7" w:rsidR="00B125BA" w:rsidRDefault="005E5927" w:rsidP="00B125BA">
      <w:pPr>
        <w:ind w:leftChars="220" w:left="440"/>
        <w:jc w:val="both"/>
        <w:rPr>
          <w:rFonts w:ascii="Times New Roman" w:hAnsi="Times New Roman"/>
          <w:szCs w:val="20"/>
        </w:rPr>
      </w:pPr>
      <w:r>
        <w:rPr>
          <w:rFonts w:ascii="Times New Roman" w:hAnsi="Times New Roman"/>
          <w:szCs w:val="20"/>
        </w:rPr>
        <w:t>[18]</w:t>
      </w:r>
      <w:r w:rsidR="00BE08A0">
        <w:rPr>
          <w:rFonts w:ascii="Times New Roman" w:hAnsi="Times New Roman"/>
          <w:szCs w:val="20"/>
        </w:rPr>
        <w:t>[4]</w:t>
      </w:r>
      <w:r>
        <w:rPr>
          <w:rFonts w:ascii="Times New Roman" w:hAnsi="Times New Roman"/>
          <w:szCs w:val="20"/>
        </w:rPr>
        <w:t>[8][7]</w:t>
      </w:r>
      <w:r w:rsidR="00BE08A0">
        <w:rPr>
          <w:rFonts w:ascii="Times New Roman" w:hAnsi="Times New Roman"/>
          <w:szCs w:val="20"/>
        </w:rPr>
        <w:t>[5]</w:t>
      </w:r>
      <w:r>
        <w:rPr>
          <w:rFonts w:ascii="Times New Roman" w:hAnsi="Times New Roman"/>
          <w:szCs w:val="20"/>
        </w:rPr>
        <w:t>[6]</w:t>
      </w:r>
      <w:r w:rsidR="00BE08A0">
        <w:rPr>
          <w:rFonts w:ascii="Times New Roman" w:hAnsi="Times New Roman"/>
          <w:szCs w:val="20"/>
        </w:rPr>
        <w:t>[3]</w:t>
      </w:r>
      <w:r>
        <w:rPr>
          <w:rFonts w:ascii="Times New Roman" w:hAnsi="Times New Roman"/>
          <w:szCs w:val="20"/>
        </w:rPr>
        <w:t>[13][14][15][25][29]</w:t>
      </w:r>
      <w:r w:rsidR="006B354A" w:rsidRPr="00BA4263">
        <w:rPr>
          <w:rFonts w:ascii="Times New Roman" w:hAnsi="Times New Roman"/>
          <w:szCs w:val="20"/>
        </w:rPr>
        <w:t xml:space="preserve"> </w:t>
      </w:r>
      <w:r w:rsidR="00B125BA" w:rsidRPr="00BA4263">
        <w:rPr>
          <w:rFonts w:ascii="Times New Roman" w:hAnsi="Times New Roman"/>
          <w:szCs w:val="20"/>
        </w:rPr>
        <w:t>support Manchester coding.</w:t>
      </w:r>
      <w:r w:rsidR="00F3013B" w:rsidRPr="00BA4263">
        <w:rPr>
          <w:rFonts w:ascii="Times New Roman" w:hAnsi="Times New Roman"/>
          <w:szCs w:val="20"/>
        </w:rPr>
        <w:t xml:space="preserve"> </w:t>
      </w:r>
      <w:r>
        <w:rPr>
          <w:rFonts w:ascii="Times New Roman" w:hAnsi="Times New Roman"/>
          <w:szCs w:val="20"/>
        </w:rPr>
        <w:t>[9]</w:t>
      </w:r>
      <w:r w:rsidR="00B125BA" w:rsidRPr="00BA4263">
        <w:rPr>
          <w:rFonts w:ascii="Times New Roman" w:hAnsi="Times New Roman"/>
          <w:szCs w:val="20"/>
        </w:rPr>
        <w:t xml:space="preserve"> supports Manchester coding at least when there is no preamble in LP-WUS.</w:t>
      </w:r>
      <w:r w:rsidR="00516951" w:rsidRPr="00BA4263">
        <w:rPr>
          <w:rFonts w:ascii="Times New Roman" w:hAnsi="Times New Roman"/>
          <w:szCs w:val="20"/>
        </w:rPr>
        <w:t xml:space="preserve"> </w:t>
      </w:r>
      <w:r>
        <w:rPr>
          <w:rFonts w:ascii="Times New Roman" w:hAnsi="Times New Roman"/>
          <w:szCs w:val="20"/>
        </w:rPr>
        <w:t>[14]</w:t>
      </w:r>
      <w:r w:rsidR="00B125BA" w:rsidRPr="00BA4263">
        <w:rPr>
          <w:rFonts w:ascii="Times New Roman" w:hAnsi="Times New Roman"/>
          <w:szCs w:val="20"/>
        </w:rPr>
        <w:t xml:space="preserve"> thinks</w:t>
      </w:r>
      <w:r w:rsidR="00B125BA">
        <w:rPr>
          <w:rFonts w:ascii="Times New Roman" w:hAnsi="Times New Roman"/>
          <w:szCs w:val="20"/>
        </w:rPr>
        <w:t xml:space="preserve"> even with presence of preamble, Manchester coding is useful considering optimal threshold would vary during WUS duration and threshold estimation by preamble would consume additional power.  </w:t>
      </w:r>
    </w:p>
    <w:p w14:paraId="768F1719" w14:textId="77777777" w:rsidR="00B125BA" w:rsidRDefault="00B125BA" w:rsidP="00B125BA">
      <w:pPr>
        <w:ind w:leftChars="220" w:left="440"/>
        <w:jc w:val="both"/>
        <w:rPr>
          <w:rFonts w:ascii="Times New Roman" w:hAnsi="Times New Roman"/>
          <w:szCs w:val="20"/>
        </w:rPr>
      </w:pPr>
    </w:p>
    <w:p w14:paraId="6A760561" w14:textId="0E91718A" w:rsidR="00B125BA" w:rsidRDefault="00B125BA" w:rsidP="008D2FBE">
      <w:pPr>
        <w:numPr>
          <w:ilvl w:val="0"/>
          <w:numId w:val="45"/>
        </w:numPr>
        <w:overflowPunct w:val="0"/>
        <w:autoSpaceDE w:val="0"/>
        <w:autoSpaceDN w:val="0"/>
        <w:adjustRightInd w:val="0"/>
        <w:spacing w:after="180"/>
        <w:ind w:leftChars="10" w:left="44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FEC: simple channel coding is proposed by some companies </w:t>
      </w:r>
      <w:r w:rsidR="00BE08A0">
        <w:rPr>
          <w:rFonts w:ascii="Times New Roman" w:eastAsiaTheme="minorEastAsia" w:hAnsi="Times New Roman"/>
          <w:kern w:val="2"/>
          <w:szCs w:val="20"/>
          <w:lang w:eastAsia="zh-CN"/>
        </w:rPr>
        <w:t>[4]</w:t>
      </w:r>
      <w:r w:rsidR="005E5927">
        <w:rPr>
          <w:rFonts w:ascii="Times New Roman" w:eastAsiaTheme="minorEastAsia" w:hAnsi="Times New Roman"/>
          <w:kern w:val="2"/>
          <w:szCs w:val="20"/>
          <w:lang w:eastAsia="zh-CN"/>
        </w:rPr>
        <w:t>[8][9]</w:t>
      </w:r>
      <w:r>
        <w:rPr>
          <w:rFonts w:ascii="Times New Roman" w:eastAsiaTheme="minorEastAsia" w:hAnsi="Times New Roman"/>
          <w:kern w:val="2"/>
          <w:szCs w:val="20"/>
          <w:lang w:eastAsia="zh-CN"/>
        </w:rPr>
        <w:t xml:space="preserve">, e.g., hamming or RM code. FEC can further improve performance, however, this may increase the complexity of LR. </w:t>
      </w:r>
    </w:p>
    <w:p w14:paraId="4CB93846" w14:textId="77777777" w:rsidR="00B125BA" w:rsidRDefault="00B125BA" w:rsidP="008D2FBE">
      <w:pPr>
        <w:overflowPunct w:val="0"/>
        <w:autoSpaceDE w:val="0"/>
        <w:autoSpaceDN w:val="0"/>
        <w:adjustRightInd w:val="0"/>
        <w:spacing w:after="180"/>
        <w:ind w:left="620"/>
        <w:contextualSpacing/>
        <w:jc w:val="both"/>
        <w:textAlignment w:val="baseline"/>
        <w:rPr>
          <w:rFonts w:ascii="Times New Roman" w:eastAsiaTheme="minorEastAsia" w:hAnsi="Times New Roman"/>
          <w:kern w:val="2"/>
          <w:szCs w:val="20"/>
          <w:lang w:eastAsia="zh-CN"/>
        </w:rPr>
      </w:pPr>
    </w:p>
    <w:p w14:paraId="1A1C0758" w14:textId="2C9AE3EC" w:rsidR="00B561B3" w:rsidRDefault="00B125BA" w:rsidP="00B125BA">
      <w:pPr>
        <w:jc w:val="both"/>
        <w:rPr>
          <w:rFonts w:ascii="Times New Roman" w:hAnsi="Times New Roman"/>
          <w:szCs w:val="20"/>
        </w:rPr>
      </w:pPr>
      <w:r w:rsidRPr="00B125BA">
        <w:rPr>
          <w:rFonts w:ascii="Times New Roman" w:hAnsi="Times New Roman"/>
          <w:szCs w:val="20"/>
        </w:rPr>
        <w:t>Among proponent companies, no company questions the benefit of Manchester coding for encoded bits. For LP-SS,</w:t>
      </w:r>
      <w:r>
        <w:rPr>
          <w:rFonts w:ascii="Times New Roman" w:hAnsi="Times New Roman"/>
          <w:szCs w:val="20"/>
        </w:rPr>
        <w:t xml:space="preserve"> </w:t>
      </w:r>
      <w:r w:rsidR="00BE08A0">
        <w:rPr>
          <w:rFonts w:ascii="Times New Roman" w:hAnsi="Times New Roman"/>
          <w:szCs w:val="20"/>
        </w:rPr>
        <w:t>[4]</w:t>
      </w:r>
      <w:r w:rsidR="005E5927">
        <w:rPr>
          <w:rFonts w:ascii="Times New Roman" w:hAnsi="Times New Roman"/>
          <w:szCs w:val="20"/>
        </w:rPr>
        <w:t>[9][6]</w:t>
      </w:r>
      <w:r>
        <w:rPr>
          <w:rFonts w:ascii="Times New Roman" w:hAnsi="Times New Roman"/>
          <w:szCs w:val="20"/>
        </w:rPr>
        <w:t xml:space="preserve"> think it is beneficial to use </w:t>
      </w:r>
      <w:r w:rsidRPr="00B125BA">
        <w:rPr>
          <w:rFonts w:ascii="Times New Roman" w:hAnsi="Times New Roman"/>
          <w:szCs w:val="20"/>
        </w:rPr>
        <w:t>Manchester coding</w:t>
      </w:r>
      <w:r>
        <w:rPr>
          <w:rFonts w:ascii="Times New Roman" w:hAnsi="Times New Roman"/>
          <w:szCs w:val="20"/>
        </w:rPr>
        <w:t xml:space="preserve"> for LP-SS</w:t>
      </w:r>
      <w:r w:rsidRPr="00B125BA">
        <w:rPr>
          <w:rFonts w:ascii="Times New Roman" w:hAnsi="Times New Roman"/>
          <w:szCs w:val="20"/>
        </w:rPr>
        <w:t xml:space="preserve">, </w:t>
      </w:r>
      <w:r>
        <w:rPr>
          <w:rFonts w:ascii="Times New Roman" w:hAnsi="Times New Roman"/>
          <w:szCs w:val="20"/>
        </w:rPr>
        <w:t xml:space="preserve">e.g., </w:t>
      </w:r>
      <w:r w:rsidR="00041755">
        <w:rPr>
          <w:rFonts w:ascii="Times New Roman" w:hAnsi="Times New Roman"/>
          <w:szCs w:val="20"/>
        </w:rPr>
        <w:t>for sequences with balanced 0&amp;1</w:t>
      </w:r>
      <w:r w:rsidR="00576368">
        <w:rPr>
          <w:rFonts w:ascii="Times New Roman" w:hAnsi="Times New Roman"/>
          <w:szCs w:val="20"/>
        </w:rPr>
        <w:t xml:space="preserve"> </w:t>
      </w:r>
      <w:r w:rsidR="00BE08A0">
        <w:rPr>
          <w:rFonts w:ascii="Times New Roman" w:hAnsi="Times New Roman"/>
          <w:szCs w:val="20"/>
        </w:rPr>
        <w:t>[4]</w:t>
      </w:r>
      <w:r w:rsidR="00576368">
        <w:rPr>
          <w:rFonts w:ascii="Times New Roman" w:hAnsi="Times New Roman"/>
          <w:szCs w:val="20"/>
        </w:rPr>
        <w:t xml:space="preserve">, </w:t>
      </w:r>
      <w:r w:rsidR="00041755">
        <w:rPr>
          <w:rFonts w:ascii="Times New Roman" w:hAnsi="Times New Roman"/>
          <w:szCs w:val="20"/>
        </w:rPr>
        <w:t>helpful for mismatched correlation</w:t>
      </w:r>
      <w:r w:rsidR="00576368">
        <w:rPr>
          <w:rFonts w:ascii="Times New Roman" w:hAnsi="Times New Roman"/>
          <w:szCs w:val="20"/>
        </w:rPr>
        <w:t xml:space="preserve"> </w:t>
      </w:r>
      <w:r w:rsidR="00BE08A0">
        <w:rPr>
          <w:rFonts w:ascii="Times New Roman" w:hAnsi="Times New Roman"/>
          <w:szCs w:val="20"/>
        </w:rPr>
        <w:t>[4]</w:t>
      </w:r>
      <w:r w:rsidR="00576368">
        <w:rPr>
          <w:rFonts w:ascii="Times New Roman" w:hAnsi="Times New Roman"/>
          <w:szCs w:val="20"/>
        </w:rPr>
        <w:t xml:space="preserve"> and for proper threshold determination </w:t>
      </w:r>
      <w:r w:rsidR="005E5927">
        <w:rPr>
          <w:rFonts w:ascii="Times New Roman" w:hAnsi="Times New Roman"/>
          <w:szCs w:val="20"/>
        </w:rPr>
        <w:t>[9]</w:t>
      </w:r>
      <w:r w:rsidR="00041755">
        <w:rPr>
          <w:rFonts w:ascii="Times New Roman" w:hAnsi="Times New Roman"/>
          <w:szCs w:val="20"/>
        </w:rPr>
        <w:t>.</w:t>
      </w:r>
      <w:r>
        <w:rPr>
          <w:rFonts w:ascii="Times New Roman" w:hAnsi="Times New Roman"/>
          <w:szCs w:val="20"/>
        </w:rPr>
        <w:t xml:space="preserve"> </w:t>
      </w:r>
      <w:r w:rsidRPr="00B125BA">
        <w:rPr>
          <w:rFonts w:ascii="Times New Roman" w:hAnsi="Times New Roman"/>
          <w:szCs w:val="20"/>
        </w:rPr>
        <w:t xml:space="preserve">while the necessity of </w:t>
      </w:r>
      <w:r w:rsidRPr="00B125BA">
        <w:rPr>
          <w:rFonts w:ascii="Times New Roman" w:hAnsi="Times New Roman"/>
          <w:szCs w:val="20"/>
        </w:rPr>
        <w:lastRenderedPageBreak/>
        <w:t>Manchester coding for LP-SS is questioned by</w:t>
      </w:r>
      <w:r w:rsidR="00DE0A9B">
        <w:rPr>
          <w:rFonts w:ascii="Times New Roman" w:hAnsi="Times New Roman"/>
          <w:szCs w:val="20"/>
        </w:rPr>
        <w:t xml:space="preserve"> </w:t>
      </w:r>
      <w:r w:rsidR="00BE08A0">
        <w:rPr>
          <w:rFonts w:ascii="Times New Roman" w:hAnsi="Times New Roman"/>
          <w:szCs w:val="20"/>
        </w:rPr>
        <w:t>[2]</w:t>
      </w:r>
      <w:r w:rsidR="005E5927">
        <w:rPr>
          <w:rFonts w:ascii="Times New Roman" w:hAnsi="Times New Roman"/>
          <w:szCs w:val="20"/>
        </w:rPr>
        <w:t>[7][8]</w:t>
      </w:r>
      <w:r w:rsidR="008D2FBE">
        <w:rPr>
          <w:rFonts w:ascii="Times New Roman" w:hAnsi="Times New Roman"/>
          <w:szCs w:val="20"/>
        </w:rPr>
        <w:t>.</w:t>
      </w:r>
      <w:r w:rsidR="00BA4263">
        <w:rPr>
          <w:rFonts w:ascii="Times New Roman" w:hAnsi="Times New Roman"/>
          <w:szCs w:val="20"/>
        </w:rPr>
        <w:t xml:space="preserve"> </w:t>
      </w:r>
      <w:r w:rsidR="005E5927">
        <w:rPr>
          <w:rFonts w:ascii="Times New Roman" w:hAnsi="Times New Roman"/>
          <w:szCs w:val="20"/>
        </w:rPr>
        <w:t>[7]</w:t>
      </w:r>
      <w:r w:rsidR="00B561B3">
        <w:rPr>
          <w:rFonts w:ascii="Times New Roman" w:hAnsi="Times New Roman"/>
          <w:szCs w:val="20"/>
        </w:rPr>
        <w:t xml:space="preserve"> </w:t>
      </w:r>
      <w:r w:rsidR="008D2FBE">
        <w:rPr>
          <w:rFonts w:ascii="Times New Roman" w:hAnsi="Times New Roman"/>
          <w:szCs w:val="20"/>
        </w:rPr>
        <w:t>analyzes</w:t>
      </w:r>
      <w:r w:rsidR="00B561B3">
        <w:rPr>
          <w:rFonts w:ascii="Times New Roman" w:hAnsi="Times New Roman"/>
          <w:szCs w:val="20"/>
        </w:rPr>
        <w:t xml:space="preserve"> t</w:t>
      </w:r>
      <w:r w:rsidR="00B561B3" w:rsidRPr="00B561B3">
        <w:rPr>
          <w:rFonts w:ascii="Times New Roman" w:hAnsi="Times New Roman"/>
          <w:szCs w:val="20"/>
        </w:rPr>
        <w:t>he demodulation of Manchester coding should be performed every hypothesis before conducting correlation if Manchester coding is applied for LP-SS</w:t>
      </w:r>
      <w:r w:rsidR="00B561B3">
        <w:rPr>
          <w:rFonts w:ascii="Times New Roman" w:hAnsi="Times New Roman"/>
          <w:szCs w:val="20"/>
        </w:rPr>
        <w:t xml:space="preserve"> which increases complexity. </w:t>
      </w:r>
      <w:r w:rsidR="00BE08A0">
        <w:rPr>
          <w:rFonts w:ascii="Times New Roman" w:hAnsi="Times New Roman"/>
          <w:szCs w:val="20"/>
        </w:rPr>
        <w:t>[2]</w:t>
      </w:r>
      <w:r w:rsidR="005E5927">
        <w:rPr>
          <w:rFonts w:ascii="Times New Roman" w:hAnsi="Times New Roman"/>
          <w:szCs w:val="20"/>
        </w:rPr>
        <w:t>[7]</w:t>
      </w:r>
      <w:r w:rsidR="00B561B3">
        <w:rPr>
          <w:rFonts w:ascii="Times New Roman" w:hAnsi="Times New Roman"/>
          <w:szCs w:val="20"/>
        </w:rPr>
        <w:t xml:space="preserve"> think Manchester coding consumes twice resources, while performance is not as good as a binary sequence with double length.  </w:t>
      </w:r>
      <w:r w:rsidR="00BE08A0">
        <w:rPr>
          <w:rFonts w:ascii="Times New Roman" w:hAnsi="Times New Roman"/>
          <w:szCs w:val="20"/>
        </w:rPr>
        <w:t>[2]</w:t>
      </w:r>
      <w:r w:rsidR="00B561B3" w:rsidRPr="00B125BA">
        <w:rPr>
          <w:rFonts w:ascii="Times New Roman" w:hAnsi="Times New Roman"/>
        </w:rPr>
        <w:t xml:space="preserve"> </w:t>
      </w:r>
      <w:r w:rsidR="00B561B3">
        <w:rPr>
          <w:rFonts w:ascii="Times New Roman" w:hAnsi="Times New Roman"/>
        </w:rPr>
        <w:t xml:space="preserve">provides simulation results which show no gain provided by Manchester coding for LP-SS even when the binary sequence length is not doubled. </w:t>
      </w:r>
      <w:r w:rsidR="005E5927">
        <w:rPr>
          <w:rFonts w:ascii="Times New Roman" w:hAnsi="Times New Roman"/>
          <w:szCs w:val="20"/>
        </w:rPr>
        <w:t>[8]</w:t>
      </w:r>
      <w:r w:rsidR="00B561B3">
        <w:rPr>
          <w:rFonts w:ascii="Times New Roman" w:hAnsi="Times New Roman"/>
          <w:szCs w:val="20"/>
        </w:rPr>
        <w:t xml:space="preserve"> thinks the number of sequences is decreased due to Manchester coding. </w:t>
      </w:r>
      <w:r w:rsidR="005E5927">
        <w:rPr>
          <w:rFonts w:ascii="Times New Roman" w:hAnsi="Times New Roman"/>
          <w:szCs w:val="20"/>
        </w:rPr>
        <w:t>[23]</w:t>
      </w:r>
      <w:r w:rsidR="00940444">
        <w:rPr>
          <w:rFonts w:ascii="Times New Roman" w:hAnsi="Times New Roman"/>
          <w:szCs w:val="20"/>
        </w:rPr>
        <w:t xml:space="preserve"> is open for further study, considering </w:t>
      </w:r>
      <w:r w:rsidR="00940444" w:rsidRPr="00940444">
        <w:rPr>
          <w:rFonts w:ascii="Times New Roman" w:hAnsi="Times New Roman"/>
          <w:szCs w:val="20"/>
        </w:rPr>
        <w:t>potential power imbalance issue</w:t>
      </w:r>
      <w:r w:rsidR="00940444">
        <w:rPr>
          <w:rFonts w:ascii="Times New Roman" w:hAnsi="Times New Roman"/>
          <w:szCs w:val="20"/>
        </w:rPr>
        <w:t xml:space="preserve"> if without Manchester coding</w:t>
      </w:r>
      <w:r w:rsidR="00940444" w:rsidRPr="00940444">
        <w:rPr>
          <w:rFonts w:ascii="Times New Roman" w:hAnsi="Times New Roman"/>
          <w:szCs w:val="20"/>
        </w:rPr>
        <w:t xml:space="preserve"> and correlation property</w:t>
      </w:r>
      <w:r w:rsidR="00940444">
        <w:rPr>
          <w:rFonts w:ascii="Times New Roman" w:hAnsi="Times New Roman"/>
          <w:szCs w:val="20"/>
        </w:rPr>
        <w:t xml:space="preserve"> degradation if with Manchester coding. </w:t>
      </w:r>
    </w:p>
    <w:p w14:paraId="2D045E75" w14:textId="22E66EFF" w:rsidR="00B125BA" w:rsidRDefault="00B125BA" w:rsidP="00B125BA">
      <w:pPr>
        <w:keepNext/>
        <w:tabs>
          <w:tab w:val="left" w:pos="-5500"/>
        </w:tabs>
        <w:spacing w:before="240" w:after="60"/>
        <w:outlineLvl w:val="3"/>
        <w:rPr>
          <w:rFonts w:ascii="Times New Roman" w:eastAsia="微软雅黑" w:hAnsi="Times New Roman"/>
          <w:iCs/>
          <w:szCs w:val="20"/>
          <w:lang w:val="en-GB" w:eastAsia="zh-CN"/>
        </w:rPr>
      </w:pPr>
      <w:bookmarkStart w:id="12" w:name="_Hlk167433575"/>
      <w:r w:rsidRPr="009447B3">
        <w:rPr>
          <w:rFonts w:ascii="Times New Roman" w:eastAsia="微软雅黑" w:hAnsi="Times New Roman"/>
          <w:b/>
          <w:bCs/>
          <w:iCs/>
          <w:szCs w:val="20"/>
          <w:highlight w:val="yellow"/>
          <w:lang w:val="en-GB" w:eastAsia="zh-CN"/>
        </w:rPr>
        <w:t>[H][FL</w:t>
      </w:r>
      <w:r w:rsidR="007C0E24" w:rsidRPr="009447B3">
        <w:rPr>
          <w:rFonts w:ascii="Times New Roman" w:eastAsia="微软雅黑" w:hAnsi="Times New Roman"/>
          <w:b/>
          <w:bCs/>
          <w:iCs/>
          <w:szCs w:val="20"/>
          <w:highlight w:val="yellow"/>
          <w:lang w:val="en-GB" w:eastAsia="zh-CN"/>
        </w:rPr>
        <w:t>1</w:t>
      </w:r>
      <w:r w:rsidRPr="009447B3">
        <w:rPr>
          <w:rFonts w:ascii="Times New Roman" w:eastAsia="微软雅黑" w:hAnsi="Times New Roman"/>
          <w:b/>
          <w:bCs/>
          <w:iCs/>
          <w:szCs w:val="20"/>
          <w:highlight w:val="yellow"/>
          <w:lang w:val="en-GB" w:eastAsia="zh-CN"/>
        </w:rPr>
        <w:t xml:space="preserve">] </w:t>
      </w:r>
      <w:r w:rsidRPr="009447B3">
        <w:rPr>
          <w:rFonts w:ascii="Times New Roman" w:eastAsia="微软雅黑" w:hAnsi="Times New Roman"/>
          <w:b/>
          <w:bCs/>
          <w:iCs/>
          <w:szCs w:val="20"/>
          <w:lang w:val="en-GB" w:eastAsia="zh-CN"/>
        </w:rPr>
        <w:t xml:space="preserve">Proposal </w:t>
      </w:r>
      <w:r w:rsidR="000F7FBD" w:rsidRPr="009447B3">
        <w:rPr>
          <w:rFonts w:ascii="Times New Roman" w:eastAsia="微软雅黑" w:hAnsi="Times New Roman"/>
          <w:b/>
          <w:bCs/>
          <w:iCs/>
          <w:szCs w:val="20"/>
          <w:lang w:val="en-GB" w:eastAsia="zh-CN"/>
        </w:rPr>
        <w:t>3</w:t>
      </w:r>
      <w:r w:rsidRPr="009447B3">
        <w:rPr>
          <w:rFonts w:ascii="Times New Roman" w:eastAsia="微软雅黑" w:hAnsi="Times New Roman"/>
          <w:b/>
          <w:bCs/>
          <w:iCs/>
          <w:szCs w:val="20"/>
          <w:lang w:val="en-GB" w:eastAsia="zh-CN"/>
        </w:rPr>
        <w:t>.</w:t>
      </w:r>
      <w:r w:rsidR="0092696C" w:rsidRPr="009447B3">
        <w:rPr>
          <w:rFonts w:ascii="Times New Roman" w:eastAsia="微软雅黑" w:hAnsi="Times New Roman"/>
          <w:b/>
          <w:bCs/>
          <w:iCs/>
          <w:szCs w:val="20"/>
          <w:lang w:val="en-GB" w:eastAsia="zh-CN"/>
        </w:rPr>
        <w:t>5</w:t>
      </w:r>
      <w:r w:rsidRPr="009447B3">
        <w:rPr>
          <w:rFonts w:ascii="Times New Roman" w:eastAsia="微软雅黑" w:hAnsi="Times New Roman"/>
          <w:b/>
          <w:bCs/>
          <w:iCs/>
          <w:szCs w:val="20"/>
          <w:lang w:val="en-GB" w:eastAsia="zh-CN"/>
        </w:rPr>
        <w:t>-1:</w:t>
      </w:r>
      <w:r>
        <w:rPr>
          <w:rFonts w:ascii="Times New Roman" w:eastAsia="微软雅黑" w:hAnsi="Times New Roman"/>
          <w:iCs/>
          <w:szCs w:val="20"/>
          <w:lang w:val="en-GB" w:eastAsia="zh-CN"/>
        </w:rPr>
        <w:t xml:space="preserve"> Regarding Manchester coding for LP-WUS/LP-SS:</w:t>
      </w:r>
    </w:p>
    <w:p w14:paraId="1BA86B6C" w14:textId="393C96A9" w:rsidR="00B125BA" w:rsidRDefault="00B125BA" w:rsidP="00B125BA">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Support Manchester coding for LP-WUS</w:t>
      </w:r>
    </w:p>
    <w:p w14:paraId="272DDB90" w14:textId="75C89853" w:rsidR="00B125BA" w:rsidRDefault="00B125BA" w:rsidP="00B125BA">
      <w:pPr>
        <w:ind w:leftChars="400" w:left="800"/>
        <w:rPr>
          <w:rFonts w:ascii="Times New Roman" w:eastAsiaTheme="minorEastAsia" w:hAnsi="Times New Roman"/>
          <w:lang w:val="en-GB" w:eastAsia="zh-CN"/>
        </w:rPr>
      </w:pPr>
      <w:r>
        <w:rPr>
          <w:rFonts w:ascii="Times New Roman" w:eastAsiaTheme="minorEastAsia" w:hAnsi="Times New Roman"/>
          <w:lang w:val="en-GB" w:eastAsia="zh-CN"/>
        </w:rPr>
        <w:t>- Not support Manchester coding for LP-SS</w:t>
      </w:r>
    </w:p>
    <w:bookmarkEnd w:id="12"/>
    <w:p w14:paraId="254CE82C" w14:textId="77777777" w:rsidR="00B125BA" w:rsidRPr="001937FD" w:rsidRDefault="00B125BA" w:rsidP="00B125BA">
      <w:pPr>
        <w:rPr>
          <w:rFonts w:ascii="Times New Roman" w:eastAsiaTheme="minorEastAsia" w:hAnsi="Times New Roman"/>
          <w:lang w:val="en-GB" w:eastAsia="zh-CN"/>
        </w:rPr>
      </w:pPr>
    </w:p>
    <w:tbl>
      <w:tblPr>
        <w:tblStyle w:val="TableGrid19"/>
        <w:tblW w:w="8926" w:type="dxa"/>
        <w:tblLayout w:type="fixed"/>
        <w:tblLook w:val="04A0" w:firstRow="1" w:lastRow="0" w:firstColumn="1" w:lastColumn="0" w:noHBand="0" w:noVBand="1"/>
      </w:tblPr>
      <w:tblGrid>
        <w:gridCol w:w="1479"/>
        <w:gridCol w:w="1039"/>
        <w:gridCol w:w="6408"/>
      </w:tblGrid>
      <w:tr w:rsidR="00B125BA" w14:paraId="2E7E1D38" w14:textId="77777777" w:rsidTr="00814B2A">
        <w:tc>
          <w:tcPr>
            <w:tcW w:w="1479" w:type="dxa"/>
            <w:shd w:val="clear" w:color="auto" w:fill="D9D9D9" w:themeFill="background1" w:themeFillShade="D9"/>
          </w:tcPr>
          <w:p w14:paraId="1273B70E" w14:textId="77777777" w:rsidR="00B125BA" w:rsidRDefault="00B125BA" w:rsidP="002408A3">
            <w:pPr>
              <w:rPr>
                <w:b/>
                <w:bCs/>
              </w:rPr>
            </w:pPr>
            <w:r>
              <w:rPr>
                <w:b/>
                <w:bCs/>
              </w:rPr>
              <w:t>Company</w:t>
            </w:r>
          </w:p>
        </w:tc>
        <w:tc>
          <w:tcPr>
            <w:tcW w:w="1039" w:type="dxa"/>
            <w:shd w:val="clear" w:color="auto" w:fill="D9D9D9" w:themeFill="background1" w:themeFillShade="D9"/>
          </w:tcPr>
          <w:p w14:paraId="7C424A1B" w14:textId="77777777" w:rsidR="00B125BA" w:rsidRDefault="00B125BA" w:rsidP="002408A3">
            <w:pPr>
              <w:rPr>
                <w:b/>
                <w:bCs/>
              </w:rPr>
            </w:pPr>
            <w:r>
              <w:rPr>
                <w:b/>
                <w:bCs/>
              </w:rPr>
              <w:t>Y/N</w:t>
            </w:r>
          </w:p>
        </w:tc>
        <w:tc>
          <w:tcPr>
            <w:tcW w:w="6408" w:type="dxa"/>
            <w:shd w:val="clear" w:color="auto" w:fill="D9D9D9" w:themeFill="background1" w:themeFillShade="D9"/>
          </w:tcPr>
          <w:p w14:paraId="1621EC97" w14:textId="77777777" w:rsidR="00B125BA" w:rsidRDefault="00B125BA" w:rsidP="002408A3">
            <w:pPr>
              <w:rPr>
                <w:b/>
                <w:bCs/>
              </w:rPr>
            </w:pPr>
            <w:r>
              <w:rPr>
                <w:b/>
                <w:bCs/>
              </w:rPr>
              <w:t>Comments</w:t>
            </w:r>
          </w:p>
        </w:tc>
      </w:tr>
      <w:tr w:rsidR="00B125BA" w14:paraId="6F028A8F" w14:textId="77777777" w:rsidTr="00814B2A">
        <w:tc>
          <w:tcPr>
            <w:tcW w:w="1479" w:type="dxa"/>
          </w:tcPr>
          <w:p w14:paraId="3733C84F" w14:textId="77777777" w:rsidR="00B125BA" w:rsidRDefault="00B125BA" w:rsidP="002408A3">
            <w:pPr>
              <w:rPr>
                <w:rFonts w:eastAsiaTheme="minorEastAsia"/>
                <w:lang w:eastAsia="zh-CN"/>
              </w:rPr>
            </w:pPr>
          </w:p>
        </w:tc>
        <w:tc>
          <w:tcPr>
            <w:tcW w:w="1039" w:type="dxa"/>
          </w:tcPr>
          <w:p w14:paraId="589845CE" w14:textId="77777777" w:rsidR="00B125BA" w:rsidRDefault="00B125BA" w:rsidP="002408A3">
            <w:pPr>
              <w:tabs>
                <w:tab w:val="left" w:pos="551"/>
              </w:tabs>
              <w:rPr>
                <w:rFonts w:eastAsiaTheme="minorEastAsia"/>
                <w:lang w:eastAsia="zh-CN"/>
              </w:rPr>
            </w:pPr>
          </w:p>
        </w:tc>
        <w:tc>
          <w:tcPr>
            <w:tcW w:w="6408" w:type="dxa"/>
          </w:tcPr>
          <w:p w14:paraId="64BAD822" w14:textId="77777777" w:rsidR="00B125BA" w:rsidRDefault="00B125BA" w:rsidP="002408A3">
            <w:pPr>
              <w:rPr>
                <w:rFonts w:eastAsiaTheme="minorEastAsia"/>
                <w:lang w:eastAsia="zh-CN"/>
              </w:rPr>
            </w:pPr>
          </w:p>
        </w:tc>
      </w:tr>
    </w:tbl>
    <w:p w14:paraId="46FA3C76" w14:textId="32F89187" w:rsidR="00555C8A" w:rsidRPr="00856D28" w:rsidRDefault="00555C8A" w:rsidP="00856D28">
      <w:pPr>
        <w:pStyle w:val="af0"/>
        <w:tabs>
          <w:tab w:val="left" w:pos="2041"/>
        </w:tabs>
        <w:overflowPunct w:val="0"/>
        <w:autoSpaceDE w:val="0"/>
        <w:autoSpaceDN w:val="0"/>
        <w:adjustRightInd w:val="0"/>
        <w:spacing w:after="180"/>
        <w:ind w:left="420" w:firstLineChars="0" w:firstLine="0"/>
        <w:textAlignment w:val="baseline"/>
        <w:rPr>
          <w:rFonts w:ascii="Times New Roman" w:hAnsi="Times New Roman"/>
        </w:rPr>
      </w:pPr>
      <w:r w:rsidRPr="00856D28">
        <w:rPr>
          <w:rFonts w:ascii="Times New Roman" w:hAnsi="Times New Roman"/>
        </w:rPr>
        <w:t xml:space="preserve"> </w:t>
      </w:r>
    </w:p>
    <w:p w14:paraId="2810B76C" w14:textId="656AFD23" w:rsidR="007A7899" w:rsidRPr="000F7FBD" w:rsidRDefault="007A7899" w:rsidP="00E36EBD">
      <w:pPr>
        <w:keepNext/>
        <w:keepLines/>
        <w:numPr>
          <w:ilvl w:val="0"/>
          <w:numId w:val="20"/>
        </w:numPr>
        <w:pBdr>
          <w:top w:val="single" w:sz="12" w:space="3" w:color="auto"/>
        </w:pBdr>
        <w:overflowPunct w:val="0"/>
        <w:autoSpaceDE w:val="0"/>
        <w:autoSpaceDN w:val="0"/>
        <w:adjustRightInd w:val="0"/>
        <w:spacing w:before="240" w:after="180"/>
        <w:jc w:val="both"/>
        <w:textAlignment w:val="baseline"/>
        <w:outlineLvl w:val="0"/>
        <w:rPr>
          <w:rFonts w:ascii="Arial" w:eastAsia="宋体" w:hAnsi="Arial"/>
          <w:sz w:val="36"/>
          <w:szCs w:val="20"/>
          <w:lang w:val="en-GB" w:eastAsia="en-GB"/>
        </w:rPr>
      </w:pPr>
      <w:r w:rsidRPr="000F7FBD">
        <w:rPr>
          <w:rFonts w:ascii="Arial" w:eastAsia="宋体" w:hAnsi="Arial"/>
          <w:sz w:val="36"/>
          <w:szCs w:val="20"/>
          <w:lang w:val="en-GB" w:eastAsia="en-GB"/>
        </w:rPr>
        <w:t>LP-SS</w:t>
      </w:r>
      <w:r w:rsidR="000719EC" w:rsidRPr="000F7FBD">
        <w:rPr>
          <w:rFonts w:ascii="Arial" w:eastAsia="宋体" w:hAnsi="Arial"/>
          <w:sz w:val="36"/>
          <w:szCs w:val="20"/>
          <w:lang w:val="en-GB" w:eastAsia="en-GB"/>
        </w:rPr>
        <w:t xml:space="preserve"> </w:t>
      </w:r>
    </w:p>
    <w:p w14:paraId="2744F1CD" w14:textId="5DB963C5" w:rsidR="000F7FBD" w:rsidRDefault="000F7FBD" w:rsidP="000F7FBD">
      <w:pPr>
        <w:keepNext/>
        <w:keepLines/>
        <w:numPr>
          <w:ilvl w:val="1"/>
          <w:numId w:val="20"/>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sidRPr="000F7FBD">
        <w:rPr>
          <w:rFonts w:ascii="Arial" w:eastAsia="宋体" w:hAnsi="Arial" w:hint="eastAsia"/>
          <w:sz w:val="32"/>
          <w:szCs w:val="20"/>
          <w:lang w:val="en-GB" w:eastAsia="zh-CN"/>
        </w:rPr>
        <w:t>Binary sequence design for LP-SS</w:t>
      </w:r>
    </w:p>
    <w:p w14:paraId="66B49F73" w14:textId="4457D632" w:rsidR="00E51243" w:rsidRPr="00A26D2B" w:rsidRDefault="00E51243" w:rsidP="00E51243">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rPr>
          <w:rFonts w:eastAsia="宋体"/>
          <w:iCs/>
          <w:sz w:val="28"/>
          <w:szCs w:val="28"/>
          <w:lang w:val="fr-FR" w:eastAsia="zh-CN"/>
        </w:rPr>
      </w:pPr>
      <w:bookmarkStart w:id="13" w:name="_Hlk174551424"/>
      <w:r w:rsidRPr="00A26D2B">
        <w:rPr>
          <w:rFonts w:eastAsia="宋体" w:hint="eastAsia"/>
          <w:iCs/>
          <w:sz w:val="28"/>
          <w:szCs w:val="28"/>
          <w:lang w:val="fr-FR" w:eastAsia="zh-CN"/>
        </w:rPr>
        <w:t xml:space="preserve">The number of binary LP-SS sequences for the </w:t>
      </w:r>
      <w:r w:rsidRPr="00A26D2B">
        <w:rPr>
          <w:rFonts w:eastAsia="宋体"/>
          <w:iCs/>
          <w:sz w:val="28"/>
          <w:szCs w:val="28"/>
          <w:lang w:val="fr-FR" w:eastAsia="zh-CN"/>
        </w:rPr>
        <w:t>‘ON-OFF’ pattern</w:t>
      </w:r>
    </w:p>
    <w:tbl>
      <w:tblPr>
        <w:tblStyle w:val="afc"/>
        <w:tblW w:w="0" w:type="auto"/>
        <w:tblLook w:val="04A0" w:firstRow="1" w:lastRow="0" w:firstColumn="1" w:lastColumn="0" w:noHBand="0" w:noVBand="1"/>
      </w:tblPr>
      <w:tblGrid>
        <w:gridCol w:w="9060"/>
      </w:tblGrid>
      <w:tr w:rsidR="00E51243" w14:paraId="18DD6065" w14:textId="77777777" w:rsidTr="002408A3">
        <w:tc>
          <w:tcPr>
            <w:tcW w:w="9060" w:type="dxa"/>
          </w:tcPr>
          <w:bookmarkEnd w:id="13"/>
          <w:p w14:paraId="0C77BF26" w14:textId="77777777" w:rsidR="00E51243" w:rsidRPr="00BF30B5" w:rsidRDefault="00E51243" w:rsidP="002408A3">
            <w:pPr>
              <w:rPr>
                <w:rFonts w:ascii="Times New Roman" w:hAnsi="Times New Roman"/>
                <w:b/>
                <w:bCs/>
                <w:lang w:eastAsia="x-none"/>
              </w:rPr>
            </w:pPr>
            <w:r w:rsidRPr="00BF30B5">
              <w:rPr>
                <w:rFonts w:ascii="Times New Roman" w:hAnsi="Times New Roman"/>
                <w:b/>
                <w:bCs/>
                <w:highlight w:val="green"/>
                <w:lang w:eastAsia="x-none"/>
              </w:rPr>
              <w:t>Agreement</w:t>
            </w:r>
          </w:p>
          <w:p w14:paraId="68ECCCB3" w14:textId="77777777" w:rsidR="00E51243" w:rsidRPr="00BF30B5" w:rsidRDefault="00E51243" w:rsidP="002408A3">
            <w:pPr>
              <w:rPr>
                <w:rFonts w:ascii="Times New Roman" w:hAnsi="Times New Roman"/>
                <w:lang w:eastAsia="ko-KR"/>
              </w:rPr>
            </w:pPr>
            <w:r w:rsidRPr="00BF30B5">
              <w:rPr>
                <w:rFonts w:ascii="Times New Roman" w:hAnsi="Times New Roman"/>
                <w:lang w:eastAsia="ko-KR"/>
              </w:rPr>
              <w:t xml:space="preserve">Further down-select the number of </w:t>
            </w:r>
            <w:bookmarkStart w:id="14" w:name="_Hlk174550852"/>
            <w:r w:rsidRPr="00BF30B5">
              <w:rPr>
                <w:rFonts w:ascii="Times New Roman" w:hAnsi="Times New Roman"/>
                <w:lang w:eastAsia="ko-KR"/>
              </w:rPr>
              <w:t>binary LP-SS sequences for the ‘ON-OFF’ pattern</w:t>
            </w:r>
            <w:bookmarkEnd w:id="14"/>
            <w:r w:rsidRPr="00BF30B5">
              <w:rPr>
                <w:rFonts w:ascii="Times New Roman" w:hAnsi="Times New Roman"/>
                <w:lang w:eastAsia="ko-KR"/>
              </w:rPr>
              <w:t>:</w:t>
            </w:r>
          </w:p>
          <w:p w14:paraId="5F75DC32" w14:textId="77777777" w:rsidR="00E51243" w:rsidRPr="00BF30B5" w:rsidRDefault="00E51243" w:rsidP="002408A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 xml:space="preserve">3 </w:t>
            </w:r>
          </w:p>
          <w:p w14:paraId="478D5CF4" w14:textId="77777777" w:rsidR="00E51243" w:rsidRPr="00BF30B5" w:rsidRDefault="00E51243" w:rsidP="002408A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 xml:space="preserve">4 </w:t>
            </w:r>
          </w:p>
          <w:p w14:paraId="1533E0F9" w14:textId="77777777" w:rsidR="00E51243" w:rsidRPr="00BF30B5" w:rsidRDefault="00E51243" w:rsidP="002408A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 xml:space="preserve">8 </w:t>
            </w:r>
          </w:p>
          <w:p w14:paraId="024A6C41" w14:textId="77777777" w:rsidR="00E51243" w:rsidRPr="00BF30B5" w:rsidRDefault="00E51243" w:rsidP="002408A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16</w:t>
            </w:r>
          </w:p>
          <w:p w14:paraId="7C27AB23" w14:textId="77777777" w:rsidR="00E51243" w:rsidRDefault="00E51243" w:rsidP="002408A3">
            <w:pPr>
              <w:rPr>
                <w:rFonts w:ascii="Times New Roman" w:eastAsiaTheme="minorEastAsia" w:hAnsi="Times New Roman"/>
                <w:b/>
                <w:bCs/>
                <w:highlight w:val="green"/>
                <w:lang w:eastAsia="zh-CN"/>
              </w:rPr>
            </w:pPr>
          </w:p>
        </w:tc>
      </w:tr>
    </w:tbl>
    <w:p w14:paraId="7FC7C4D9" w14:textId="77777777" w:rsidR="00E51243" w:rsidRDefault="00E51243" w:rsidP="00E51243">
      <w:pPr>
        <w:rPr>
          <w:rFonts w:ascii="Times New Roman" w:eastAsiaTheme="minorEastAsia" w:hAnsi="Times New Roman"/>
          <w:b/>
          <w:bCs/>
          <w:highlight w:val="green"/>
          <w:lang w:eastAsia="zh-CN"/>
        </w:rPr>
      </w:pPr>
      <w:r>
        <w:rPr>
          <w:rFonts w:ascii="Times New Roman" w:eastAsiaTheme="minorEastAsia" w:hAnsi="Times New Roman" w:hint="eastAsia"/>
          <w:b/>
          <w:bCs/>
          <w:highlight w:val="green"/>
          <w:lang w:eastAsia="zh-CN"/>
        </w:rPr>
        <w:t xml:space="preserve"> </w:t>
      </w:r>
    </w:p>
    <w:p w14:paraId="2DD7C7F2" w14:textId="77777777" w:rsidR="00E51243" w:rsidRDefault="00E51243" w:rsidP="00E51243">
      <w:pPr>
        <w:rPr>
          <w:rFonts w:ascii="Times New Roman" w:eastAsiaTheme="minorEastAsia" w:hAnsi="Times New Roman"/>
          <w:lang w:eastAsia="zh-CN"/>
        </w:rPr>
      </w:pPr>
      <w:r>
        <w:rPr>
          <w:rFonts w:ascii="Times New Roman" w:eastAsia="微软雅黑" w:hAnsi="Times New Roman" w:hint="eastAsia"/>
          <w:bCs/>
          <w:iCs/>
          <w:szCs w:val="20"/>
          <w:lang w:eastAsia="zh-CN"/>
        </w:rPr>
        <w:t xml:space="preserve">Regarding the number of </w:t>
      </w:r>
      <w:r w:rsidRPr="00BF30B5">
        <w:rPr>
          <w:rFonts w:ascii="Times New Roman" w:hAnsi="Times New Roman"/>
          <w:lang w:eastAsia="ko-KR"/>
        </w:rPr>
        <w:t>binary LP-SS sequences for the ‘ON-OFF’ pattern</w:t>
      </w:r>
      <w:r>
        <w:rPr>
          <w:rFonts w:ascii="Times New Roman" w:eastAsiaTheme="minorEastAsia" w:hAnsi="Times New Roman" w:hint="eastAsia"/>
          <w:lang w:eastAsia="zh-CN"/>
        </w:rPr>
        <w:t xml:space="preserve">, companies support the following values based on reasons as listed below: </w:t>
      </w:r>
    </w:p>
    <w:p w14:paraId="4A1E665B" w14:textId="6022D090"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3</w:t>
      </w:r>
      <w:r>
        <w:rPr>
          <w:rFonts w:ascii="Times New Roman" w:eastAsiaTheme="minorEastAsia" w:hAnsi="Times New Roman" w:hint="eastAsia"/>
          <w:bCs/>
          <w:iCs/>
          <w:szCs w:val="20"/>
          <w:lang w:eastAsia="zh-CN"/>
        </w:rPr>
        <w:t>：</w:t>
      </w:r>
      <w:r>
        <w:rPr>
          <w:rFonts w:ascii="Times New Roman" w:eastAsiaTheme="minorEastAsia" w:hAnsi="Times New Roman" w:hint="eastAsia"/>
          <w:bCs/>
          <w:iCs/>
          <w:szCs w:val="20"/>
          <w:lang w:eastAsia="zh-CN"/>
        </w:rPr>
        <w:t xml:space="preserve"> </w:t>
      </w:r>
      <w:r w:rsidR="00B06CB5">
        <w:rPr>
          <w:rFonts w:ascii="Times New Roman" w:eastAsiaTheme="minorEastAsia" w:hAnsi="Times New Roman" w:hint="eastAsia"/>
          <w:bCs/>
          <w:iCs/>
          <w:szCs w:val="20"/>
          <w:lang w:eastAsia="zh-CN"/>
        </w:rPr>
        <w:t>[2]</w:t>
      </w:r>
      <w:r w:rsidR="00CC44A7">
        <w:rPr>
          <w:rFonts w:ascii="Times New Roman" w:eastAsiaTheme="minorEastAsia" w:hAnsi="Times New Roman" w:hint="eastAsia"/>
          <w:bCs/>
          <w:iCs/>
          <w:szCs w:val="20"/>
          <w:lang w:eastAsia="zh-CN"/>
        </w:rPr>
        <w:t>[7][11][8][12][6][13]</w:t>
      </w:r>
      <w:r w:rsidRPr="002115D1">
        <w:rPr>
          <w:rFonts w:ascii="Times New Roman" w:eastAsiaTheme="minorEastAsia" w:hAnsi="Times New Roman"/>
          <w:caps/>
          <w:shd w:val="clear" w:color="auto" w:fill="FFFFFF"/>
          <w:lang w:eastAsia="zh-CN"/>
        </w:rPr>
        <w:t>[</w:t>
      </w:r>
      <w:r w:rsidR="00CC44A7">
        <w:rPr>
          <w:rFonts w:ascii="Times New Roman" w:hAnsi="Times New Roman"/>
          <w:caps/>
          <w:shd w:val="clear" w:color="auto" w:fill="FFFFFF"/>
        </w:rPr>
        <w:t>30</w:t>
      </w:r>
      <w:r w:rsidRPr="002115D1">
        <w:rPr>
          <w:rFonts w:ascii="Times New Roman" w:eastAsiaTheme="minorEastAsia" w:hAnsi="Times New Roman"/>
          <w:caps/>
          <w:shd w:val="clear" w:color="auto" w:fill="FFFFFF"/>
          <w:lang w:eastAsia="zh-CN"/>
        </w:rPr>
        <w:t>]</w:t>
      </w:r>
      <w:r w:rsidR="006859FF">
        <w:rPr>
          <w:rFonts w:ascii="Times New Roman" w:eastAsiaTheme="minorEastAsia" w:hAnsi="Times New Roman" w:hint="eastAsia"/>
          <w:caps/>
          <w:shd w:val="clear" w:color="auto" w:fill="FFFFFF"/>
          <w:lang w:eastAsia="zh-CN"/>
        </w:rPr>
        <w:t>[25][5]</w:t>
      </w:r>
    </w:p>
    <w:p w14:paraId="0B4989ED" w14:textId="77777777" w:rsidR="00E51243" w:rsidRDefault="00E51243" w:rsidP="00E51243">
      <w:pPr>
        <w:numPr>
          <w:ilvl w:val="1"/>
          <w:numId w:val="22"/>
        </w:num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bCs/>
          <w:iCs/>
          <w:szCs w:val="20"/>
          <w:lang w:eastAsia="zh-CN"/>
        </w:rPr>
        <w:t>S</w:t>
      </w:r>
      <w:r>
        <w:rPr>
          <w:rFonts w:ascii="Times New Roman" w:eastAsiaTheme="minorEastAsia" w:hAnsi="Times New Roman" w:hint="eastAsia"/>
          <w:bCs/>
          <w:iCs/>
          <w:szCs w:val="20"/>
          <w:lang w:eastAsia="zh-CN"/>
        </w:rPr>
        <w:t>ufficient for frequency reuse factor=3 consider MSG 3 coverage comparable</w:t>
      </w:r>
    </w:p>
    <w:p w14:paraId="1F3D0CE9" w14:textId="77777777" w:rsidR="00E51243" w:rsidRPr="005D34AE" w:rsidRDefault="00E51243" w:rsidP="00E51243">
      <w:pPr>
        <w:numPr>
          <w:ilvl w:val="1"/>
          <w:numId w:val="22"/>
        </w:num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bCs/>
          <w:iCs/>
          <w:szCs w:val="20"/>
          <w:lang w:eastAsia="zh-CN"/>
        </w:rPr>
        <w:t>A</w:t>
      </w:r>
      <w:r>
        <w:rPr>
          <w:rFonts w:ascii="Times New Roman" w:eastAsiaTheme="minorEastAsia" w:hAnsi="Times New Roman" w:hint="eastAsia"/>
          <w:bCs/>
          <w:iCs/>
          <w:szCs w:val="20"/>
          <w:lang w:eastAsia="zh-CN"/>
        </w:rPr>
        <w:t>dditional coordination among cells can be considered if more interference cells observed.</w:t>
      </w:r>
    </w:p>
    <w:p w14:paraId="042508E3" w14:textId="5F1DF280"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4</w:t>
      </w:r>
      <w:r>
        <w:rPr>
          <w:rFonts w:ascii="Times New Roman" w:eastAsiaTheme="minorEastAsia" w:hAnsi="Times New Roman" w:hint="eastAsia"/>
          <w:bCs/>
          <w:iCs/>
          <w:szCs w:val="20"/>
          <w:lang w:eastAsia="zh-CN"/>
        </w:rPr>
        <w:t>：</w:t>
      </w:r>
      <w:r>
        <w:rPr>
          <w:rFonts w:ascii="Times New Roman" w:eastAsiaTheme="minorEastAsia" w:hAnsi="Times New Roman" w:hint="eastAsia"/>
          <w:bCs/>
          <w:iCs/>
          <w:szCs w:val="20"/>
          <w:lang w:eastAsia="zh-CN"/>
        </w:rPr>
        <w:t xml:space="preserve"> </w:t>
      </w:r>
      <w:r w:rsidR="00B06CB5">
        <w:rPr>
          <w:rFonts w:ascii="Times New Roman" w:eastAsiaTheme="minorEastAsia" w:hAnsi="Times New Roman" w:hint="eastAsia"/>
          <w:bCs/>
          <w:iCs/>
          <w:szCs w:val="20"/>
          <w:lang w:eastAsia="zh-CN"/>
        </w:rPr>
        <w:t>[2]</w:t>
      </w:r>
      <w:r w:rsidRPr="007469F5">
        <w:rPr>
          <w:rFonts w:ascii="Times New Roman" w:eastAsiaTheme="minorEastAsia" w:hAnsi="Times New Roman" w:hint="eastAsia"/>
          <w:bCs/>
          <w:iCs/>
          <w:szCs w:val="20"/>
          <w:lang w:eastAsia="zh-CN"/>
        </w:rPr>
        <w:t xml:space="preserve"> </w:t>
      </w:r>
      <w:r w:rsidR="00CC44A7">
        <w:rPr>
          <w:rFonts w:ascii="Times New Roman" w:eastAsiaTheme="minorEastAsia" w:hAnsi="Times New Roman" w:hint="eastAsia"/>
          <w:bCs/>
          <w:iCs/>
          <w:szCs w:val="20"/>
          <w:lang w:eastAsia="zh-CN"/>
        </w:rPr>
        <w:t>[8]</w:t>
      </w:r>
      <w:r w:rsidRPr="007B7CAB">
        <w:t xml:space="preserve"> </w:t>
      </w:r>
      <w:r w:rsidR="00CC44A7">
        <w:rPr>
          <w:rFonts w:ascii="Times New Roman" w:eastAsiaTheme="minorEastAsia" w:hAnsi="Times New Roman"/>
          <w:bCs/>
          <w:iCs/>
          <w:szCs w:val="20"/>
          <w:lang w:eastAsia="zh-CN"/>
        </w:rPr>
        <w:t>[6]</w:t>
      </w:r>
      <w:r w:rsidRPr="00F07C82">
        <w:t xml:space="preserve"> </w:t>
      </w:r>
      <w:r w:rsidR="006859FF">
        <w:rPr>
          <w:rFonts w:ascii="Times New Roman" w:eastAsiaTheme="minorEastAsia" w:hAnsi="Times New Roman"/>
          <w:bCs/>
          <w:iCs/>
          <w:szCs w:val="20"/>
          <w:lang w:eastAsia="zh-CN"/>
        </w:rPr>
        <w:t>[27]</w:t>
      </w:r>
      <w:r w:rsidRPr="00045A17">
        <w:rPr>
          <w:rFonts w:ascii="Times New Roman" w:eastAsiaTheme="minorEastAsia" w:hAnsi="Times New Roman" w:hint="eastAsia"/>
          <w:bCs/>
          <w:iCs/>
          <w:szCs w:val="20"/>
          <w:lang w:eastAsia="zh-CN"/>
        </w:rPr>
        <w:t xml:space="preserve"> </w:t>
      </w:r>
      <w:r w:rsidR="00CC44A7">
        <w:rPr>
          <w:rFonts w:ascii="Times New Roman" w:eastAsiaTheme="minorEastAsia" w:hAnsi="Times New Roman" w:hint="eastAsia"/>
          <w:bCs/>
          <w:iCs/>
          <w:szCs w:val="20"/>
          <w:lang w:eastAsia="zh-CN"/>
        </w:rPr>
        <w:t>[13]</w:t>
      </w:r>
      <w:r w:rsidR="006859FF">
        <w:rPr>
          <w:rFonts w:ascii="Times New Roman" w:eastAsiaTheme="minorEastAsia" w:hAnsi="Times New Roman" w:hint="eastAsia"/>
          <w:bCs/>
          <w:iCs/>
          <w:szCs w:val="20"/>
          <w:lang w:eastAsia="zh-CN"/>
        </w:rPr>
        <w:t>[5]</w:t>
      </w:r>
    </w:p>
    <w:p w14:paraId="1BD28F75" w14:textId="5A92D54D"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8</w:t>
      </w:r>
      <w:r>
        <w:rPr>
          <w:rFonts w:ascii="Times New Roman" w:eastAsiaTheme="minorEastAsia" w:hAnsi="Times New Roman" w:hint="eastAsia"/>
          <w:bCs/>
          <w:iCs/>
          <w:szCs w:val="20"/>
          <w:lang w:eastAsia="zh-CN"/>
        </w:rPr>
        <w:t>：</w:t>
      </w:r>
      <w:r>
        <w:rPr>
          <w:rFonts w:ascii="Times New Roman" w:eastAsiaTheme="minorEastAsia" w:hAnsi="Times New Roman" w:hint="eastAsia"/>
          <w:bCs/>
          <w:iCs/>
          <w:szCs w:val="20"/>
          <w:lang w:eastAsia="zh-CN"/>
        </w:rPr>
        <w:t xml:space="preserve"> </w:t>
      </w:r>
      <w:r w:rsidR="00CC44A7">
        <w:rPr>
          <w:rFonts w:ascii="Times New Roman" w:eastAsiaTheme="minorEastAsia" w:hAnsi="Times New Roman" w:hint="eastAsia"/>
          <w:bCs/>
          <w:iCs/>
          <w:szCs w:val="20"/>
          <w:lang w:eastAsia="zh-CN"/>
        </w:rPr>
        <w:t>[9][4]</w:t>
      </w:r>
      <w:r w:rsidRPr="00045A17">
        <w:rPr>
          <w:rFonts w:ascii="Times New Roman" w:eastAsiaTheme="minorEastAsia" w:hAnsi="Times New Roman" w:hint="eastAsia"/>
          <w:bCs/>
          <w:iCs/>
          <w:szCs w:val="20"/>
          <w:lang w:eastAsia="zh-CN"/>
        </w:rPr>
        <w:t xml:space="preserve"> </w:t>
      </w:r>
      <w:r w:rsidR="00CC44A7">
        <w:rPr>
          <w:rFonts w:ascii="Times New Roman" w:eastAsiaTheme="minorEastAsia" w:hAnsi="Times New Roman" w:hint="eastAsia"/>
          <w:bCs/>
          <w:iCs/>
          <w:szCs w:val="20"/>
          <w:lang w:eastAsia="zh-CN"/>
        </w:rPr>
        <w:t>[13]</w:t>
      </w:r>
    </w:p>
    <w:p w14:paraId="77D64EAC" w14:textId="77777777" w:rsidR="00E51243" w:rsidRDefault="00E51243" w:rsidP="00E51243">
      <w:pPr>
        <w:numPr>
          <w:ilvl w:val="1"/>
          <w:numId w:val="22"/>
        </w:num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T</w:t>
      </w:r>
      <w:r w:rsidRPr="005658E8">
        <w:rPr>
          <w:rFonts w:ascii="Times New Roman" w:eastAsiaTheme="minorEastAsia" w:hAnsi="Times New Roman"/>
          <w:bCs/>
          <w:iCs/>
          <w:szCs w:val="20"/>
          <w:lang w:eastAsia="zh-CN"/>
        </w:rPr>
        <w:t>heoretical hexagonal grid</w:t>
      </w:r>
      <w:r>
        <w:rPr>
          <w:rFonts w:ascii="Times New Roman" w:eastAsiaTheme="minorEastAsia" w:hAnsi="Times New Roman" w:hint="eastAsia"/>
          <w:bCs/>
          <w:iCs/>
          <w:szCs w:val="20"/>
          <w:lang w:eastAsia="zh-CN"/>
        </w:rPr>
        <w:t xml:space="preserve"> may not work well in practical deployments with </w:t>
      </w:r>
      <w:r>
        <w:rPr>
          <w:rFonts w:ascii="Times New Roman" w:eastAsiaTheme="minorEastAsia" w:hAnsi="Times New Roman"/>
          <w:bCs/>
          <w:iCs/>
          <w:szCs w:val="20"/>
          <w:lang w:eastAsia="zh-CN"/>
        </w:rPr>
        <w:t>different</w:t>
      </w:r>
      <w:r>
        <w:rPr>
          <w:rFonts w:ascii="Times New Roman" w:eastAsiaTheme="minorEastAsia" w:hAnsi="Times New Roman" w:hint="eastAsia"/>
          <w:bCs/>
          <w:iCs/>
          <w:szCs w:val="20"/>
          <w:lang w:eastAsia="zh-CN"/>
        </w:rPr>
        <w:t xml:space="preserve"> sizes. </w:t>
      </w:r>
    </w:p>
    <w:p w14:paraId="73950E26" w14:textId="0CE36847"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16</w:t>
      </w:r>
      <w:r>
        <w:rPr>
          <w:rFonts w:ascii="Times New Roman" w:eastAsiaTheme="minorEastAsia" w:hAnsi="Times New Roman" w:hint="eastAsia"/>
          <w:bCs/>
          <w:iCs/>
          <w:szCs w:val="20"/>
          <w:lang w:eastAsia="zh-CN"/>
        </w:rPr>
        <w:t>：</w:t>
      </w:r>
      <w:r>
        <w:rPr>
          <w:rFonts w:ascii="Times New Roman" w:eastAsiaTheme="minorEastAsia" w:hAnsi="Times New Roman" w:hint="eastAsia"/>
          <w:bCs/>
          <w:iCs/>
          <w:szCs w:val="20"/>
          <w:lang w:eastAsia="zh-CN"/>
        </w:rPr>
        <w:t xml:space="preserve"> </w:t>
      </w:r>
      <w:r w:rsidR="00CC44A7">
        <w:rPr>
          <w:rFonts w:ascii="Times New Roman" w:eastAsiaTheme="minorEastAsia" w:hAnsi="Times New Roman" w:hint="eastAsia"/>
          <w:bCs/>
          <w:iCs/>
          <w:szCs w:val="20"/>
          <w:lang w:eastAsia="zh-CN"/>
        </w:rPr>
        <w:t>[4]</w:t>
      </w:r>
      <w:r w:rsidR="006859FF">
        <w:rPr>
          <w:rFonts w:ascii="Times New Roman" w:eastAsiaTheme="minorEastAsia" w:hAnsi="Times New Roman" w:hint="eastAsia"/>
          <w:bCs/>
          <w:iCs/>
          <w:szCs w:val="20"/>
          <w:lang w:eastAsia="zh-CN"/>
        </w:rPr>
        <w:t>[17]</w:t>
      </w:r>
    </w:p>
    <w:p w14:paraId="0ADCCB62" w14:textId="6D78F9D7" w:rsidR="007134A9" w:rsidRDefault="001F4384" w:rsidP="001F4384">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 xml:space="preserve">Considering </w:t>
      </w:r>
      <w:r w:rsidR="00B520E0">
        <w:rPr>
          <w:rFonts w:ascii="Times New Roman" w:eastAsiaTheme="minorEastAsia" w:hAnsi="Times New Roman" w:hint="eastAsia"/>
          <w:bCs/>
          <w:iCs/>
          <w:szCs w:val="20"/>
          <w:lang w:eastAsia="zh-CN"/>
        </w:rPr>
        <w:t xml:space="preserve">non-ideal grid in </w:t>
      </w:r>
      <w:r>
        <w:rPr>
          <w:rFonts w:ascii="Times New Roman" w:eastAsiaTheme="minorEastAsia" w:hAnsi="Times New Roman" w:hint="eastAsia"/>
          <w:bCs/>
          <w:iCs/>
          <w:szCs w:val="20"/>
          <w:lang w:eastAsia="zh-CN"/>
        </w:rPr>
        <w:t>the practical deployments, FL suggests the following:</w:t>
      </w:r>
    </w:p>
    <w:p w14:paraId="78A898B8" w14:textId="77777777" w:rsidR="00C06EF5" w:rsidRDefault="00C06EF5" w:rsidP="001F4384">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p>
    <w:p w14:paraId="18865BF1" w14:textId="17ECC1F2" w:rsidR="00C06EF5" w:rsidRPr="00C06EF5" w:rsidRDefault="00E51243" w:rsidP="003948D7">
      <w:pPr>
        <w:keepNext/>
        <w:tabs>
          <w:tab w:val="left" w:pos="-5500"/>
        </w:tabs>
        <w:spacing w:before="240" w:after="60"/>
        <w:outlineLvl w:val="3"/>
        <w:rPr>
          <w:rFonts w:ascii="Times New Roman" w:eastAsiaTheme="minorEastAsia" w:hAnsi="Times New Roman"/>
          <w:szCs w:val="20"/>
          <w:lang w:eastAsia="zh-CN"/>
        </w:rPr>
      </w:pPr>
      <w:bookmarkStart w:id="15" w:name="_Hlk174553522"/>
      <w:r w:rsidRPr="009447B3">
        <w:rPr>
          <w:rFonts w:ascii="Times New Roman" w:eastAsia="MS Mincho" w:hAnsi="Times New Roman"/>
          <w:b/>
          <w:bCs/>
          <w:szCs w:val="20"/>
          <w:highlight w:val="yellow"/>
        </w:rPr>
        <w:t>[H][FL</w:t>
      </w:r>
      <w:r w:rsidRPr="009447B3">
        <w:rPr>
          <w:rFonts w:ascii="Times New Roman" w:eastAsia="MS Mincho" w:hAnsi="Times New Roman" w:hint="eastAsia"/>
          <w:b/>
          <w:bCs/>
          <w:szCs w:val="20"/>
          <w:highlight w:val="yellow"/>
        </w:rPr>
        <w:t>1</w:t>
      </w:r>
      <w:r w:rsidRPr="009447B3">
        <w:rPr>
          <w:rFonts w:ascii="Times New Roman" w:eastAsia="MS Mincho" w:hAnsi="Times New Roman"/>
          <w:b/>
          <w:bCs/>
          <w:szCs w:val="20"/>
          <w:highlight w:val="yellow"/>
        </w:rPr>
        <w:t xml:space="preserve">] </w:t>
      </w:r>
      <w:r w:rsidRPr="009447B3">
        <w:rPr>
          <w:rFonts w:ascii="Times New Roman" w:eastAsia="MS Mincho" w:hAnsi="Times New Roman"/>
          <w:b/>
          <w:bCs/>
          <w:szCs w:val="20"/>
        </w:rPr>
        <w:t>Proposal</w:t>
      </w:r>
      <w:r w:rsidR="007134A9" w:rsidRPr="009447B3">
        <w:rPr>
          <w:rFonts w:ascii="Times New Roman" w:eastAsia="MS Mincho" w:hAnsi="Times New Roman"/>
          <w:b/>
          <w:bCs/>
          <w:szCs w:val="20"/>
        </w:rPr>
        <w:t xml:space="preserve"> </w:t>
      </w:r>
      <w:r w:rsidRPr="009447B3">
        <w:rPr>
          <w:rFonts w:ascii="Times New Roman" w:eastAsia="MS Mincho" w:hAnsi="Times New Roman"/>
          <w:b/>
          <w:bCs/>
          <w:szCs w:val="20"/>
        </w:rPr>
        <w:t>4.1-1</w:t>
      </w:r>
      <w:r w:rsidR="009447B3" w:rsidRPr="009447B3">
        <w:rPr>
          <w:rFonts w:ascii="Times New Roman" w:eastAsia="MS Mincho" w:hAnsi="Times New Roman"/>
          <w:b/>
          <w:bCs/>
          <w:szCs w:val="20"/>
        </w:rPr>
        <w:t>:</w:t>
      </w:r>
      <w:r w:rsidRPr="003948D7">
        <w:rPr>
          <w:rFonts w:ascii="Times New Roman" w:eastAsia="MS Mincho" w:hAnsi="Times New Roman"/>
          <w:szCs w:val="20"/>
        </w:rPr>
        <w:t xml:space="preserve"> The</w:t>
      </w:r>
      <w:r w:rsidRPr="003948D7">
        <w:rPr>
          <w:rFonts w:ascii="Times New Roman" w:eastAsia="MS Mincho" w:hAnsi="Times New Roman" w:hint="eastAsia"/>
          <w:szCs w:val="20"/>
        </w:rPr>
        <w:t xml:space="preserve"> number of binary LP-SS sequences is </w:t>
      </w:r>
      <w:r w:rsidR="001F4384">
        <w:rPr>
          <w:rFonts w:ascii="Times New Roman" w:eastAsiaTheme="minorEastAsia" w:hAnsi="Times New Roman" w:hint="eastAsia"/>
          <w:szCs w:val="20"/>
          <w:lang w:eastAsia="zh-CN"/>
        </w:rPr>
        <w:t>8</w:t>
      </w:r>
      <w:r w:rsidRPr="003948D7">
        <w:rPr>
          <w:rFonts w:ascii="Times New Roman" w:eastAsia="MS Mincho" w:hAnsi="Times New Roman" w:hint="eastAsia"/>
          <w:szCs w:val="20"/>
        </w:rPr>
        <w:t>.</w:t>
      </w:r>
    </w:p>
    <w:tbl>
      <w:tblPr>
        <w:tblStyle w:val="TableGrid19"/>
        <w:tblW w:w="8926" w:type="dxa"/>
        <w:tblLayout w:type="fixed"/>
        <w:tblLook w:val="04A0" w:firstRow="1" w:lastRow="0" w:firstColumn="1" w:lastColumn="0" w:noHBand="0" w:noVBand="1"/>
      </w:tblPr>
      <w:tblGrid>
        <w:gridCol w:w="1479"/>
        <w:gridCol w:w="1039"/>
        <w:gridCol w:w="6408"/>
      </w:tblGrid>
      <w:tr w:rsidR="007134A9" w14:paraId="479CA0B0" w14:textId="77777777" w:rsidTr="002408A3">
        <w:tc>
          <w:tcPr>
            <w:tcW w:w="1479" w:type="dxa"/>
            <w:shd w:val="clear" w:color="auto" w:fill="D9D9D9" w:themeFill="background1" w:themeFillShade="D9"/>
          </w:tcPr>
          <w:bookmarkEnd w:id="15"/>
          <w:p w14:paraId="779E111A" w14:textId="77777777" w:rsidR="007134A9" w:rsidRDefault="007134A9" w:rsidP="002408A3">
            <w:pPr>
              <w:rPr>
                <w:b/>
                <w:bCs/>
              </w:rPr>
            </w:pPr>
            <w:r>
              <w:rPr>
                <w:b/>
                <w:bCs/>
              </w:rPr>
              <w:t>Company</w:t>
            </w:r>
          </w:p>
        </w:tc>
        <w:tc>
          <w:tcPr>
            <w:tcW w:w="1039" w:type="dxa"/>
            <w:shd w:val="clear" w:color="auto" w:fill="D9D9D9" w:themeFill="background1" w:themeFillShade="D9"/>
          </w:tcPr>
          <w:p w14:paraId="06031593" w14:textId="77777777" w:rsidR="007134A9" w:rsidRDefault="007134A9" w:rsidP="002408A3">
            <w:pPr>
              <w:rPr>
                <w:b/>
                <w:bCs/>
              </w:rPr>
            </w:pPr>
            <w:r>
              <w:rPr>
                <w:b/>
                <w:bCs/>
              </w:rPr>
              <w:t>Y/N</w:t>
            </w:r>
          </w:p>
        </w:tc>
        <w:tc>
          <w:tcPr>
            <w:tcW w:w="6408" w:type="dxa"/>
            <w:shd w:val="clear" w:color="auto" w:fill="D9D9D9" w:themeFill="background1" w:themeFillShade="D9"/>
          </w:tcPr>
          <w:p w14:paraId="3F5F5715" w14:textId="77777777" w:rsidR="007134A9" w:rsidRDefault="007134A9" w:rsidP="002408A3">
            <w:pPr>
              <w:rPr>
                <w:b/>
                <w:bCs/>
              </w:rPr>
            </w:pPr>
            <w:r>
              <w:rPr>
                <w:b/>
                <w:bCs/>
              </w:rPr>
              <w:t>Comments</w:t>
            </w:r>
          </w:p>
        </w:tc>
      </w:tr>
      <w:tr w:rsidR="007134A9" w14:paraId="0A7A864C" w14:textId="77777777" w:rsidTr="002408A3">
        <w:tc>
          <w:tcPr>
            <w:tcW w:w="1479" w:type="dxa"/>
          </w:tcPr>
          <w:p w14:paraId="5ECD5488" w14:textId="77777777" w:rsidR="007134A9" w:rsidRDefault="007134A9" w:rsidP="002408A3">
            <w:pPr>
              <w:rPr>
                <w:rFonts w:eastAsiaTheme="minorEastAsia"/>
                <w:lang w:eastAsia="zh-CN"/>
              </w:rPr>
            </w:pPr>
          </w:p>
        </w:tc>
        <w:tc>
          <w:tcPr>
            <w:tcW w:w="1039" w:type="dxa"/>
          </w:tcPr>
          <w:p w14:paraId="0630C205" w14:textId="77777777" w:rsidR="007134A9" w:rsidRDefault="007134A9" w:rsidP="002408A3">
            <w:pPr>
              <w:tabs>
                <w:tab w:val="left" w:pos="551"/>
              </w:tabs>
              <w:rPr>
                <w:rFonts w:eastAsiaTheme="minorEastAsia"/>
                <w:lang w:eastAsia="zh-CN"/>
              </w:rPr>
            </w:pPr>
          </w:p>
        </w:tc>
        <w:tc>
          <w:tcPr>
            <w:tcW w:w="6408" w:type="dxa"/>
          </w:tcPr>
          <w:p w14:paraId="179000C7" w14:textId="77777777" w:rsidR="007134A9" w:rsidRDefault="007134A9" w:rsidP="002408A3">
            <w:pPr>
              <w:rPr>
                <w:rFonts w:eastAsiaTheme="minorEastAsia"/>
                <w:lang w:eastAsia="zh-CN"/>
              </w:rPr>
            </w:pPr>
          </w:p>
        </w:tc>
      </w:tr>
    </w:tbl>
    <w:p w14:paraId="720CA437" w14:textId="77777777" w:rsidR="00E51243" w:rsidRDefault="00E51243" w:rsidP="00E51243">
      <w:pPr>
        <w:rPr>
          <w:rFonts w:eastAsiaTheme="minorEastAsia"/>
          <w:lang w:val="en-GB" w:eastAsia="zh-CN"/>
        </w:rPr>
      </w:pPr>
    </w:p>
    <w:p w14:paraId="6A04CD76" w14:textId="77777777" w:rsidR="00E51243" w:rsidRPr="00A26D2B" w:rsidRDefault="00E51243" w:rsidP="00A26D2B">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rPr>
          <w:rFonts w:eastAsia="宋体"/>
          <w:iCs/>
          <w:sz w:val="28"/>
          <w:szCs w:val="28"/>
          <w:lang w:val="fr-FR" w:eastAsia="zh-CN"/>
        </w:rPr>
      </w:pPr>
      <w:r w:rsidRPr="00A26D2B">
        <w:rPr>
          <w:rFonts w:eastAsia="宋体" w:hint="eastAsia"/>
          <w:iCs/>
          <w:sz w:val="28"/>
          <w:szCs w:val="28"/>
          <w:lang w:val="fr-FR" w:eastAsia="zh-CN"/>
        </w:rPr>
        <w:t xml:space="preserve">The LP-SS sequence type </w:t>
      </w:r>
    </w:p>
    <w:p w14:paraId="554B0EE5" w14:textId="77777777" w:rsidR="00E51243" w:rsidRDefault="00E51243" w:rsidP="00E51243">
      <w:pPr>
        <w:rPr>
          <w:rFonts w:ascii="Times New Roman" w:eastAsia="微软雅黑" w:hAnsi="Times New Roman"/>
          <w:bCs/>
          <w:iCs/>
          <w:szCs w:val="20"/>
          <w:u w:val="single"/>
          <w:lang w:eastAsia="zh-CN"/>
        </w:rPr>
      </w:pPr>
    </w:p>
    <w:tbl>
      <w:tblPr>
        <w:tblStyle w:val="afc"/>
        <w:tblW w:w="0" w:type="auto"/>
        <w:tblLook w:val="04A0" w:firstRow="1" w:lastRow="0" w:firstColumn="1" w:lastColumn="0" w:noHBand="0" w:noVBand="1"/>
      </w:tblPr>
      <w:tblGrid>
        <w:gridCol w:w="9060"/>
      </w:tblGrid>
      <w:tr w:rsidR="00E51243" w14:paraId="1E728BAD" w14:textId="77777777" w:rsidTr="002408A3">
        <w:tc>
          <w:tcPr>
            <w:tcW w:w="9060" w:type="dxa"/>
          </w:tcPr>
          <w:p w14:paraId="3B8737AA" w14:textId="77777777" w:rsidR="00E51243" w:rsidRPr="00BF30B5" w:rsidRDefault="00E51243" w:rsidP="002408A3">
            <w:pPr>
              <w:rPr>
                <w:rFonts w:ascii="Times New Roman" w:hAnsi="Times New Roman"/>
                <w:b/>
                <w:bCs/>
                <w:lang w:eastAsia="x-none"/>
              </w:rPr>
            </w:pPr>
            <w:r w:rsidRPr="00BF30B5">
              <w:rPr>
                <w:rFonts w:ascii="Times New Roman" w:hAnsi="Times New Roman"/>
                <w:b/>
                <w:bCs/>
                <w:highlight w:val="green"/>
                <w:lang w:eastAsia="x-none"/>
              </w:rPr>
              <w:t>Agreement</w:t>
            </w:r>
          </w:p>
          <w:p w14:paraId="4D6F51BE" w14:textId="77777777" w:rsidR="00E51243" w:rsidRPr="00BF30B5" w:rsidRDefault="00E51243" w:rsidP="002408A3">
            <w:pPr>
              <w:rPr>
                <w:rFonts w:ascii="Times New Roman" w:hAnsi="Times New Roman"/>
                <w:lang w:eastAsia="ko-KR"/>
              </w:rPr>
            </w:pPr>
            <w:r w:rsidRPr="00BF30B5">
              <w:rPr>
                <w:rFonts w:ascii="Times New Roman" w:hAnsi="Times New Roman"/>
                <w:lang w:eastAsia="ko-KR"/>
              </w:rPr>
              <w:t>For the binary LP-SS sequence type for the ‘ON-OFF’ pattern in a LP-SS, further down-selection from the following:</w:t>
            </w:r>
          </w:p>
          <w:p w14:paraId="429FCFD3" w14:textId="77777777" w:rsidR="00E51243" w:rsidRPr="00BF30B5" w:rsidRDefault="00E51243" w:rsidP="002408A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Gold sequence</w:t>
            </w:r>
          </w:p>
          <w:p w14:paraId="07F4976A" w14:textId="77777777" w:rsidR="00E51243" w:rsidRPr="00BF30B5" w:rsidRDefault="00E51243" w:rsidP="002408A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M sequence</w:t>
            </w:r>
          </w:p>
          <w:p w14:paraId="4D61751B" w14:textId="77777777" w:rsidR="00E51243" w:rsidRPr="00BF30B5" w:rsidRDefault="00E51243" w:rsidP="002408A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Computer searched sequence</w:t>
            </w:r>
          </w:p>
          <w:p w14:paraId="2ED65E1B" w14:textId="77777777" w:rsidR="00E51243" w:rsidRPr="00BF30B5" w:rsidRDefault="00E51243" w:rsidP="002408A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FFS: the length of LP-SS sequence</w:t>
            </w:r>
          </w:p>
          <w:p w14:paraId="70E50EB8" w14:textId="77777777" w:rsidR="00E51243" w:rsidRPr="00EC6D58" w:rsidRDefault="00E51243" w:rsidP="002408A3">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p>
        </w:tc>
      </w:tr>
    </w:tbl>
    <w:p w14:paraId="2B6535CE" w14:textId="77777777" w:rsidR="00E51243" w:rsidRDefault="00E51243" w:rsidP="00E51243">
      <w:pPr>
        <w:rPr>
          <w:rFonts w:ascii="Times New Roman" w:eastAsia="微软雅黑" w:hAnsi="Times New Roman"/>
          <w:bCs/>
          <w:iCs/>
          <w:szCs w:val="20"/>
          <w:u w:val="single"/>
          <w:lang w:eastAsia="zh-CN"/>
        </w:rPr>
      </w:pPr>
      <w:bookmarkStart w:id="16" w:name="_Hlk174551455"/>
    </w:p>
    <w:p w14:paraId="64CDDE06" w14:textId="77777777" w:rsidR="00E51243" w:rsidRPr="00E96CAA" w:rsidRDefault="00E51243" w:rsidP="00E51243">
      <w:pPr>
        <w:rPr>
          <w:rFonts w:ascii="Times New Roman" w:eastAsia="微软雅黑" w:hAnsi="Times New Roman"/>
          <w:bCs/>
          <w:iCs/>
          <w:szCs w:val="20"/>
          <w:lang w:eastAsia="zh-CN"/>
        </w:rPr>
      </w:pPr>
      <w:r w:rsidRPr="00E96CAA">
        <w:rPr>
          <w:rFonts w:ascii="Times New Roman" w:eastAsia="微软雅黑" w:hAnsi="Times New Roman" w:hint="eastAsia"/>
          <w:bCs/>
          <w:iCs/>
          <w:szCs w:val="20"/>
          <w:lang w:eastAsia="zh-CN"/>
        </w:rPr>
        <w:t xml:space="preserve">Regarding </w:t>
      </w:r>
      <w:r>
        <w:rPr>
          <w:rFonts w:ascii="Times New Roman" w:eastAsia="微软雅黑" w:hAnsi="Times New Roman" w:hint="eastAsia"/>
          <w:bCs/>
          <w:iCs/>
          <w:szCs w:val="20"/>
          <w:lang w:eastAsia="zh-CN"/>
        </w:rPr>
        <w:t xml:space="preserve">the down-selection among the three sequence types as shown above, companies propose the following design principles and metrics for comparison: </w:t>
      </w:r>
    </w:p>
    <w:p w14:paraId="48CB833E" w14:textId="7B505875"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bookmarkStart w:id="17" w:name="_Hlk174553399"/>
      <w:bookmarkStart w:id="18" w:name="_Hlk174553688"/>
      <w:r w:rsidRPr="00E96CAA">
        <w:rPr>
          <w:rFonts w:ascii="Times New Roman" w:eastAsiaTheme="minorEastAsia" w:hAnsi="Times New Roman"/>
          <w:bCs/>
          <w:szCs w:val="20"/>
        </w:rPr>
        <w:t>B</w:t>
      </w:r>
      <w:r w:rsidRPr="00E96CAA">
        <w:rPr>
          <w:rFonts w:ascii="Times New Roman" w:eastAsia="微软雅黑" w:hAnsi="Times New Roman"/>
          <w:bCs/>
          <w:iCs/>
          <w:szCs w:val="20"/>
          <w:lang w:eastAsia="zh-CN"/>
        </w:rPr>
        <w:t>alanced 0 &amp; 1 within the sequence</w:t>
      </w:r>
      <w:bookmarkEnd w:id="17"/>
      <w:r w:rsidRPr="00E96CAA">
        <w:rPr>
          <w:rFonts w:ascii="Times New Roman" w:eastAsia="微软雅黑" w:hAnsi="Times New Roman"/>
          <w:bCs/>
          <w:iCs/>
          <w:szCs w:val="20"/>
          <w:lang w:eastAsia="zh-CN"/>
        </w:rPr>
        <w:t xml:space="preserve"> and within each OFDM symbol of the sequence</w:t>
      </w:r>
      <w:bookmarkEnd w:id="18"/>
      <w:r w:rsidR="00B06CB5">
        <w:rPr>
          <w:rFonts w:ascii="Times New Roman" w:eastAsia="微软雅黑" w:hAnsi="Times New Roman" w:hint="eastAsia"/>
          <w:bCs/>
          <w:iCs/>
          <w:szCs w:val="20"/>
          <w:lang w:eastAsia="zh-CN"/>
        </w:rPr>
        <w:t>[2]</w:t>
      </w:r>
      <w:r w:rsidR="00CC44A7">
        <w:rPr>
          <w:rFonts w:ascii="Times New Roman" w:eastAsia="微软雅黑" w:hAnsi="Times New Roman" w:hint="eastAsia"/>
          <w:bCs/>
          <w:iCs/>
          <w:szCs w:val="20"/>
          <w:lang w:eastAsia="zh-CN"/>
        </w:rPr>
        <w:t>[3][4][9][7][6]</w:t>
      </w:r>
    </w:p>
    <w:p w14:paraId="4276AD0D" w14:textId="77777777" w:rsidR="00E51243" w:rsidRDefault="00E51243" w:rsidP="00E51243">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hint="eastAsia"/>
          <w:bCs/>
          <w:iCs/>
          <w:szCs w:val="20"/>
          <w:lang w:eastAsia="zh-CN"/>
        </w:rPr>
        <w:t>B</w:t>
      </w:r>
      <w:r w:rsidRPr="005658E8">
        <w:rPr>
          <w:rFonts w:ascii="Times New Roman" w:eastAsia="微软雅黑" w:hAnsi="Times New Roman"/>
          <w:bCs/>
          <w:iCs/>
          <w:szCs w:val="20"/>
          <w:lang w:eastAsia="zh-CN"/>
        </w:rPr>
        <w:t xml:space="preserve">oth the OOK sequence itself and the envelope of the modulated LP-SS signal are </w:t>
      </w:r>
      <w:proofErr w:type="spellStart"/>
      <w:r w:rsidRPr="005658E8">
        <w:rPr>
          <w:rFonts w:ascii="Times New Roman" w:eastAsia="微软雅黑" w:hAnsi="Times New Roman"/>
          <w:bCs/>
          <w:iCs/>
          <w:szCs w:val="20"/>
          <w:lang w:eastAsia="zh-CN"/>
        </w:rPr>
        <w:t>centred</w:t>
      </w:r>
      <w:proofErr w:type="spellEnd"/>
      <w:r w:rsidRPr="005658E8">
        <w:rPr>
          <w:rFonts w:ascii="Times New Roman" w:eastAsia="微软雅黑" w:hAnsi="Times New Roman"/>
          <w:bCs/>
          <w:iCs/>
          <w:szCs w:val="20"/>
          <w:lang w:eastAsia="zh-CN"/>
        </w:rPr>
        <w:t xml:space="preserve"> around their mean value</w:t>
      </w:r>
      <w:r>
        <w:rPr>
          <w:rFonts w:ascii="Times New Roman" w:eastAsia="微软雅黑" w:hAnsi="Times New Roman" w:hint="eastAsia"/>
          <w:bCs/>
          <w:iCs/>
          <w:szCs w:val="20"/>
          <w:lang w:eastAsia="zh-CN"/>
        </w:rPr>
        <w:t xml:space="preserve"> to improve detection performance</w:t>
      </w:r>
    </w:p>
    <w:p w14:paraId="5DD9A928" w14:textId="77777777" w:rsidR="00E51243" w:rsidRDefault="00E51243" w:rsidP="00E51243">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bCs/>
          <w:iCs/>
          <w:szCs w:val="20"/>
          <w:lang w:eastAsia="zh-CN"/>
        </w:rPr>
        <w:t>E</w:t>
      </w:r>
      <w:r>
        <w:rPr>
          <w:rFonts w:ascii="Times New Roman" w:eastAsia="微软雅黑" w:hAnsi="Times New Roman" w:hint="eastAsia"/>
          <w:bCs/>
          <w:iCs/>
          <w:szCs w:val="20"/>
          <w:lang w:eastAsia="zh-CN"/>
        </w:rPr>
        <w:t xml:space="preserve">nsure the same power of OOK symbols across different OFDM symbols </w:t>
      </w:r>
    </w:p>
    <w:p w14:paraId="023B50C8" w14:textId="77777777" w:rsidR="00E51243" w:rsidRDefault="00E51243" w:rsidP="00E51243">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bCs/>
          <w:iCs/>
          <w:szCs w:val="20"/>
          <w:lang w:eastAsia="zh-CN"/>
        </w:rPr>
        <w:t>Facilitate</w:t>
      </w:r>
      <w:r>
        <w:rPr>
          <w:rFonts w:ascii="Times New Roman" w:eastAsia="微软雅黑" w:hAnsi="Times New Roman" w:hint="eastAsia"/>
          <w:bCs/>
          <w:iCs/>
          <w:szCs w:val="20"/>
          <w:lang w:eastAsia="zh-CN"/>
        </w:rPr>
        <w:t xml:space="preserve"> the RSRP estimation</w:t>
      </w:r>
    </w:p>
    <w:p w14:paraId="3896B5B0" w14:textId="4596D2DE"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bCs/>
          <w:iCs/>
          <w:szCs w:val="20"/>
          <w:lang w:eastAsia="zh-CN"/>
        </w:rPr>
        <w:t>G</w:t>
      </w:r>
      <w:r>
        <w:rPr>
          <w:rFonts w:ascii="Times New Roman" w:eastAsia="微软雅黑" w:hAnsi="Times New Roman" w:hint="eastAsia"/>
          <w:bCs/>
          <w:iCs/>
          <w:szCs w:val="20"/>
          <w:lang w:eastAsia="zh-CN"/>
        </w:rPr>
        <w:t xml:space="preserve">ood auto-correlation for better timing estimation </w:t>
      </w:r>
      <w:bookmarkStart w:id="19" w:name="_Hlk174564243"/>
      <w:r w:rsidR="00CC44A7">
        <w:rPr>
          <w:rFonts w:ascii="Times New Roman" w:eastAsia="微软雅黑" w:hAnsi="Times New Roman" w:hint="eastAsia"/>
          <w:bCs/>
          <w:iCs/>
          <w:szCs w:val="20"/>
          <w:lang w:eastAsia="zh-CN"/>
        </w:rPr>
        <w:t>[4]</w:t>
      </w:r>
      <w:r w:rsidR="00B06CB5">
        <w:rPr>
          <w:rFonts w:ascii="Times New Roman" w:eastAsia="微软雅黑" w:hAnsi="Times New Roman" w:hint="eastAsia"/>
          <w:bCs/>
          <w:iCs/>
          <w:szCs w:val="20"/>
          <w:lang w:eastAsia="zh-CN"/>
        </w:rPr>
        <w:t>[2]</w:t>
      </w:r>
      <w:r w:rsidRPr="00317AE1">
        <w:t xml:space="preserve"> </w:t>
      </w:r>
      <w:r w:rsidR="00CC44A7">
        <w:rPr>
          <w:rFonts w:ascii="Times New Roman" w:eastAsia="微软雅黑" w:hAnsi="Times New Roman"/>
          <w:bCs/>
          <w:iCs/>
          <w:szCs w:val="20"/>
          <w:lang w:eastAsia="zh-CN"/>
        </w:rPr>
        <w:t>[7]</w:t>
      </w:r>
      <w:bookmarkEnd w:id="19"/>
      <w:r w:rsidR="00CC44A7">
        <w:rPr>
          <w:rFonts w:ascii="Times New Roman" w:eastAsia="微软雅黑" w:hAnsi="Times New Roman" w:hint="eastAsia"/>
          <w:bCs/>
          <w:iCs/>
          <w:szCs w:val="20"/>
          <w:lang w:eastAsia="zh-CN"/>
        </w:rPr>
        <w:t>[3]</w:t>
      </w:r>
      <w:r w:rsidRPr="007B7CAB">
        <w:t xml:space="preserve"> </w:t>
      </w:r>
      <w:r w:rsidR="00CC44A7">
        <w:rPr>
          <w:rFonts w:ascii="Times New Roman" w:eastAsia="微软雅黑" w:hAnsi="Times New Roman"/>
          <w:bCs/>
          <w:iCs/>
          <w:szCs w:val="20"/>
          <w:lang w:eastAsia="zh-CN"/>
        </w:rPr>
        <w:t>[6]</w:t>
      </w:r>
    </w:p>
    <w:p w14:paraId="08C50127" w14:textId="78CF923C" w:rsidR="00E51243" w:rsidRDefault="00E51243" w:rsidP="00E51243">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proofErr w:type="spellStart"/>
      <w:r>
        <w:rPr>
          <w:rFonts w:ascii="Times New Roman" w:eastAsia="微软雅黑" w:hAnsi="Times New Roman"/>
          <w:bCs/>
          <w:iCs/>
          <w:szCs w:val="20"/>
          <w:lang w:eastAsia="zh-CN"/>
        </w:rPr>
        <w:t>M</w:t>
      </w:r>
      <w:r>
        <w:rPr>
          <w:rFonts w:ascii="Times New Roman" w:eastAsia="微软雅黑" w:hAnsi="Times New Roman" w:hint="eastAsia"/>
          <w:bCs/>
          <w:iCs/>
          <w:szCs w:val="20"/>
          <w:lang w:eastAsia="zh-CN"/>
        </w:rPr>
        <w:t>ainlobe</w:t>
      </w:r>
      <w:proofErr w:type="spellEnd"/>
      <w:r>
        <w:rPr>
          <w:rFonts w:ascii="Times New Roman" w:eastAsia="微软雅黑" w:hAnsi="Times New Roman" w:hint="eastAsia"/>
          <w:bCs/>
          <w:iCs/>
          <w:szCs w:val="20"/>
          <w:lang w:eastAsia="zh-CN"/>
        </w:rPr>
        <w:t xml:space="preserve"> width </w:t>
      </w:r>
      <w:r w:rsidR="00CC44A7">
        <w:rPr>
          <w:rFonts w:ascii="Times New Roman" w:eastAsia="微软雅黑" w:hAnsi="Times New Roman" w:hint="eastAsia"/>
          <w:bCs/>
          <w:iCs/>
          <w:szCs w:val="20"/>
          <w:lang w:eastAsia="zh-CN"/>
        </w:rPr>
        <w:t>[4]</w:t>
      </w:r>
      <w:r w:rsidR="00B06CB5">
        <w:rPr>
          <w:rFonts w:ascii="Times New Roman" w:eastAsia="微软雅黑" w:hAnsi="Times New Roman" w:hint="eastAsia"/>
          <w:bCs/>
          <w:iCs/>
          <w:szCs w:val="20"/>
          <w:lang w:eastAsia="zh-CN"/>
        </w:rPr>
        <w:t>[2]</w:t>
      </w:r>
    </w:p>
    <w:p w14:paraId="08C9E1FB" w14:textId="3DF4B493" w:rsidR="00E51243" w:rsidRDefault="00E51243" w:rsidP="00E51243">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bCs/>
          <w:iCs/>
          <w:szCs w:val="20"/>
          <w:lang w:eastAsia="zh-CN"/>
        </w:rPr>
        <w:t>F</w:t>
      </w:r>
      <w:r>
        <w:rPr>
          <w:rFonts w:ascii="Times New Roman" w:eastAsia="微软雅黑" w:hAnsi="Times New Roman" w:hint="eastAsia"/>
          <w:bCs/>
          <w:iCs/>
          <w:szCs w:val="20"/>
          <w:lang w:eastAsia="zh-CN"/>
        </w:rPr>
        <w:t xml:space="preserve">irst valley value </w:t>
      </w:r>
      <w:r w:rsidR="00CC44A7">
        <w:rPr>
          <w:rFonts w:ascii="Times New Roman" w:eastAsia="微软雅黑" w:hAnsi="Times New Roman" w:hint="eastAsia"/>
          <w:bCs/>
          <w:iCs/>
          <w:szCs w:val="20"/>
          <w:lang w:eastAsia="zh-CN"/>
        </w:rPr>
        <w:t>[4]</w:t>
      </w:r>
    </w:p>
    <w:p w14:paraId="43EEFF20" w14:textId="3D72559A" w:rsidR="00E51243" w:rsidRDefault="00E51243" w:rsidP="00E51243">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bCs/>
          <w:iCs/>
          <w:szCs w:val="20"/>
          <w:lang w:eastAsia="zh-CN"/>
        </w:rPr>
        <w:t>S</w:t>
      </w:r>
      <w:r>
        <w:rPr>
          <w:rFonts w:ascii="Times New Roman" w:eastAsia="微软雅黑" w:hAnsi="Times New Roman" w:hint="eastAsia"/>
          <w:bCs/>
          <w:iCs/>
          <w:szCs w:val="20"/>
          <w:lang w:eastAsia="zh-CN"/>
        </w:rPr>
        <w:t xml:space="preserve">ide lobe value </w:t>
      </w:r>
      <w:r w:rsidR="00CC44A7">
        <w:rPr>
          <w:rFonts w:ascii="Times New Roman" w:eastAsia="微软雅黑" w:hAnsi="Times New Roman" w:hint="eastAsia"/>
          <w:bCs/>
          <w:iCs/>
          <w:szCs w:val="20"/>
          <w:lang w:eastAsia="zh-CN"/>
        </w:rPr>
        <w:t>[4]</w:t>
      </w:r>
    </w:p>
    <w:p w14:paraId="42BE3728" w14:textId="77C84E96" w:rsidR="00E51243" w:rsidRDefault="00E51243" w:rsidP="00E51243">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bookmarkStart w:id="20" w:name="_Hlk174553816"/>
      <w:r w:rsidRPr="00B65C1B">
        <w:rPr>
          <w:rFonts w:ascii="Times New Roman" w:eastAsia="微软雅黑" w:hAnsi="Times New Roman"/>
          <w:bCs/>
          <w:iCs/>
          <w:szCs w:val="20"/>
          <w:lang w:eastAsia="zh-CN"/>
        </w:rPr>
        <w:t xml:space="preserve">1st peak </w:t>
      </w:r>
      <w:proofErr w:type="spellStart"/>
      <w:r w:rsidRPr="00B65C1B">
        <w:rPr>
          <w:rFonts w:ascii="Times New Roman" w:eastAsia="微软雅黑" w:hAnsi="Times New Roman"/>
          <w:bCs/>
          <w:iCs/>
          <w:szCs w:val="20"/>
          <w:lang w:eastAsia="zh-CN"/>
        </w:rPr>
        <w:t>cor</w:t>
      </w:r>
      <w:proofErr w:type="spellEnd"/>
      <w:r w:rsidRPr="00B65C1B">
        <w:rPr>
          <w:rFonts w:ascii="Times New Roman" w:eastAsia="微软雅黑" w:hAnsi="Times New Roman"/>
          <w:bCs/>
          <w:iCs/>
          <w:szCs w:val="20"/>
          <w:lang w:eastAsia="zh-CN"/>
        </w:rPr>
        <w:t xml:space="preserve">/2nd largest peak </w:t>
      </w:r>
      <w:proofErr w:type="spellStart"/>
      <w:r w:rsidRPr="00B65C1B">
        <w:rPr>
          <w:rFonts w:ascii="Times New Roman" w:eastAsia="微软雅黑" w:hAnsi="Times New Roman"/>
          <w:bCs/>
          <w:iCs/>
          <w:szCs w:val="20"/>
          <w:lang w:eastAsia="zh-CN"/>
        </w:rPr>
        <w:t>cor</w:t>
      </w:r>
      <w:bookmarkEnd w:id="20"/>
      <w:proofErr w:type="spellEnd"/>
      <w:r>
        <w:rPr>
          <w:rFonts w:ascii="Times New Roman" w:eastAsia="微软雅黑" w:hAnsi="Times New Roman" w:hint="eastAsia"/>
          <w:bCs/>
          <w:iCs/>
          <w:szCs w:val="20"/>
          <w:lang w:eastAsia="zh-CN"/>
        </w:rPr>
        <w:t xml:space="preserve"> </w:t>
      </w:r>
      <w:r w:rsidR="00B06CB5">
        <w:rPr>
          <w:rFonts w:ascii="Times New Roman" w:eastAsia="微软雅黑" w:hAnsi="Times New Roman"/>
          <w:bCs/>
          <w:iCs/>
          <w:szCs w:val="20"/>
          <w:lang w:eastAsia="zh-CN"/>
        </w:rPr>
        <w:t>[2]</w:t>
      </w:r>
    </w:p>
    <w:p w14:paraId="1656CCC8" w14:textId="7D1FBCB5"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bookmarkStart w:id="21" w:name="_Hlk174553769"/>
      <w:r>
        <w:rPr>
          <w:rFonts w:ascii="Times New Roman" w:eastAsia="微软雅黑" w:hAnsi="Times New Roman"/>
          <w:bCs/>
          <w:iCs/>
          <w:szCs w:val="20"/>
          <w:lang w:eastAsia="zh-CN"/>
        </w:rPr>
        <w:t>G</w:t>
      </w:r>
      <w:r>
        <w:rPr>
          <w:rFonts w:ascii="Times New Roman" w:eastAsia="微软雅黑" w:hAnsi="Times New Roman" w:hint="eastAsia"/>
          <w:bCs/>
          <w:iCs/>
          <w:szCs w:val="20"/>
          <w:lang w:eastAsia="zh-CN"/>
        </w:rPr>
        <w:t>ood cross-correlation</w:t>
      </w:r>
      <w:bookmarkEnd w:id="21"/>
      <w:r>
        <w:rPr>
          <w:rFonts w:ascii="Times New Roman" w:eastAsia="微软雅黑" w:hAnsi="Times New Roman" w:hint="eastAsia"/>
          <w:bCs/>
          <w:iCs/>
          <w:szCs w:val="20"/>
          <w:lang w:eastAsia="zh-CN"/>
        </w:rPr>
        <w:t xml:space="preserve"> for mitigating inter-cell interference </w:t>
      </w:r>
      <w:r w:rsidR="00CC44A7">
        <w:rPr>
          <w:rFonts w:ascii="Times New Roman" w:eastAsia="微软雅黑" w:hAnsi="Times New Roman" w:hint="eastAsia"/>
          <w:bCs/>
          <w:iCs/>
          <w:szCs w:val="20"/>
          <w:lang w:eastAsia="zh-CN"/>
        </w:rPr>
        <w:t>[4]</w:t>
      </w:r>
      <w:r w:rsidR="00B06CB5">
        <w:rPr>
          <w:rFonts w:ascii="Times New Roman" w:eastAsia="微软雅黑" w:hAnsi="Times New Roman" w:hint="eastAsia"/>
          <w:bCs/>
          <w:iCs/>
          <w:szCs w:val="20"/>
          <w:lang w:eastAsia="zh-CN"/>
        </w:rPr>
        <w:t>[2]</w:t>
      </w:r>
      <w:r w:rsidRPr="00317AE1">
        <w:t xml:space="preserve"> </w:t>
      </w:r>
      <w:r w:rsidR="00CC44A7">
        <w:rPr>
          <w:rFonts w:ascii="Times New Roman" w:eastAsia="微软雅黑" w:hAnsi="Times New Roman"/>
          <w:bCs/>
          <w:iCs/>
          <w:szCs w:val="20"/>
          <w:lang w:eastAsia="zh-CN"/>
        </w:rPr>
        <w:t>[7]</w:t>
      </w:r>
      <w:r w:rsidR="00CC44A7">
        <w:rPr>
          <w:rFonts w:ascii="Times New Roman" w:eastAsia="微软雅黑" w:hAnsi="Times New Roman" w:hint="eastAsia"/>
          <w:bCs/>
          <w:iCs/>
          <w:szCs w:val="20"/>
          <w:lang w:eastAsia="zh-CN"/>
        </w:rPr>
        <w:t>[3]</w:t>
      </w:r>
      <w:r w:rsidRPr="007B7CAB">
        <w:t xml:space="preserve"> </w:t>
      </w:r>
      <w:r w:rsidR="00CC44A7">
        <w:rPr>
          <w:rFonts w:ascii="Times New Roman" w:eastAsia="微软雅黑" w:hAnsi="Times New Roman"/>
          <w:bCs/>
          <w:iCs/>
          <w:szCs w:val="20"/>
          <w:lang w:eastAsia="zh-CN"/>
        </w:rPr>
        <w:t>[6]</w:t>
      </w:r>
    </w:p>
    <w:p w14:paraId="1AFAC091" w14:textId="3B80F4DD" w:rsidR="00E51243" w:rsidRPr="00B65C1B" w:rsidRDefault="00E51243" w:rsidP="00E51243">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bookmarkStart w:id="22" w:name="_Hlk174553784"/>
      <w:r w:rsidRPr="00B65C1B">
        <w:rPr>
          <w:rFonts w:ascii="Times New Roman" w:eastAsiaTheme="minorEastAsia" w:hAnsi="Times New Roman"/>
          <w:bCs/>
          <w:szCs w:val="20"/>
        </w:rPr>
        <w:t>1</w:t>
      </w:r>
      <w:r w:rsidRPr="00B65C1B">
        <w:rPr>
          <w:rFonts w:ascii="Times New Roman" w:eastAsiaTheme="minorEastAsia" w:hAnsi="Times New Roman"/>
          <w:bCs/>
          <w:szCs w:val="20"/>
          <w:vertAlign w:val="superscript"/>
        </w:rPr>
        <w:t>st</w:t>
      </w:r>
      <w:r w:rsidRPr="00B65C1B">
        <w:rPr>
          <w:rFonts w:ascii="Times New Roman" w:eastAsiaTheme="minorEastAsia" w:hAnsi="Times New Roman"/>
          <w:bCs/>
          <w:szCs w:val="20"/>
        </w:rPr>
        <w:t xml:space="preserve"> peak auto-</w:t>
      </w:r>
      <w:proofErr w:type="spellStart"/>
      <w:r w:rsidRPr="00B65C1B">
        <w:rPr>
          <w:rFonts w:ascii="Times New Roman" w:eastAsiaTheme="minorEastAsia" w:hAnsi="Times New Roman"/>
          <w:bCs/>
          <w:szCs w:val="20"/>
        </w:rPr>
        <w:t>cor</w:t>
      </w:r>
      <w:proofErr w:type="spellEnd"/>
      <w:r w:rsidRPr="00B65C1B">
        <w:rPr>
          <w:rFonts w:ascii="Times New Roman" w:eastAsiaTheme="minorEastAsia" w:hAnsi="Times New Roman"/>
          <w:bCs/>
          <w:szCs w:val="20"/>
        </w:rPr>
        <w:t>/1</w:t>
      </w:r>
      <w:r w:rsidRPr="00B65C1B">
        <w:rPr>
          <w:rFonts w:ascii="Times New Roman" w:eastAsiaTheme="minorEastAsia" w:hAnsi="Times New Roman"/>
          <w:bCs/>
          <w:szCs w:val="20"/>
          <w:vertAlign w:val="superscript"/>
        </w:rPr>
        <w:t>st</w:t>
      </w:r>
      <w:r w:rsidRPr="00B65C1B">
        <w:rPr>
          <w:rFonts w:ascii="Times New Roman" w:eastAsiaTheme="minorEastAsia" w:hAnsi="Times New Roman"/>
          <w:bCs/>
          <w:szCs w:val="20"/>
        </w:rPr>
        <w:t xml:space="preserve"> peak cross-</w:t>
      </w:r>
      <w:proofErr w:type="spellStart"/>
      <w:r w:rsidRPr="00B65C1B">
        <w:rPr>
          <w:rFonts w:ascii="Times New Roman" w:eastAsiaTheme="minorEastAsia" w:hAnsi="Times New Roman"/>
          <w:bCs/>
          <w:szCs w:val="20"/>
        </w:rPr>
        <w:t>cor</w:t>
      </w:r>
      <w:proofErr w:type="spellEnd"/>
      <w:r>
        <w:rPr>
          <w:rFonts w:ascii="Times New Roman" w:eastAsiaTheme="minorEastAsia" w:hAnsi="Times New Roman" w:hint="eastAsia"/>
          <w:bCs/>
          <w:szCs w:val="20"/>
          <w:lang w:eastAsia="zh-CN"/>
        </w:rPr>
        <w:t xml:space="preserve"> </w:t>
      </w:r>
      <w:bookmarkEnd w:id="22"/>
      <w:r w:rsidR="00B06CB5">
        <w:rPr>
          <w:rFonts w:ascii="Times New Roman" w:eastAsia="微软雅黑" w:hAnsi="Times New Roman"/>
          <w:bCs/>
          <w:iCs/>
          <w:szCs w:val="20"/>
          <w:lang w:eastAsia="zh-CN"/>
        </w:rPr>
        <w:t>[2]</w:t>
      </w:r>
    </w:p>
    <w:p w14:paraId="20BA3F16" w14:textId="31889061"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hint="eastAsia"/>
          <w:bCs/>
          <w:iCs/>
          <w:szCs w:val="20"/>
          <w:lang w:eastAsia="zh-CN"/>
        </w:rPr>
        <w:t xml:space="preserve"> </w:t>
      </w:r>
      <w:r w:rsidRPr="005658E8">
        <w:rPr>
          <w:rFonts w:ascii="Times New Roman" w:eastAsia="微软雅黑" w:hAnsi="Times New Roman"/>
          <w:bCs/>
          <w:iCs/>
          <w:szCs w:val="20"/>
          <w:lang w:eastAsia="zh-CN"/>
        </w:rPr>
        <w:t>Limited length of consecutive '0's</w:t>
      </w:r>
      <w:r>
        <w:rPr>
          <w:rFonts w:ascii="Times New Roman" w:eastAsia="微软雅黑" w:hAnsi="Times New Roman" w:hint="eastAsia"/>
          <w:bCs/>
          <w:iCs/>
          <w:szCs w:val="20"/>
          <w:lang w:eastAsia="zh-CN"/>
        </w:rPr>
        <w:t xml:space="preserve"> to avoid losing AGC </w:t>
      </w:r>
      <w:r w:rsidR="00CC44A7">
        <w:rPr>
          <w:rFonts w:ascii="Times New Roman" w:eastAsia="微软雅黑" w:hAnsi="Times New Roman" w:hint="eastAsia"/>
          <w:bCs/>
          <w:iCs/>
          <w:szCs w:val="20"/>
          <w:lang w:eastAsia="zh-CN"/>
        </w:rPr>
        <w:t>[4][3]</w:t>
      </w:r>
    </w:p>
    <w:p w14:paraId="2413029D" w14:textId="49961897" w:rsidR="00E51243" w:rsidRDefault="00E51243" w:rsidP="00E51243">
      <w:p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hint="eastAsia"/>
          <w:bCs/>
          <w:iCs/>
          <w:szCs w:val="20"/>
          <w:lang w:eastAsia="zh-CN"/>
        </w:rPr>
        <w:t xml:space="preserve">One company </w:t>
      </w:r>
      <w:r w:rsidR="00CC44A7">
        <w:rPr>
          <w:rFonts w:ascii="Times New Roman" w:eastAsia="微软雅黑" w:hAnsi="Times New Roman" w:hint="eastAsia"/>
          <w:bCs/>
          <w:iCs/>
          <w:szCs w:val="20"/>
          <w:lang w:eastAsia="zh-CN"/>
        </w:rPr>
        <w:t>[18]</w:t>
      </w:r>
      <w:r>
        <w:rPr>
          <w:rFonts w:ascii="Times New Roman" w:eastAsia="微软雅黑" w:hAnsi="Times New Roman" w:hint="eastAsia"/>
          <w:bCs/>
          <w:iCs/>
          <w:szCs w:val="20"/>
          <w:lang w:eastAsia="zh-CN"/>
        </w:rPr>
        <w:t xml:space="preserve"> has different views on the b</w:t>
      </w:r>
      <w:r w:rsidRPr="00B65C1B">
        <w:rPr>
          <w:rFonts w:ascii="Times New Roman" w:eastAsia="微软雅黑" w:hAnsi="Times New Roman"/>
          <w:bCs/>
          <w:iCs/>
          <w:szCs w:val="20"/>
          <w:lang w:eastAsia="zh-CN"/>
        </w:rPr>
        <w:t>alanced 0 &amp; 1 within the sequence</w:t>
      </w:r>
      <w:r>
        <w:rPr>
          <w:rFonts w:ascii="Times New Roman" w:eastAsia="微软雅黑" w:hAnsi="Times New Roman" w:hint="eastAsia"/>
          <w:bCs/>
          <w:iCs/>
          <w:szCs w:val="20"/>
          <w:lang w:eastAsia="zh-CN"/>
        </w:rPr>
        <w:t xml:space="preserve"> by considering lower number of OOK ON symbols per OFDM getting more benefit from power pooling within one OFDM symbol, and thus, propose to have </w:t>
      </w:r>
      <w:r w:rsidRPr="006755A7">
        <w:rPr>
          <w:rFonts w:ascii="Times New Roman" w:eastAsia="微软雅黑" w:hAnsi="Times New Roman"/>
          <w:bCs/>
          <w:iCs/>
          <w:szCs w:val="20"/>
          <w:lang w:eastAsia="zh-CN"/>
        </w:rPr>
        <w:t>lower density of OOK ON symbols than OOK OFF symbols</w:t>
      </w:r>
      <w:r>
        <w:rPr>
          <w:rFonts w:ascii="Times New Roman" w:eastAsia="微软雅黑" w:hAnsi="Times New Roman" w:hint="eastAsia"/>
          <w:bCs/>
          <w:iCs/>
          <w:szCs w:val="20"/>
          <w:lang w:eastAsia="zh-CN"/>
        </w:rPr>
        <w:t xml:space="preserve">. </w:t>
      </w:r>
    </w:p>
    <w:p w14:paraId="4148FC28" w14:textId="77777777" w:rsidR="00C06EF5" w:rsidRDefault="00E51243" w:rsidP="00E51243">
      <w:p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hint="eastAsia"/>
          <w:bCs/>
          <w:iCs/>
          <w:szCs w:val="20"/>
          <w:lang w:eastAsia="zh-CN"/>
        </w:rPr>
        <w:t>Further, considering there would be time error and frequency error when detecting LP-SS, the above design principles shall be considered under time and frequency error instead of ideal assumption. Also the</w:t>
      </w:r>
      <w:r w:rsidRPr="004B1076">
        <w:rPr>
          <w:rFonts w:ascii="Times New Roman" w:eastAsia="微软雅黑" w:hAnsi="Times New Roman" w:hint="eastAsia"/>
          <w:bCs/>
          <w:iCs/>
          <w:szCs w:val="20"/>
          <w:lang w:eastAsia="zh-CN"/>
        </w:rPr>
        <w:t xml:space="preserve"> </w:t>
      </w:r>
      <w:r>
        <w:rPr>
          <w:rFonts w:ascii="Times New Roman" w:eastAsia="微软雅黑" w:hAnsi="Times New Roman" w:hint="eastAsia"/>
          <w:bCs/>
          <w:iCs/>
          <w:szCs w:val="20"/>
          <w:lang w:eastAsia="zh-CN"/>
        </w:rPr>
        <w:t xml:space="preserve">length of sliding window for performing timing </w:t>
      </w:r>
      <w:r>
        <w:rPr>
          <w:rFonts w:ascii="Times New Roman" w:eastAsia="微软雅黑" w:hAnsi="Times New Roman"/>
          <w:bCs/>
          <w:iCs/>
          <w:szCs w:val="20"/>
          <w:lang w:eastAsia="zh-CN"/>
        </w:rPr>
        <w:t>estimation</w:t>
      </w:r>
      <w:r>
        <w:rPr>
          <w:rFonts w:ascii="Times New Roman" w:eastAsia="微软雅黑" w:hAnsi="Times New Roman" w:hint="eastAsia"/>
          <w:bCs/>
          <w:iCs/>
          <w:szCs w:val="20"/>
          <w:lang w:eastAsia="zh-CN"/>
        </w:rPr>
        <w:t xml:space="preserve"> hypothesis shall be determined based on the time error anticipated by LP-SS to guarantee that the peak location is not missed. </w:t>
      </w:r>
    </w:p>
    <w:p w14:paraId="08580FCA" w14:textId="2709E2A8" w:rsidR="00E51243" w:rsidRDefault="00E51243" w:rsidP="00E51243">
      <w:p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hint="eastAsia"/>
          <w:bCs/>
          <w:iCs/>
          <w:szCs w:val="20"/>
          <w:lang w:eastAsia="zh-CN"/>
        </w:rPr>
        <w:t xml:space="preserve"> </w:t>
      </w:r>
    </w:p>
    <w:p w14:paraId="5A15DCF6" w14:textId="596BCEE3" w:rsidR="00E51243" w:rsidRPr="007134A9" w:rsidRDefault="00E51243" w:rsidP="003948D7">
      <w:pPr>
        <w:keepNext/>
        <w:tabs>
          <w:tab w:val="left" w:pos="-5500"/>
        </w:tabs>
        <w:spacing w:before="240" w:after="60"/>
        <w:outlineLvl w:val="3"/>
        <w:rPr>
          <w:rFonts w:ascii="Times New Roman" w:eastAsia="MS Mincho" w:hAnsi="Times New Roman"/>
          <w:szCs w:val="20"/>
        </w:rPr>
      </w:pPr>
      <w:r w:rsidRPr="009447B3">
        <w:rPr>
          <w:rFonts w:ascii="Times New Roman" w:eastAsia="MS Mincho" w:hAnsi="Times New Roman"/>
          <w:b/>
          <w:bCs/>
          <w:szCs w:val="20"/>
          <w:highlight w:val="yellow"/>
        </w:rPr>
        <w:t>[H][FL</w:t>
      </w:r>
      <w:r w:rsidRPr="009447B3">
        <w:rPr>
          <w:rFonts w:ascii="Times New Roman" w:eastAsia="MS Mincho" w:hAnsi="Times New Roman" w:hint="eastAsia"/>
          <w:b/>
          <w:bCs/>
          <w:szCs w:val="20"/>
          <w:highlight w:val="yellow"/>
        </w:rPr>
        <w:t>1</w:t>
      </w:r>
      <w:r w:rsidRPr="009447B3">
        <w:rPr>
          <w:rFonts w:ascii="Times New Roman" w:eastAsia="MS Mincho" w:hAnsi="Times New Roman"/>
          <w:b/>
          <w:bCs/>
          <w:szCs w:val="20"/>
          <w:highlight w:val="yellow"/>
        </w:rPr>
        <w:t>]</w:t>
      </w:r>
      <w:r w:rsidRPr="009447B3">
        <w:rPr>
          <w:rFonts w:ascii="Times New Roman" w:eastAsia="MS Mincho" w:hAnsi="Times New Roman"/>
          <w:b/>
          <w:bCs/>
          <w:szCs w:val="20"/>
        </w:rPr>
        <w:t xml:space="preserve"> Proposal</w:t>
      </w:r>
      <w:r w:rsidR="007134A9" w:rsidRPr="009447B3">
        <w:rPr>
          <w:rFonts w:ascii="Times New Roman" w:eastAsia="MS Mincho" w:hAnsi="Times New Roman"/>
          <w:b/>
          <w:bCs/>
          <w:szCs w:val="20"/>
        </w:rPr>
        <w:t xml:space="preserve"> </w:t>
      </w:r>
      <w:r w:rsidRPr="009447B3">
        <w:rPr>
          <w:rFonts w:ascii="Times New Roman" w:eastAsia="MS Mincho" w:hAnsi="Times New Roman"/>
          <w:b/>
          <w:bCs/>
          <w:szCs w:val="20"/>
        </w:rPr>
        <w:t>4.1-</w:t>
      </w:r>
      <w:r w:rsidRPr="009447B3">
        <w:rPr>
          <w:rFonts w:ascii="Times New Roman" w:eastAsia="MS Mincho" w:hAnsi="Times New Roman" w:hint="eastAsia"/>
          <w:b/>
          <w:bCs/>
          <w:szCs w:val="20"/>
        </w:rPr>
        <w:t>2</w:t>
      </w:r>
      <w:r w:rsidR="009447B3" w:rsidRPr="009447B3">
        <w:rPr>
          <w:rFonts w:ascii="Times New Roman" w:eastAsia="MS Mincho" w:hAnsi="Times New Roman"/>
          <w:b/>
          <w:bCs/>
          <w:szCs w:val="20"/>
        </w:rPr>
        <w:t>:</w:t>
      </w:r>
      <w:r w:rsidRPr="007134A9">
        <w:rPr>
          <w:rFonts w:ascii="Times New Roman" w:eastAsia="MS Mincho" w:hAnsi="Times New Roman"/>
          <w:szCs w:val="20"/>
        </w:rPr>
        <w:t xml:space="preserve"> </w:t>
      </w:r>
      <w:r w:rsidRPr="007134A9">
        <w:rPr>
          <w:rFonts w:ascii="Times New Roman" w:eastAsia="MS Mincho" w:hAnsi="Times New Roman" w:hint="eastAsia"/>
          <w:szCs w:val="20"/>
        </w:rPr>
        <w:t>The binary LP-SS sequence type down-selection is based on the following:</w:t>
      </w:r>
    </w:p>
    <w:p w14:paraId="13CAA83B" w14:textId="77777777"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sidRPr="00624ABA">
        <w:rPr>
          <w:rFonts w:ascii="Times New Roman" w:eastAsia="微软雅黑" w:hAnsi="Times New Roman"/>
          <w:bCs/>
          <w:iCs/>
          <w:szCs w:val="20"/>
          <w:lang w:eastAsia="zh-CN"/>
        </w:rPr>
        <w:t>B</w:t>
      </w:r>
      <w:r w:rsidRPr="00E96CAA">
        <w:rPr>
          <w:rFonts w:ascii="Times New Roman" w:eastAsia="微软雅黑" w:hAnsi="Times New Roman"/>
          <w:bCs/>
          <w:iCs/>
          <w:szCs w:val="20"/>
          <w:lang w:eastAsia="zh-CN"/>
        </w:rPr>
        <w:t>alanced 0 &amp; 1 within the sequence and within each OFDM symbol of the sequence</w:t>
      </w:r>
    </w:p>
    <w:p w14:paraId="60A49142" w14:textId="77777777"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bCs/>
          <w:iCs/>
          <w:szCs w:val="20"/>
          <w:lang w:eastAsia="zh-CN"/>
        </w:rPr>
        <w:t>G</w:t>
      </w:r>
      <w:r>
        <w:rPr>
          <w:rFonts w:ascii="Times New Roman" w:eastAsia="微软雅黑" w:hAnsi="Times New Roman" w:hint="eastAsia"/>
          <w:bCs/>
          <w:iCs/>
          <w:szCs w:val="20"/>
          <w:lang w:eastAsia="zh-CN"/>
        </w:rPr>
        <w:t xml:space="preserve">ood auto-correlation within sliding window under time and frequency error, e.g., </w:t>
      </w:r>
      <w:proofErr w:type="spellStart"/>
      <w:r>
        <w:rPr>
          <w:rFonts w:ascii="Times New Roman" w:eastAsia="微软雅黑" w:hAnsi="Times New Roman" w:hint="eastAsia"/>
          <w:bCs/>
          <w:iCs/>
          <w:szCs w:val="20"/>
          <w:lang w:eastAsia="zh-CN"/>
        </w:rPr>
        <w:t>mainlobe</w:t>
      </w:r>
      <w:proofErr w:type="spellEnd"/>
      <w:r>
        <w:rPr>
          <w:rFonts w:ascii="Times New Roman" w:eastAsia="微软雅黑" w:hAnsi="Times New Roman" w:hint="eastAsia"/>
          <w:bCs/>
          <w:iCs/>
          <w:szCs w:val="20"/>
          <w:lang w:eastAsia="zh-CN"/>
        </w:rPr>
        <w:t xml:space="preserve"> width, </w:t>
      </w:r>
      <w:r w:rsidRPr="00624ABA">
        <w:rPr>
          <w:rFonts w:ascii="Times New Roman" w:eastAsia="微软雅黑" w:hAnsi="Times New Roman"/>
          <w:bCs/>
          <w:iCs/>
          <w:szCs w:val="20"/>
          <w:lang w:eastAsia="zh-CN"/>
        </w:rPr>
        <w:t xml:space="preserve">1st peak </w:t>
      </w:r>
      <w:proofErr w:type="spellStart"/>
      <w:r w:rsidRPr="00624ABA">
        <w:rPr>
          <w:rFonts w:ascii="Times New Roman" w:eastAsia="微软雅黑" w:hAnsi="Times New Roman"/>
          <w:bCs/>
          <w:iCs/>
          <w:szCs w:val="20"/>
          <w:lang w:eastAsia="zh-CN"/>
        </w:rPr>
        <w:t>cor</w:t>
      </w:r>
      <w:proofErr w:type="spellEnd"/>
      <w:r w:rsidRPr="00624ABA">
        <w:rPr>
          <w:rFonts w:ascii="Times New Roman" w:eastAsia="微软雅黑" w:hAnsi="Times New Roman"/>
          <w:bCs/>
          <w:iCs/>
          <w:szCs w:val="20"/>
          <w:lang w:eastAsia="zh-CN"/>
        </w:rPr>
        <w:t xml:space="preserve">/2nd largest peak </w:t>
      </w:r>
      <w:proofErr w:type="spellStart"/>
      <w:r w:rsidRPr="00624ABA">
        <w:rPr>
          <w:rFonts w:ascii="Times New Roman" w:eastAsia="微软雅黑" w:hAnsi="Times New Roman"/>
          <w:bCs/>
          <w:iCs/>
          <w:szCs w:val="20"/>
          <w:lang w:eastAsia="zh-CN"/>
        </w:rPr>
        <w:t>cor</w:t>
      </w:r>
      <w:proofErr w:type="spellEnd"/>
    </w:p>
    <w:p w14:paraId="2465892A" w14:textId="77777777"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bCs/>
          <w:iCs/>
          <w:szCs w:val="20"/>
          <w:lang w:eastAsia="zh-CN"/>
        </w:rPr>
        <w:t>G</w:t>
      </w:r>
      <w:r>
        <w:rPr>
          <w:rFonts w:ascii="Times New Roman" w:eastAsia="微软雅黑" w:hAnsi="Times New Roman" w:hint="eastAsia"/>
          <w:bCs/>
          <w:iCs/>
          <w:szCs w:val="20"/>
          <w:lang w:eastAsia="zh-CN"/>
        </w:rPr>
        <w:t xml:space="preserve">ood cross-correlation within sliding window under time and frequency error, e.g., </w:t>
      </w:r>
      <w:r w:rsidRPr="00624ABA">
        <w:rPr>
          <w:rFonts w:ascii="Times New Roman" w:eastAsia="微软雅黑" w:hAnsi="Times New Roman"/>
          <w:bCs/>
          <w:iCs/>
          <w:szCs w:val="20"/>
          <w:lang w:eastAsia="zh-CN"/>
        </w:rPr>
        <w:t>1st peak auto-</w:t>
      </w:r>
      <w:proofErr w:type="spellStart"/>
      <w:r w:rsidRPr="00624ABA">
        <w:rPr>
          <w:rFonts w:ascii="Times New Roman" w:eastAsia="微软雅黑" w:hAnsi="Times New Roman"/>
          <w:bCs/>
          <w:iCs/>
          <w:szCs w:val="20"/>
          <w:lang w:eastAsia="zh-CN"/>
        </w:rPr>
        <w:t>cor</w:t>
      </w:r>
      <w:proofErr w:type="spellEnd"/>
      <w:r w:rsidRPr="00624ABA">
        <w:rPr>
          <w:rFonts w:ascii="Times New Roman" w:eastAsia="微软雅黑" w:hAnsi="Times New Roman"/>
          <w:bCs/>
          <w:iCs/>
          <w:szCs w:val="20"/>
          <w:lang w:eastAsia="zh-CN"/>
        </w:rPr>
        <w:t>/1st peak cross-</w:t>
      </w:r>
      <w:proofErr w:type="spellStart"/>
      <w:r w:rsidRPr="00624ABA">
        <w:rPr>
          <w:rFonts w:ascii="Times New Roman" w:eastAsia="微软雅黑" w:hAnsi="Times New Roman"/>
          <w:bCs/>
          <w:iCs/>
          <w:szCs w:val="20"/>
          <w:lang w:eastAsia="zh-CN"/>
        </w:rPr>
        <w:t>cor</w:t>
      </w:r>
      <w:proofErr w:type="spellEnd"/>
    </w:p>
    <w:p w14:paraId="664BD138" w14:textId="732A03C7" w:rsidR="00E51243" w:rsidRDefault="00E51243" w:rsidP="00E51243">
      <w:p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hint="eastAsia"/>
          <w:bCs/>
          <w:iCs/>
          <w:szCs w:val="20"/>
          <w:lang w:eastAsia="zh-CN"/>
        </w:rPr>
        <w:t>Note 1: the time and frequency error are determined based on the residual frequency error assumed for LP-SS design.</w:t>
      </w:r>
    </w:p>
    <w:p w14:paraId="05A63DB2" w14:textId="44822D10" w:rsidR="00E51243" w:rsidRDefault="00E51243" w:rsidP="00E51243">
      <w:p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r>
        <w:rPr>
          <w:rFonts w:ascii="Times New Roman" w:eastAsia="微软雅黑" w:hAnsi="Times New Roman" w:hint="eastAsia"/>
          <w:bCs/>
          <w:iCs/>
          <w:szCs w:val="20"/>
          <w:lang w:eastAsia="zh-CN"/>
        </w:rPr>
        <w:t>Note 2: the sliding window length is determined by the time error anticipated by LP-SS.</w:t>
      </w:r>
    </w:p>
    <w:p w14:paraId="51078CA1" w14:textId="77777777" w:rsidR="007134A9" w:rsidRPr="00864746" w:rsidRDefault="007134A9" w:rsidP="00E51243">
      <w:p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p>
    <w:tbl>
      <w:tblPr>
        <w:tblStyle w:val="TableGrid19"/>
        <w:tblW w:w="8926" w:type="dxa"/>
        <w:tblLayout w:type="fixed"/>
        <w:tblLook w:val="04A0" w:firstRow="1" w:lastRow="0" w:firstColumn="1" w:lastColumn="0" w:noHBand="0" w:noVBand="1"/>
      </w:tblPr>
      <w:tblGrid>
        <w:gridCol w:w="1479"/>
        <w:gridCol w:w="1039"/>
        <w:gridCol w:w="6408"/>
      </w:tblGrid>
      <w:tr w:rsidR="007134A9" w14:paraId="76983532" w14:textId="77777777" w:rsidTr="002408A3">
        <w:tc>
          <w:tcPr>
            <w:tcW w:w="1479" w:type="dxa"/>
            <w:shd w:val="clear" w:color="auto" w:fill="D9D9D9" w:themeFill="background1" w:themeFillShade="D9"/>
          </w:tcPr>
          <w:p w14:paraId="17646991" w14:textId="77777777" w:rsidR="007134A9" w:rsidRDefault="007134A9" w:rsidP="002408A3">
            <w:pPr>
              <w:rPr>
                <w:b/>
                <w:bCs/>
              </w:rPr>
            </w:pPr>
            <w:r>
              <w:rPr>
                <w:b/>
                <w:bCs/>
              </w:rPr>
              <w:t>Company</w:t>
            </w:r>
          </w:p>
        </w:tc>
        <w:tc>
          <w:tcPr>
            <w:tcW w:w="1039" w:type="dxa"/>
            <w:shd w:val="clear" w:color="auto" w:fill="D9D9D9" w:themeFill="background1" w:themeFillShade="D9"/>
          </w:tcPr>
          <w:p w14:paraId="0232AC08" w14:textId="77777777" w:rsidR="007134A9" w:rsidRDefault="007134A9" w:rsidP="002408A3">
            <w:pPr>
              <w:rPr>
                <w:b/>
                <w:bCs/>
              </w:rPr>
            </w:pPr>
            <w:r>
              <w:rPr>
                <w:b/>
                <w:bCs/>
              </w:rPr>
              <w:t>Y/N</w:t>
            </w:r>
          </w:p>
        </w:tc>
        <w:tc>
          <w:tcPr>
            <w:tcW w:w="6408" w:type="dxa"/>
            <w:shd w:val="clear" w:color="auto" w:fill="D9D9D9" w:themeFill="background1" w:themeFillShade="D9"/>
          </w:tcPr>
          <w:p w14:paraId="6CFE65E7" w14:textId="77777777" w:rsidR="007134A9" w:rsidRDefault="007134A9" w:rsidP="002408A3">
            <w:pPr>
              <w:rPr>
                <w:b/>
                <w:bCs/>
              </w:rPr>
            </w:pPr>
            <w:r>
              <w:rPr>
                <w:b/>
                <w:bCs/>
              </w:rPr>
              <w:t>Comments</w:t>
            </w:r>
          </w:p>
        </w:tc>
      </w:tr>
      <w:tr w:rsidR="007134A9" w14:paraId="0349E27B" w14:textId="77777777" w:rsidTr="002408A3">
        <w:tc>
          <w:tcPr>
            <w:tcW w:w="1479" w:type="dxa"/>
          </w:tcPr>
          <w:p w14:paraId="483DADAF" w14:textId="77777777" w:rsidR="007134A9" w:rsidRDefault="007134A9" w:rsidP="002408A3">
            <w:pPr>
              <w:rPr>
                <w:rFonts w:eastAsiaTheme="minorEastAsia"/>
                <w:lang w:eastAsia="zh-CN"/>
              </w:rPr>
            </w:pPr>
          </w:p>
        </w:tc>
        <w:tc>
          <w:tcPr>
            <w:tcW w:w="1039" w:type="dxa"/>
          </w:tcPr>
          <w:p w14:paraId="013CE96C" w14:textId="77777777" w:rsidR="007134A9" w:rsidRDefault="007134A9" w:rsidP="002408A3">
            <w:pPr>
              <w:tabs>
                <w:tab w:val="left" w:pos="551"/>
              </w:tabs>
              <w:rPr>
                <w:rFonts w:eastAsiaTheme="minorEastAsia"/>
                <w:lang w:eastAsia="zh-CN"/>
              </w:rPr>
            </w:pPr>
          </w:p>
        </w:tc>
        <w:tc>
          <w:tcPr>
            <w:tcW w:w="6408" w:type="dxa"/>
          </w:tcPr>
          <w:p w14:paraId="18D3755B" w14:textId="77777777" w:rsidR="007134A9" w:rsidRDefault="007134A9" w:rsidP="002408A3">
            <w:pPr>
              <w:rPr>
                <w:rFonts w:eastAsiaTheme="minorEastAsia"/>
                <w:lang w:eastAsia="zh-CN"/>
              </w:rPr>
            </w:pPr>
          </w:p>
        </w:tc>
      </w:tr>
    </w:tbl>
    <w:p w14:paraId="55997BCD" w14:textId="2FB1EAC9" w:rsidR="00E51243" w:rsidRDefault="00E51243" w:rsidP="00E51243">
      <w:pPr>
        <w:overflowPunct w:val="0"/>
        <w:autoSpaceDE w:val="0"/>
        <w:autoSpaceDN w:val="0"/>
        <w:adjustRightInd w:val="0"/>
        <w:spacing w:after="180"/>
        <w:contextualSpacing/>
        <w:jc w:val="both"/>
        <w:textAlignment w:val="baseline"/>
        <w:rPr>
          <w:rFonts w:ascii="Times New Roman" w:eastAsia="微软雅黑" w:hAnsi="Times New Roman"/>
          <w:bCs/>
          <w:iCs/>
          <w:szCs w:val="20"/>
          <w:lang w:eastAsia="zh-CN"/>
        </w:rPr>
      </w:pPr>
    </w:p>
    <w:p w14:paraId="7C2F52C4" w14:textId="77777777" w:rsidR="00E51243" w:rsidRPr="00A26D2B" w:rsidRDefault="00E51243" w:rsidP="00A26D2B">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rPr>
          <w:rFonts w:eastAsia="宋体"/>
          <w:iCs/>
          <w:sz w:val="28"/>
          <w:szCs w:val="28"/>
          <w:lang w:val="fr-FR" w:eastAsia="zh-CN"/>
        </w:rPr>
      </w:pPr>
      <w:r w:rsidRPr="00A26D2B">
        <w:rPr>
          <w:rFonts w:eastAsia="宋体" w:hint="eastAsia"/>
          <w:iCs/>
          <w:sz w:val="28"/>
          <w:szCs w:val="28"/>
          <w:lang w:val="fr-FR" w:eastAsia="zh-CN"/>
        </w:rPr>
        <w:t xml:space="preserve">The </w:t>
      </w:r>
      <w:proofErr w:type="spellStart"/>
      <w:r w:rsidRPr="00A26D2B">
        <w:rPr>
          <w:rFonts w:eastAsia="宋体" w:hint="eastAsia"/>
          <w:iCs/>
          <w:sz w:val="28"/>
          <w:szCs w:val="28"/>
          <w:lang w:val="fr-FR" w:eastAsia="zh-CN"/>
        </w:rPr>
        <w:t>length</w:t>
      </w:r>
      <w:proofErr w:type="spellEnd"/>
      <w:r w:rsidRPr="00A26D2B">
        <w:rPr>
          <w:rFonts w:eastAsia="宋体" w:hint="eastAsia"/>
          <w:iCs/>
          <w:sz w:val="28"/>
          <w:szCs w:val="28"/>
          <w:lang w:val="fr-FR" w:eastAsia="zh-CN"/>
        </w:rPr>
        <w:t xml:space="preserve"> of LP-SS </w:t>
      </w:r>
      <w:proofErr w:type="spellStart"/>
      <w:r w:rsidRPr="00A26D2B">
        <w:rPr>
          <w:rFonts w:eastAsia="宋体" w:hint="eastAsia"/>
          <w:iCs/>
          <w:sz w:val="28"/>
          <w:szCs w:val="28"/>
          <w:lang w:val="fr-FR" w:eastAsia="zh-CN"/>
        </w:rPr>
        <w:t>sequences</w:t>
      </w:r>
      <w:proofErr w:type="spellEnd"/>
      <w:r w:rsidRPr="00A26D2B">
        <w:rPr>
          <w:rFonts w:eastAsia="宋体" w:hint="eastAsia"/>
          <w:iCs/>
          <w:sz w:val="28"/>
          <w:szCs w:val="28"/>
          <w:lang w:val="fr-FR" w:eastAsia="zh-CN"/>
        </w:rPr>
        <w:t xml:space="preserve"> </w:t>
      </w:r>
    </w:p>
    <w:bookmarkEnd w:id="16"/>
    <w:p w14:paraId="15811F1B" w14:textId="77777777" w:rsidR="00495FD7" w:rsidRDefault="00495FD7" w:rsidP="00495FD7">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 xml:space="preserve">Besides the number of LP-SS sequences and the LP-SS </w:t>
      </w:r>
      <w:r>
        <w:rPr>
          <w:rFonts w:ascii="Times New Roman" w:eastAsiaTheme="minorEastAsia" w:hAnsi="Times New Roman"/>
          <w:bCs/>
          <w:iCs/>
          <w:szCs w:val="20"/>
          <w:lang w:eastAsia="zh-CN"/>
        </w:rPr>
        <w:t>sequence</w:t>
      </w:r>
      <w:r>
        <w:rPr>
          <w:rFonts w:ascii="Times New Roman" w:eastAsiaTheme="minorEastAsia" w:hAnsi="Times New Roman" w:hint="eastAsia"/>
          <w:bCs/>
          <w:iCs/>
          <w:szCs w:val="20"/>
          <w:lang w:eastAsia="zh-CN"/>
        </w:rPr>
        <w:t xml:space="preserve"> type, the length of LP-SS shall be also determined to achieve both sync accuracy and RRM measurement accuracy.</w:t>
      </w:r>
    </w:p>
    <w:p w14:paraId="1592FBFE" w14:textId="40B3BC90" w:rsidR="00495FD7" w:rsidRDefault="00495FD7" w:rsidP="00495FD7">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 xml:space="preserve">In general, the sequence length, M value and the occupied OFDM symbols by LP-SS are related to each other. With sequence length fixed, fewer OFDM symbols are used for larger M, while with the number of OFDM symbols fixed, longer sequence is used for larger M.  Companies [2] [6] provide evaluation results showing how sequence length, M value and the occupied OFDM symbols affect </w:t>
      </w:r>
      <w:r w:rsidRPr="00857432">
        <w:rPr>
          <w:rFonts w:ascii="Times New Roman" w:eastAsiaTheme="minorEastAsia" w:hAnsi="Times New Roman"/>
          <w:bCs/>
          <w:iCs/>
          <w:szCs w:val="20"/>
          <w:lang w:eastAsia="zh-CN"/>
        </w:rPr>
        <w:t>both sync accuracy and RRM measurement accuracy</w:t>
      </w:r>
      <w:r>
        <w:rPr>
          <w:rFonts w:ascii="Times New Roman" w:eastAsiaTheme="minorEastAsia" w:hAnsi="Times New Roman" w:hint="eastAsia"/>
          <w:bCs/>
          <w:iCs/>
          <w:szCs w:val="20"/>
          <w:lang w:eastAsia="zh-CN"/>
        </w:rPr>
        <w:t>.</w:t>
      </w:r>
    </w:p>
    <w:p w14:paraId="42DA070E" w14:textId="53E1F236" w:rsidR="00495FD7" w:rsidRDefault="00495FD7" w:rsidP="00495FD7">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 xml:space="preserve">For sync accuracy, as observed in </w:t>
      </w:r>
      <w:bookmarkStart w:id="23" w:name="_Hlk174788885"/>
      <w:r>
        <w:rPr>
          <w:rFonts w:ascii="Times New Roman" w:eastAsiaTheme="minorEastAsia" w:hAnsi="Times New Roman" w:hint="eastAsia"/>
          <w:bCs/>
          <w:iCs/>
          <w:szCs w:val="20"/>
          <w:lang w:eastAsia="zh-CN"/>
        </w:rPr>
        <w:t>[6]</w:t>
      </w:r>
      <w:bookmarkEnd w:id="23"/>
      <w:r>
        <w:rPr>
          <w:rFonts w:ascii="Times New Roman" w:eastAsiaTheme="minorEastAsia" w:hAnsi="Times New Roman" w:hint="eastAsia"/>
          <w:bCs/>
          <w:iCs/>
          <w:szCs w:val="20"/>
          <w:lang w:eastAsia="zh-CN"/>
        </w:rPr>
        <w:t xml:space="preserve"> </w:t>
      </w:r>
      <w:bookmarkStart w:id="24" w:name="_Hlk174789704"/>
      <w:r>
        <w:rPr>
          <w:rFonts w:ascii="Times New Roman" w:eastAsiaTheme="minorEastAsia" w:hAnsi="Times New Roman" w:hint="eastAsia"/>
          <w:bCs/>
          <w:iCs/>
          <w:szCs w:val="20"/>
          <w:lang w:eastAsia="zh-CN"/>
        </w:rPr>
        <w:t>for M=2, 4</w:t>
      </w:r>
      <w:bookmarkEnd w:id="24"/>
      <w:r>
        <w:rPr>
          <w:rFonts w:ascii="Times New Roman" w:eastAsiaTheme="minorEastAsia" w:hAnsi="Times New Roman" w:hint="eastAsia"/>
          <w:bCs/>
          <w:iCs/>
          <w:szCs w:val="20"/>
          <w:lang w:eastAsia="zh-CN"/>
        </w:rPr>
        <w:t xml:space="preserve">, </w:t>
      </w:r>
      <w:bookmarkStart w:id="25" w:name="_Hlk174788934"/>
      <w:r>
        <w:rPr>
          <w:rFonts w:ascii="Times New Roman" w:eastAsiaTheme="minorEastAsia" w:hAnsi="Times New Roman" w:hint="eastAsia"/>
          <w:bCs/>
          <w:iCs/>
          <w:szCs w:val="20"/>
          <w:lang w:eastAsia="zh-CN"/>
        </w:rPr>
        <w:t xml:space="preserve">with the same </w:t>
      </w:r>
      <w:r>
        <w:rPr>
          <w:rFonts w:ascii="Times New Roman" w:eastAsiaTheme="minorEastAsia" w:hAnsi="Times New Roman"/>
          <w:bCs/>
          <w:iCs/>
          <w:szCs w:val="20"/>
          <w:lang w:eastAsia="zh-CN"/>
        </w:rPr>
        <w:t>number</w:t>
      </w:r>
      <w:r>
        <w:rPr>
          <w:rFonts w:ascii="Times New Roman" w:eastAsiaTheme="minorEastAsia" w:hAnsi="Times New Roman" w:hint="eastAsia"/>
          <w:bCs/>
          <w:iCs/>
          <w:szCs w:val="20"/>
          <w:lang w:eastAsia="zh-CN"/>
        </w:rPr>
        <w:t xml:space="preserve"> of OFDM symbols, the larger M provides higher sync accuracy. With the same M value, more OFDM symbols provide higher sync accuracy. </w:t>
      </w:r>
    </w:p>
    <w:bookmarkEnd w:id="25"/>
    <w:p w14:paraId="414D7E60" w14:textId="23D4B84C" w:rsidR="00495FD7" w:rsidRDefault="00495FD7" w:rsidP="00495FD7">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 xml:space="preserve">For RRM accuracy, as observed in [6] for M=2, 4 and [2] for M=2, 4, 8, with the same </w:t>
      </w:r>
      <w:r>
        <w:rPr>
          <w:rFonts w:ascii="Times New Roman" w:eastAsiaTheme="minorEastAsia" w:hAnsi="Times New Roman"/>
          <w:bCs/>
          <w:iCs/>
          <w:szCs w:val="20"/>
          <w:lang w:eastAsia="zh-CN"/>
        </w:rPr>
        <w:t>number</w:t>
      </w:r>
      <w:r>
        <w:rPr>
          <w:rFonts w:ascii="Times New Roman" w:eastAsiaTheme="minorEastAsia" w:hAnsi="Times New Roman" w:hint="eastAsia"/>
          <w:bCs/>
          <w:iCs/>
          <w:szCs w:val="20"/>
          <w:lang w:eastAsia="zh-CN"/>
        </w:rPr>
        <w:t xml:space="preserve"> of OFDM symbols, different M values don</w:t>
      </w:r>
      <w:r>
        <w:rPr>
          <w:rFonts w:ascii="Times New Roman" w:eastAsiaTheme="minorEastAsia" w:hAnsi="Times New Roman"/>
          <w:bCs/>
          <w:iCs/>
          <w:szCs w:val="20"/>
          <w:lang w:eastAsia="zh-CN"/>
        </w:rPr>
        <w:t>’</w:t>
      </w:r>
      <w:r>
        <w:rPr>
          <w:rFonts w:ascii="Times New Roman" w:eastAsiaTheme="minorEastAsia" w:hAnsi="Times New Roman" w:hint="eastAsia"/>
          <w:bCs/>
          <w:iCs/>
          <w:szCs w:val="20"/>
          <w:lang w:eastAsia="zh-CN"/>
        </w:rPr>
        <w:t xml:space="preserve">t affect RSRP accuracy. With the same M value, more OFDM symbols provide higher RSRP accuracy. </w:t>
      </w:r>
    </w:p>
    <w:p w14:paraId="54F5FDFE" w14:textId="77777777" w:rsidR="00495FD7" w:rsidRDefault="00495FD7" w:rsidP="00495FD7">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 xml:space="preserve">Therefore, there would be two alternatives for </w:t>
      </w:r>
      <w:r>
        <w:rPr>
          <w:rFonts w:ascii="Times New Roman" w:eastAsiaTheme="minorEastAsia" w:hAnsi="Times New Roman"/>
          <w:bCs/>
          <w:iCs/>
          <w:szCs w:val="20"/>
          <w:lang w:eastAsia="zh-CN"/>
        </w:rPr>
        <w:t>determin</w:t>
      </w:r>
      <w:r>
        <w:rPr>
          <w:rFonts w:ascii="Times New Roman" w:eastAsiaTheme="minorEastAsia" w:hAnsi="Times New Roman" w:hint="eastAsia"/>
          <w:bCs/>
          <w:iCs/>
          <w:szCs w:val="20"/>
          <w:lang w:eastAsia="zh-CN"/>
        </w:rPr>
        <w:t>ing LP-SS length for different M values:</w:t>
      </w:r>
    </w:p>
    <w:p w14:paraId="7C1DE04C" w14:textId="77777777" w:rsidR="00495FD7" w:rsidRDefault="00495FD7" w:rsidP="00495FD7">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lang w:val="en-GB" w:eastAsia="zh-CN"/>
        </w:rPr>
      </w:pPr>
      <w:r>
        <w:rPr>
          <w:rFonts w:ascii="Times New Roman" w:eastAsia="微软雅黑" w:hAnsi="Times New Roman" w:hint="eastAsia"/>
          <w:lang w:val="en-GB" w:eastAsia="zh-CN"/>
        </w:rPr>
        <w:t xml:space="preserve">Alt.1: </w:t>
      </w:r>
      <w:r w:rsidRPr="003B0D6D">
        <w:rPr>
          <w:rFonts w:ascii="Times New Roman" w:eastAsia="微软雅黑" w:hAnsi="Times New Roman"/>
          <w:lang w:val="en-GB" w:eastAsia="zh-CN"/>
        </w:rPr>
        <w:t>The same length of LP-SS sequence is assumed for different M values</w:t>
      </w:r>
    </w:p>
    <w:p w14:paraId="2132BA73" w14:textId="77777777" w:rsidR="00495FD7" w:rsidRDefault="00495FD7" w:rsidP="00495FD7">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lang w:val="en-GB" w:eastAsia="zh-CN"/>
        </w:rPr>
      </w:pPr>
      <w:r>
        <w:rPr>
          <w:rFonts w:ascii="Times New Roman" w:eastAsia="微软雅黑" w:hAnsi="Times New Roman"/>
          <w:lang w:val="en-GB" w:eastAsia="zh-CN"/>
        </w:rPr>
        <w:t>E</w:t>
      </w:r>
      <w:r>
        <w:rPr>
          <w:rFonts w:ascii="Times New Roman" w:eastAsia="微软雅黑" w:hAnsi="Times New Roman" w:hint="eastAsia"/>
          <w:lang w:val="en-GB" w:eastAsia="zh-CN"/>
        </w:rPr>
        <w:t>asy for sequence design</w:t>
      </w:r>
    </w:p>
    <w:p w14:paraId="3227848D" w14:textId="77777777" w:rsidR="00495FD7" w:rsidRDefault="00495FD7" w:rsidP="00495FD7">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lang w:val="en-GB" w:eastAsia="zh-CN"/>
        </w:rPr>
      </w:pPr>
      <w:r>
        <w:rPr>
          <w:rFonts w:ascii="Times New Roman" w:eastAsia="微软雅黑" w:hAnsi="Times New Roman" w:hint="eastAsia"/>
          <w:lang w:val="en-GB" w:eastAsia="zh-CN"/>
        </w:rPr>
        <w:t xml:space="preserve">But different OFDM symbols will be used for different M values, results in a variable LP-SS time </w:t>
      </w:r>
      <w:r>
        <w:rPr>
          <w:rFonts w:ascii="Times New Roman" w:eastAsia="微软雅黑" w:hAnsi="Times New Roman"/>
          <w:lang w:val="en-GB" w:eastAsia="zh-CN"/>
        </w:rPr>
        <w:t>resource</w:t>
      </w:r>
      <w:r>
        <w:rPr>
          <w:rFonts w:ascii="Times New Roman" w:eastAsia="微软雅黑" w:hAnsi="Times New Roman" w:hint="eastAsia"/>
          <w:lang w:val="en-GB" w:eastAsia="zh-CN"/>
        </w:rPr>
        <w:t xml:space="preserve"> depending on M  </w:t>
      </w:r>
    </w:p>
    <w:p w14:paraId="3114E699" w14:textId="77777777" w:rsidR="00495FD7" w:rsidRDefault="00495FD7" w:rsidP="00495FD7">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lang w:val="en-GB" w:eastAsia="zh-CN"/>
        </w:rPr>
      </w:pPr>
      <w:r>
        <w:rPr>
          <w:rFonts w:ascii="Times New Roman" w:eastAsia="微软雅黑" w:hAnsi="Times New Roman" w:hint="eastAsia"/>
          <w:lang w:val="en-GB" w:eastAsia="zh-CN"/>
        </w:rPr>
        <w:t>Alt.2: The same number of OFDM symbols is assumed for different M values</w:t>
      </w:r>
    </w:p>
    <w:p w14:paraId="09DF391A" w14:textId="77777777" w:rsidR="00495FD7" w:rsidRPr="003B0D6D" w:rsidRDefault="00495FD7" w:rsidP="00495FD7">
      <w:pPr>
        <w:numPr>
          <w:ilvl w:val="1"/>
          <w:numId w:val="22"/>
        </w:num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sidRPr="00E3735E">
        <w:rPr>
          <w:rFonts w:ascii="Times New Roman" w:eastAsia="微软雅黑" w:hAnsi="Times New Roman" w:hint="eastAsia"/>
          <w:lang w:val="en-GB" w:eastAsia="zh-CN"/>
        </w:rPr>
        <w:t xml:space="preserve">LP-SS time </w:t>
      </w:r>
      <w:r w:rsidRPr="00E3735E">
        <w:rPr>
          <w:rFonts w:ascii="Times New Roman" w:eastAsia="微软雅黑" w:hAnsi="Times New Roman"/>
          <w:lang w:val="en-GB" w:eastAsia="zh-CN"/>
        </w:rPr>
        <w:t>resource</w:t>
      </w:r>
      <w:r w:rsidRPr="00E3735E">
        <w:rPr>
          <w:rFonts w:ascii="Times New Roman" w:eastAsia="微软雅黑" w:hAnsi="Times New Roman" w:hint="eastAsia"/>
          <w:lang w:val="en-GB" w:eastAsia="zh-CN"/>
        </w:rPr>
        <w:t xml:space="preserve"> keeps constant </w:t>
      </w:r>
      <w:r>
        <w:rPr>
          <w:rFonts w:ascii="Times New Roman" w:eastAsia="微软雅黑" w:hAnsi="Times New Roman"/>
          <w:lang w:val="en-GB" w:eastAsia="zh-CN"/>
        </w:rPr>
        <w:t>regardless</w:t>
      </w:r>
      <w:r>
        <w:rPr>
          <w:rFonts w:ascii="Times New Roman" w:eastAsia="微软雅黑" w:hAnsi="Times New Roman" w:hint="eastAsia"/>
          <w:lang w:val="en-GB" w:eastAsia="zh-CN"/>
        </w:rPr>
        <w:t xml:space="preserve"> of</w:t>
      </w:r>
      <w:r w:rsidRPr="00E3735E">
        <w:rPr>
          <w:rFonts w:ascii="Times New Roman" w:eastAsia="微软雅黑" w:hAnsi="Times New Roman" w:hint="eastAsia"/>
          <w:lang w:val="en-GB" w:eastAsia="zh-CN"/>
        </w:rPr>
        <w:t xml:space="preserve"> M</w:t>
      </w:r>
      <w:r>
        <w:rPr>
          <w:rFonts w:ascii="Times New Roman" w:eastAsia="微软雅黑" w:hAnsi="Times New Roman" w:hint="eastAsia"/>
          <w:lang w:val="en-GB" w:eastAsia="zh-CN"/>
        </w:rPr>
        <w:t xml:space="preserve"> values, and thus, the RSRP accuracy is same across different M values</w:t>
      </w:r>
    </w:p>
    <w:p w14:paraId="539E52CA" w14:textId="77777777" w:rsidR="00495FD7" w:rsidRPr="00E3735E" w:rsidRDefault="00495FD7" w:rsidP="00495FD7">
      <w:pPr>
        <w:numPr>
          <w:ilvl w:val="1"/>
          <w:numId w:val="22"/>
        </w:num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微软雅黑" w:hAnsi="Times New Roman"/>
          <w:lang w:val="en-GB" w:eastAsia="zh-CN"/>
        </w:rPr>
        <w:lastRenderedPageBreak/>
        <w:t>D</w:t>
      </w:r>
      <w:r>
        <w:rPr>
          <w:rFonts w:ascii="Times New Roman" w:eastAsia="微软雅黑" w:hAnsi="Times New Roman" w:hint="eastAsia"/>
          <w:lang w:val="en-GB" w:eastAsia="zh-CN"/>
        </w:rPr>
        <w:t xml:space="preserve">ifferent lengths of LP-SS sequence need to be designed for different M values, but the complexity can be reduced by </w:t>
      </w:r>
      <w:r>
        <w:rPr>
          <w:rFonts w:ascii="Times New Roman" w:eastAsia="微软雅黑" w:hAnsi="Times New Roman"/>
          <w:lang w:val="en-GB" w:eastAsia="zh-CN"/>
        </w:rPr>
        <w:t>support</w:t>
      </w:r>
      <w:r>
        <w:rPr>
          <w:rFonts w:ascii="Times New Roman" w:eastAsia="微软雅黑" w:hAnsi="Times New Roman" w:hint="eastAsia"/>
          <w:lang w:val="en-GB" w:eastAsia="zh-CN"/>
        </w:rPr>
        <w:t xml:space="preserve"> only few M values, e.g., one M value for OOK-1 and one M value for OOK-4</w:t>
      </w:r>
    </w:p>
    <w:p w14:paraId="7BDAFFFF" w14:textId="77777777" w:rsidR="00495FD7" w:rsidRPr="00495FD7" w:rsidRDefault="00495FD7" w:rsidP="00495FD7">
      <w:pPr>
        <w:keepNext/>
        <w:tabs>
          <w:tab w:val="left" w:pos="-5500"/>
        </w:tabs>
        <w:spacing w:before="240" w:after="60"/>
        <w:outlineLvl w:val="3"/>
        <w:rPr>
          <w:rFonts w:ascii="Times New Roman" w:eastAsia="MS Mincho" w:hAnsi="Times New Roman"/>
          <w:szCs w:val="20"/>
        </w:rPr>
      </w:pPr>
      <w:r w:rsidRPr="00495FD7">
        <w:rPr>
          <w:rFonts w:ascii="Times New Roman" w:eastAsia="MS Mincho" w:hAnsi="Times New Roman" w:hint="eastAsia"/>
          <w:szCs w:val="20"/>
          <w:highlight w:val="yellow"/>
        </w:rPr>
        <w:t>[</w:t>
      </w:r>
      <w:r w:rsidRPr="00495FD7">
        <w:rPr>
          <w:rFonts w:ascii="Times New Roman" w:eastAsia="MS Mincho" w:hAnsi="Times New Roman"/>
          <w:szCs w:val="20"/>
          <w:highlight w:val="yellow"/>
        </w:rPr>
        <w:t>H][FL</w:t>
      </w:r>
      <w:r w:rsidRPr="00495FD7">
        <w:rPr>
          <w:rFonts w:ascii="Times New Roman" w:eastAsia="MS Mincho" w:hAnsi="Times New Roman" w:hint="eastAsia"/>
          <w:szCs w:val="20"/>
          <w:highlight w:val="yellow"/>
        </w:rPr>
        <w:t>1</w:t>
      </w:r>
      <w:r w:rsidRPr="00495FD7">
        <w:rPr>
          <w:rFonts w:ascii="Times New Roman" w:eastAsia="MS Mincho" w:hAnsi="Times New Roman"/>
          <w:szCs w:val="20"/>
          <w:highlight w:val="yellow"/>
        </w:rPr>
        <w:t xml:space="preserve">] </w:t>
      </w:r>
      <w:r w:rsidRPr="00495FD7">
        <w:rPr>
          <w:rFonts w:ascii="Times New Roman" w:eastAsia="MS Mincho" w:hAnsi="Times New Roman" w:hint="eastAsia"/>
          <w:szCs w:val="20"/>
        </w:rPr>
        <w:t>Question</w:t>
      </w:r>
      <w:r w:rsidRPr="00495FD7">
        <w:rPr>
          <w:rFonts w:ascii="Times New Roman" w:eastAsia="MS Mincho" w:hAnsi="Times New Roman"/>
          <w:szCs w:val="20"/>
        </w:rPr>
        <w:t>4.1-1</w:t>
      </w:r>
      <w:r w:rsidRPr="00495FD7">
        <w:rPr>
          <w:rFonts w:ascii="Times New Roman" w:eastAsia="MS Mincho" w:hAnsi="Times New Roman" w:hint="eastAsia"/>
          <w:szCs w:val="20"/>
        </w:rPr>
        <w:t xml:space="preserve">: Do you assume alt.1 the same length of LP-SS sequence applied for both OOK-1 and OOK-4 with different M values? </w:t>
      </w:r>
      <w:r w:rsidRPr="00495FD7">
        <w:rPr>
          <w:rFonts w:ascii="Times New Roman" w:eastAsia="MS Mincho" w:hAnsi="Times New Roman"/>
          <w:szCs w:val="20"/>
        </w:rPr>
        <w:t xml:space="preserve">or do you assume </w:t>
      </w:r>
      <w:r w:rsidRPr="00495FD7">
        <w:rPr>
          <w:rFonts w:ascii="Times New Roman" w:eastAsia="MS Mincho" w:hAnsi="Times New Roman" w:hint="eastAsia"/>
          <w:szCs w:val="20"/>
        </w:rPr>
        <w:t xml:space="preserve">alt.2 </w:t>
      </w:r>
      <w:r w:rsidRPr="00495FD7">
        <w:rPr>
          <w:rFonts w:ascii="Times New Roman" w:eastAsia="MS Mincho" w:hAnsi="Times New Roman"/>
          <w:szCs w:val="20"/>
        </w:rPr>
        <w:t xml:space="preserve">the same </w:t>
      </w:r>
      <w:r w:rsidRPr="00495FD7">
        <w:rPr>
          <w:rFonts w:ascii="Times New Roman" w:eastAsia="MS Mincho" w:hAnsi="Times New Roman" w:hint="eastAsia"/>
          <w:szCs w:val="20"/>
        </w:rPr>
        <w:t>number of OFDM symbols used by</w:t>
      </w:r>
      <w:r w:rsidRPr="00495FD7">
        <w:rPr>
          <w:rFonts w:ascii="Times New Roman" w:eastAsia="MS Mincho" w:hAnsi="Times New Roman"/>
          <w:szCs w:val="20"/>
        </w:rPr>
        <w:t xml:space="preserve"> LP-SS sequence for </w:t>
      </w:r>
      <w:r w:rsidRPr="00495FD7">
        <w:rPr>
          <w:rFonts w:ascii="Times New Roman" w:eastAsia="MS Mincho" w:hAnsi="Times New Roman" w:hint="eastAsia"/>
          <w:szCs w:val="20"/>
        </w:rPr>
        <w:t xml:space="preserve">both </w:t>
      </w:r>
      <w:r w:rsidRPr="00495FD7">
        <w:rPr>
          <w:rFonts w:ascii="Times New Roman" w:eastAsia="MS Mincho" w:hAnsi="Times New Roman"/>
          <w:szCs w:val="20"/>
        </w:rPr>
        <w:t>OOK-1 and OOK-4 with different M</w:t>
      </w:r>
      <w:r w:rsidRPr="00495FD7">
        <w:rPr>
          <w:rFonts w:ascii="Times New Roman" w:eastAsia="MS Mincho" w:hAnsi="Times New Roman" w:hint="eastAsia"/>
          <w:szCs w:val="20"/>
        </w:rPr>
        <w:t xml:space="preserve"> values</w:t>
      </w:r>
      <w:r w:rsidRPr="00495FD7">
        <w:rPr>
          <w:rFonts w:ascii="Times New Roman" w:eastAsia="MS Mincho" w:hAnsi="Times New Roman"/>
          <w:szCs w:val="20"/>
        </w:rPr>
        <w:t>?</w:t>
      </w:r>
    </w:p>
    <w:p w14:paraId="1B9BDA11" w14:textId="77777777" w:rsidR="00495FD7" w:rsidRDefault="00495FD7" w:rsidP="00495FD7">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 xml:space="preserve"> </w:t>
      </w:r>
    </w:p>
    <w:tbl>
      <w:tblPr>
        <w:tblStyle w:val="TableGrid19"/>
        <w:tblW w:w="8679" w:type="dxa"/>
        <w:tblLayout w:type="fixed"/>
        <w:tblLook w:val="04A0" w:firstRow="1" w:lastRow="0" w:firstColumn="1" w:lastColumn="0" w:noHBand="0" w:noVBand="1"/>
      </w:tblPr>
      <w:tblGrid>
        <w:gridCol w:w="1332"/>
        <w:gridCol w:w="1640"/>
        <w:gridCol w:w="5707"/>
      </w:tblGrid>
      <w:tr w:rsidR="00495FD7" w14:paraId="4811CEBD" w14:textId="77777777" w:rsidTr="003B0D6D">
        <w:trPr>
          <w:trHeight w:val="233"/>
        </w:trPr>
        <w:tc>
          <w:tcPr>
            <w:tcW w:w="1332" w:type="dxa"/>
            <w:shd w:val="clear" w:color="auto" w:fill="D9D9D9" w:themeFill="background1" w:themeFillShade="D9"/>
          </w:tcPr>
          <w:p w14:paraId="45097E8A" w14:textId="77777777" w:rsidR="00495FD7" w:rsidRDefault="00495FD7" w:rsidP="003B0D6D">
            <w:pPr>
              <w:rPr>
                <w:b/>
                <w:bCs/>
              </w:rPr>
            </w:pPr>
            <w:r>
              <w:rPr>
                <w:b/>
                <w:bCs/>
              </w:rPr>
              <w:t>Company</w:t>
            </w:r>
          </w:p>
        </w:tc>
        <w:tc>
          <w:tcPr>
            <w:tcW w:w="1640" w:type="dxa"/>
            <w:shd w:val="clear" w:color="auto" w:fill="D9D9D9" w:themeFill="background1" w:themeFillShade="D9"/>
          </w:tcPr>
          <w:p w14:paraId="18484F19" w14:textId="77777777" w:rsidR="00495FD7" w:rsidRPr="003B0D6D" w:rsidRDefault="00495FD7" w:rsidP="003B0D6D">
            <w:pPr>
              <w:rPr>
                <w:rFonts w:eastAsiaTheme="minorEastAsia"/>
                <w:b/>
                <w:bCs/>
                <w:lang w:eastAsia="zh-CN"/>
              </w:rPr>
            </w:pPr>
            <w:r>
              <w:rPr>
                <w:rFonts w:eastAsiaTheme="minorEastAsia"/>
                <w:b/>
                <w:bCs/>
                <w:lang w:eastAsia="zh-CN"/>
              </w:rPr>
              <w:t>A</w:t>
            </w:r>
            <w:r>
              <w:rPr>
                <w:rFonts w:eastAsiaTheme="minorEastAsia" w:hint="eastAsia"/>
                <w:b/>
                <w:bCs/>
                <w:lang w:eastAsia="zh-CN"/>
              </w:rPr>
              <w:t>lt.1 or alt.2?</w:t>
            </w:r>
          </w:p>
        </w:tc>
        <w:tc>
          <w:tcPr>
            <w:tcW w:w="5707" w:type="dxa"/>
            <w:shd w:val="clear" w:color="auto" w:fill="D9D9D9" w:themeFill="background1" w:themeFillShade="D9"/>
          </w:tcPr>
          <w:p w14:paraId="290F3931" w14:textId="77777777" w:rsidR="00495FD7" w:rsidRDefault="00495FD7" w:rsidP="003B0D6D">
            <w:pPr>
              <w:rPr>
                <w:b/>
                <w:bCs/>
              </w:rPr>
            </w:pPr>
            <w:r>
              <w:rPr>
                <w:b/>
                <w:bCs/>
              </w:rPr>
              <w:t>Comments</w:t>
            </w:r>
          </w:p>
        </w:tc>
      </w:tr>
      <w:tr w:rsidR="00495FD7" w14:paraId="6ED6F79F" w14:textId="77777777" w:rsidTr="003B0D6D">
        <w:trPr>
          <w:trHeight w:val="223"/>
        </w:trPr>
        <w:tc>
          <w:tcPr>
            <w:tcW w:w="1332" w:type="dxa"/>
          </w:tcPr>
          <w:p w14:paraId="6E34FC81" w14:textId="77777777" w:rsidR="00495FD7" w:rsidRDefault="00495FD7" w:rsidP="003B0D6D">
            <w:pPr>
              <w:rPr>
                <w:rFonts w:eastAsiaTheme="minorEastAsia"/>
                <w:lang w:eastAsia="zh-CN"/>
              </w:rPr>
            </w:pPr>
          </w:p>
        </w:tc>
        <w:tc>
          <w:tcPr>
            <w:tcW w:w="1640" w:type="dxa"/>
          </w:tcPr>
          <w:p w14:paraId="01C7C486" w14:textId="77777777" w:rsidR="00495FD7" w:rsidRDefault="00495FD7" w:rsidP="003B0D6D">
            <w:pPr>
              <w:tabs>
                <w:tab w:val="left" w:pos="551"/>
              </w:tabs>
              <w:rPr>
                <w:rFonts w:eastAsiaTheme="minorEastAsia"/>
                <w:lang w:eastAsia="zh-CN"/>
              </w:rPr>
            </w:pPr>
          </w:p>
        </w:tc>
        <w:tc>
          <w:tcPr>
            <w:tcW w:w="5707" w:type="dxa"/>
          </w:tcPr>
          <w:p w14:paraId="67CAEC45" w14:textId="77777777" w:rsidR="00495FD7" w:rsidRDefault="00495FD7" w:rsidP="003B0D6D">
            <w:pPr>
              <w:rPr>
                <w:rFonts w:eastAsiaTheme="minorEastAsia"/>
                <w:lang w:eastAsia="zh-CN"/>
              </w:rPr>
            </w:pPr>
          </w:p>
        </w:tc>
      </w:tr>
      <w:tr w:rsidR="00495FD7" w14:paraId="10798C46" w14:textId="77777777" w:rsidTr="003B0D6D">
        <w:trPr>
          <w:trHeight w:val="233"/>
        </w:trPr>
        <w:tc>
          <w:tcPr>
            <w:tcW w:w="1332" w:type="dxa"/>
          </w:tcPr>
          <w:p w14:paraId="47E67676" w14:textId="77777777" w:rsidR="00495FD7" w:rsidRDefault="00495FD7" w:rsidP="003B0D6D">
            <w:pPr>
              <w:rPr>
                <w:rFonts w:eastAsiaTheme="minorEastAsia"/>
                <w:lang w:eastAsia="zh-CN"/>
              </w:rPr>
            </w:pPr>
          </w:p>
        </w:tc>
        <w:tc>
          <w:tcPr>
            <w:tcW w:w="1640" w:type="dxa"/>
          </w:tcPr>
          <w:p w14:paraId="6F5B75B0" w14:textId="77777777" w:rsidR="00495FD7" w:rsidRDefault="00495FD7" w:rsidP="003B0D6D">
            <w:pPr>
              <w:tabs>
                <w:tab w:val="left" w:pos="551"/>
              </w:tabs>
              <w:rPr>
                <w:rFonts w:eastAsiaTheme="minorEastAsia"/>
                <w:lang w:eastAsia="zh-CN"/>
              </w:rPr>
            </w:pPr>
          </w:p>
        </w:tc>
        <w:tc>
          <w:tcPr>
            <w:tcW w:w="5707" w:type="dxa"/>
          </w:tcPr>
          <w:p w14:paraId="22BEE590" w14:textId="77777777" w:rsidR="00495FD7" w:rsidRDefault="00495FD7" w:rsidP="003B0D6D">
            <w:pPr>
              <w:rPr>
                <w:rFonts w:eastAsiaTheme="minorEastAsia"/>
                <w:lang w:eastAsia="zh-CN"/>
              </w:rPr>
            </w:pPr>
          </w:p>
        </w:tc>
      </w:tr>
    </w:tbl>
    <w:p w14:paraId="22070D6F" w14:textId="77777777" w:rsidR="00495FD7" w:rsidRDefault="00495FD7" w:rsidP="00495FD7">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p>
    <w:p w14:paraId="039B110D" w14:textId="70E53379" w:rsidR="00495FD7" w:rsidRPr="00250645" w:rsidRDefault="00495FD7" w:rsidP="00495FD7">
      <w:pPr>
        <w:overflowPunct w:val="0"/>
        <w:autoSpaceDE w:val="0"/>
        <w:autoSpaceDN w:val="0"/>
        <w:adjustRightInd w:val="0"/>
        <w:spacing w:after="180"/>
        <w:contextualSpacing/>
        <w:jc w:val="both"/>
        <w:textAlignment w:val="baseline"/>
        <w:rPr>
          <w:rFonts w:ascii="Times New Roman" w:eastAsia="微软雅黑" w:hAnsi="Times New Roman"/>
          <w:lang w:val="en-GB" w:eastAsia="zh-CN"/>
        </w:rPr>
      </w:pPr>
      <w:r>
        <w:rPr>
          <w:rFonts w:ascii="Times New Roman" w:eastAsiaTheme="minorEastAsia" w:hAnsi="Times New Roman" w:hint="eastAsia"/>
          <w:bCs/>
          <w:iCs/>
          <w:szCs w:val="20"/>
          <w:lang w:eastAsia="zh-CN"/>
        </w:rPr>
        <w:t xml:space="preserve">Further, [4] and [6] proposes to use timing estimation </w:t>
      </w:r>
      <w:r>
        <w:rPr>
          <w:rFonts w:ascii="Times New Roman" w:eastAsiaTheme="minorEastAsia" w:hAnsi="Times New Roman"/>
          <w:bCs/>
          <w:iCs/>
          <w:szCs w:val="20"/>
          <w:lang w:eastAsia="zh-CN"/>
        </w:rPr>
        <w:t>performance</w:t>
      </w:r>
      <w:r>
        <w:rPr>
          <w:rFonts w:ascii="Times New Roman" w:eastAsiaTheme="minorEastAsia" w:hAnsi="Times New Roman" w:hint="eastAsia"/>
          <w:bCs/>
          <w:iCs/>
          <w:szCs w:val="20"/>
          <w:lang w:eastAsia="zh-CN"/>
        </w:rPr>
        <w:t xml:space="preserve"> to determine the length of binary LP-SS sequence, e.g.</w:t>
      </w:r>
      <w:r>
        <w:rPr>
          <w:rFonts w:ascii="Times New Roman" w:eastAsiaTheme="minorEastAsia" w:hAnsi="Times New Roman"/>
          <w:bCs/>
          <w:iCs/>
          <w:szCs w:val="20"/>
          <w:lang w:eastAsia="zh-CN"/>
        </w:rPr>
        <w:t>, achieve</w:t>
      </w:r>
      <w:r w:rsidRPr="007020D3">
        <w:rPr>
          <w:rFonts w:ascii="Times New Roman" w:eastAsiaTheme="minorEastAsia" w:hAnsi="Times New Roman"/>
          <w:bCs/>
          <w:iCs/>
          <w:szCs w:val="20"/>
          <w:lang w:eastAsia="zh-CN"/>
        </w:rPr>
        <w:t xml:space="preserve"> a </w:t>
      </w:r>
      <w:bookmarkStart w:id="26" w:name="_Hlk174556888"/>
      <w:r w:rsidRPr="007020D3">
        <w:rPr>
          <w:rFonts w:ascii="Times New Roman" w:eastAsiaTheme="minorEastAsia" w:hAnsi="Times New Roman"/>
          <w:bCs/>
          <w:iCs/>
          <w:szCs w:val="20"/>
          <w:lang w:eastAsia="zh-CN"/>
        </w:rPr>
        <w:t>timing estimation error greater than T us for P % of the time</w:t>
      </w:r>
      <w:r>
        <w:rPr>
          <w:rFonts w:ascii="Times New Roman" w:eastAsiaTheme="minorEastAsia" w:hAnsi="Times New Roman" w:hint="eastAsia"/>
          <w:bCs/>
          <w:iCs/>
          <w:szCs w:val="20"/>
          <w:lang w:eastAsia="zh-CN"/>
        </w:rPr>
        <w:t xml:space="preserve"> at</w:t>
      </w:r>
      <w:r w:rsidRPr="007020D3">
        <w:rPr>
          <w:rFonts w:ascii="Times New Roman" w:eastAsiaTheme="minorEastAsia" w:hAnsi="Times New Roman"/>
          <w:bCs/>
          <w:iCs/>
          <w:szCs w:val="20"/>
          <w:lang w:eastAsia="zh-CN"/>
        </w:rPr>
        <w:t xml:space="preserve"> the operating point of the required SNR</w:t>
      </w:r>
      <w:bookmarkEnd w:id="26"/>
      <w:r>
        <w:rPr>
          <w:rFonts w:ascii="Times New Roman" w:eastAsiaTheme="minorEastAsia" w:hAnsi="Times New Roman" w:hint="eastAsia"/>
          <w:bCs/>
          <w:iCs/>
          <w:szCs w:val="20"/>
          <w:lang w:eastAsia="zh-CN"/>
        </w:rPr>
        <w:t xml:space="preserve">. Specifically, [4] assumes </w:t>
      </w:r>
      <w:bookmarkStart w:id="27" w:name="_Hlk174566508"/>
      <w:r>
        <w:rPr>
          <w:rFonts w:ascii="Times New Roman" w:eastAsiaTheme="minorEastAsia" w:hAnsi="Times New Roman" w:hint="eastAsia"/>
          <w:bCs/>
          <w:iCs/>
          <w:szCs w:val="20"/>
          <w:lang w:eastAsia="zh-CN"/>
        </w:rPr>
        <w:t>T=1, P=1</w:t>
      </w:r>
      <w:bookmarkEnd w:id="27"/>
      <w:r>
        <w:rPr>
          <w:rFonts w:ascii="Times New Roman" w:eastAsiaTheme="minorEastAsia" w:hAnsi="Times New Roman" w:hint="eastAsia"/>
          <w:bCs/>
          <w:iCs/>
          <w:szCs w:val="20"/>
          <w:lang w:eastAsia="zh-CN"/>
        </w:rPr>
        <w:t xml:space="preserve"> and [6] assumes</w:t>
      </w:r>
      <w:r w:rsidRPr="007B7CAB">
        <w:rPr>
          <w:rFonts w:ascii="Times New Roman" w:eastAsiaTheme="minorEastAsia" w:hAnsi="Times New Roman" w:hint="eastAsia"/>
          <w:bCs/>
          <w:iCs/>
          <w:szCs w:val="20"/>
          <w:lang w:eastAsia="zh-CN"/>
        </w:rPr>
        <w:t xml:space="preserve"> </w:t>
      </w:r>
      <w:r>
        <w:rPr>
          <w:rFonts w:ascii="Times New Roman" w:eastAsiaTheme="minorEastAsia" w:hAnsi="Times New Roman" w:hint="eastAsia"/>
          <w:bCs/>
          <w:iCs/>
          <w:szCs w:val="20"/>
          <w:lang w:eastAsia="zh-CN"/>
        </w:rPr>
        <w:t xml:space="preserve">T=1, P=10. Considering LP-SS mainly provides sync for LP-WUS detection, the required SNR value for LP-WUS can be reused, e.g., -3dB. Besides, as agreed in #116, the RRM measurement performance could be checked by the RRM measurement accuracy based on </w:t>
      </w:r>
      <w:bookmarkStart w:id="28" w:name="_Hlk174557161"/>
      <w:r>
        <w:rPr>
          <w:rFonts w:ascii="Times New Roman" w:eastAsiaTheme="minorEastAsia" w:hAnsi="Times New Roman" w:hint="eastAsia"/>
          <w:bCs/>
          <w:iCs/>
          <w:szCs w:val="20"/>
          <w:lang w:eastAsia="zh-CN"/>
        </w:rPr>
        <w:t xml:space="preserve">X LP-SS samples within a period </w:t>
      </w:r>
      <w:r w:rsidRPr="007020D3">
        <w:rPr>
          <w:rFonts w:ascii="Times New Roman" w:eastAsiaTheme="minorEastAsia" w:hAnsi="Times New Roman"/>
          <w:bCs/>
          <w:iCs/>
          <w:szCs w:val="20"/>
          <w:lang w:eastAsia="zh-CN"/>
        </w:rPr>
        <w:t>comparable to Y=the length of I-DRX cycle that is larger or equal to 1.28s.</w:t>
      </w:r>
      <w:bookmarkEnd w:id="28"/>
      <w:r>
        <w:rPr>
          <w:rFonts w:ascii="Times New Roman" w:eastAsiaTheme="minorEastAsia" w:hAnsi="Times New Roman" w:hint="eastAsia"/>
          <w:bCs/>
          <w:iCs/>
          <w:szCs w:val="20"/>
          <w:lang w:eastAsia="zh-CN"/>
        </w:rPr>
        <w:t xml:space="preserve"> Regarding the SNR for RRM measurement, </w:t>
      </w:r>
      <w:r w:rsidRPr="00C56881">
        <w:rPr>
          <w:rFonts w:ascii="Times New Roman" w:eastAsiaTheme="minorEastAsia" w:hAnsi="Times New Roman"/>
          <w:bCs/>
          <w:iCs/>
          <w:szCs w:val="20"/>
          <w:lang w:eastAsia="zh-CN"/>
        </w:rPr>
        <w:t>[</w:t>
      </w:r>
      <w:r>
        <w:rPr>
          <w:rFonts w:ascii="Times New Roman" w:eastAsiaTheme="minorEastAsia" w:hAnsi="Times New Roman" w:hint="eastAsia"/>
          <w:bCs/>
          <w:iCs/>
          <w:szCs w:val="20"/>
          <w:lang w:eastAsia="zh-CN"/>
        </w:rPr>
        <w:t>11]</w:t>
      </w:r>
      <w:r w:rsidRPr="00C56881">
        <w:rPr>
          <w:rFonts w:ascii="Times New Roman" w:eastAsiaTheme="minorEastAsia" w:hAnsi="Times New Roman"/>
          <w:bCs/>
          <w:iCs/>
          <w:szCs w:val="20"/>
          <w:lang w:eastAsia="zh-CN"/>
        </w:rPr>
        <w:t xml:space="preserve"> proposes to consider SNR=-6dB as the operating SNR for LP-SS to provide some measurement margin for ensuring LP-WUS works well at SNR=-3dB.</w:t>
      </w:r>
      <w:r>
        <w:rPr>
          <w:rFonts w:ascii="Times New Roman" w:eastAsiaTheme="minorEastAsia" w:hAnsi="Times New Roman" w:hint="eastAsia"/>
          <w:bCs/>
          <w:iCs/>
          <w:szCs w:val="20"/>
          <w:lang w:eastAsia="zh-CN"/>
        </w:rPr>
        <w:t xml:space="preserve"> </w:t>
      </w:r>
    </w:p>
    <w:p w14:paraId="6EE9DC43" w14:textId="105979A6" w:rsidR="00495FD7" w:rsidRDefault="00495FD7" w:rsidP="00495FD7">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Notably, considering LP-WUS with OOK-1 is more tolerable to timing error, the accuracy requirement is less stringent in this case compared to OOK-4 with M&gt;1, and thus, it</w:t>
      </w:r>
      <w:r>
        <w:rPr>
          <w:rFonts w:ascii="Times New Roman" w:eastAsiaTheme="minorEastAsia" w:hAnsi="Times New Roman"/>
          <w:bCs/>
          <w:iCs/>
          <w:szCs w:val="20"/>
          <w:lang w:eastAsia="zh-CN"/>
        </w:rPr>
        <w:t>’</w:t>
      </w:r>
      <w:r>
        <w:rPr>
          <w:rFonts w:ascii="Times New Roman" w:eastAsiaTheme="minorEastAsia" w:hAnsi="Times New Roman" w:hint="eastAsia"/>
          <w:bCs/>
          <w:iCs/>
          <w:szCs w:val="20"/>
          <w:lang w:eastAsia="zh-CN"/>
        </w:rPr>
        <w:t xml:space="preserve">s better to </w:t>
      </w:r>
      <w:r>
        <w:rPr>
          <w:rFonts w:ascii="Times New Roman" w:eastAsiaTheme="minorEastAsia" w:hAnsi="Times New Roman"/>
          <w:bCs/>
          <w:iCs/>
          <w:szCs w:val="20"/>
          <w:lang w:eastAsia="zh-CN"/>
        </w:rPr>
        <w:t>separate</w:t>
      </w:r>
      <w:r>
        <w:rPr>
          <w:rFonts w:ascii="Times New Roman" w:eastAsiaTheme="minorEastAsia" w:hAnsi="Times New Roman" w:hint="eastAsia"/>
          <w:bCs/>
          <w:iCs/>
          <w:szCs w:val="20"/>
          <w:lang w:eastAsia="zh-CN"/>
        </w:rPr>
        <w:t xml:space="preserve"> the sync accuracy requirement for OOK-1 and OOK-4 with M&gt;1.</w:t>
      </w:r>
    </w:p>
    <w:p w14:paraId="1CB3ED8E" w14:textId="77777777" w:rsidR="00495FD7" w:rsidRDefault="00495FD7" w:rsidP="00495FD7">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r>
        <w:rPr>
          <w:rFonts w:ascii="Times New Roman" w:eastAsiaTheme="minorEastAsia" w:hAnsi="Times New Roman" w:hint="eastAsia"/>
          <w:bCs/>
          <w:iCs/>
          <w:szCs w:val="20"/>
          <w:lang w:eastAsia="zh-CN"/>
        </w:rPr>
        <w:t>Based on above, FL suggests the following:</w:t>
      </w:r>
    </w:p>
    <w:p w14:paraId="641E5089" w14:textId="77777777" w:rsidR="00C06EF5" w:rsidRDefault="00C06EF5" w:rsidP="00495FD7">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eastAsia="zh-CN"/>
        </w:rPr>
      </w:pPr>
    </w:p>
    <w:p w14:paraId="3DAD13C3" w14:textId="66A4C022" w:rsidR="00495FD7" w:rsidRPr="00495FD7" w:rsidRDefault="00495FD7" w:rsidP="00495FD7">
      <w:pPr>
        <w:keepNext/>
        <w:tabs>
          <w:tab w:val="left" w:pos="-5500"/>
        </w:tabs>
        <w:spacing w:before="240" w:after="60"/>
        <w:outlineLvl w:val="3"/>
        <w:rPr>
          <w:rFonts w:ascii="Times New Roman" w:eastAsia="MS Mincho" w:hAnsi="Times New Roman"/>
          <w:szCs w:val="20"/>
        </w:rPr>
      </w:pPr>
      <w:r w:rsidRPr="00224C52">
        <w:rPr>
          <w:rFonts w:ascii="Times New Roman" w:eastAsia="MS Mincho" w:hAnsi="Times New Roman"/>
          <w:b/>
          <w:bCs/>
          <w:szCs w:val="20"/>
          <w:highlight w:val="yellow"/>
        </w:rPr>
        <w:t>[H][FL</w:t>
      </w:r>
      <w:r w:rsidRPr="00224C52">
        <w:rPr>
          <w:rFonts w:ascii="Times New Roman" w:eastAsia="MS Mincho" w:hAnsi="Times New Roman" w:hint="eastAsia"/>
          <w:b/>
          <w:bCs/>
          <w:szCs w:val="20"/>
          <w:highlight w:val="yellow"/>
        </w:rPr>
        <w:t>1</w:t>
      </w:r>
      <w:r w:rsidRPr="00224C52">
        <w:rPr>
          <w:rFonts w:ascii="Times New Roman" w:eastAsia="MS Mincho" w:hAnsi="Times New Roman"/>
          <w:b/>
          <w:bCs/>
          <w:szCs w:val="20"/>
          <w:highlight w:val="yellow"/>
        </w:rPr>
        <w:t xml:space="preserve">] </w:t>
      </w:r>
      <w:r w:rsidRPr="00224C52">
        <w:rPr>
          <w:rFonts w:ascii="Times New Roman" w:eastAsia="MS Mincho" w:hAnsi="Times New Roman"/>
          <w:b/>
          <w:bCs/>
          <w:szCs w:val="20"/>
        </w:rPr>
        <w:t>Proposal</w:t>
      </w:r>
      <w:r w:rsidR="00C7477E" w:rsidRPr="00224C52">
        <w:rPr>
          <w:rFonts w:ascii="Times New Roman" w:eastAsia="MS Mincho" w:hAnsi="Times New Roman"/>
          <w:b/>
          <w:bCs/>
          <w:szCs w:val="20"/>
        </w:rPr>
        <w:t xml:space="preserve"> </w:t>
      </w:r>
      <w:r w:rsidRPr="00224C52">
        <w:rPr>
          <w:rFonts w:ascii="Times New Roman" w:eastAsia="MS Mincho" w:hAnsi="Times New Roman"/>
          <w:b/>
          <w:bCs/>
          <w:szCs w:val="20"/>
        </w:rPr>
        <w:t>4.1-</w:t>
      </w:r>
      <w:r w:rsidRPr="00224C52">
        <w:rPr>
          <w:rFonts w:ascii="Times New Roman" w:eastAsia="MS Mincho" w:hAnsi="Times New Roman" w:hint="eastAsia"/>
          <w:b/>
          <w:bCs/>
          <w:szCs w:val="20"/>
        </w:rPr>
        <w:t>3</w:t>
      </w:r>
      <w:r w:rsidR="009447B3">
        <w:rPr>
          <w:rFonts w:ascii="Times New Roman" w:eastAsia="MS Mincho" w:hAnsi="Times New Roman"/>
          <w:b/>
          <w:bCs/>
          <w:szCs w:val="20"/>
        </w:rPr>
        <w:t>:</w:t>
      </w:r>
      <w:r w:rsidRPr="00495FD7">
        <w:rPr>
          <w:rFonts w:ascii="Times New Roman" w:eastAsia="MS Mincho" w:hAnsi="Times New Roman"/>
          <w:szCs w:val="20"/>
        </w:rPr>
        <w:t xml:space="preserve"> </w:t>
      </w:r>
      <w:r w:rsidRPr="00495FD7">
        <w:rPr>
          <w:rFonts w:ascii="Times New Roman" w:eastAsia="MS Mincho" w:hAnsi="Times New Roman" w:hint="eastAsia"/>
          <w:szCs w:val="20"/>
        </w:rPr>
        <w:t xml:space="preserve">For </w:t>
      </w:r>
      <w:r w:rsidRPr="00495FD7">
        <w:rPr>
          <w:rFonts w:ascii="Times New Roman" w:eastAsia="MS Mincho" w:hAnsi="Times New Roman"/>
          <w:szCs w:val="20"/>
        </w:rPr>
        <w:t>determin</w:t>
      </w:r>
      <w:r w:rsidRPr="00495FD7">
        <w:rPr>
          <w:rFonts w:ascii="Times New Roman" w:eastAsia="MS Mincho" w:hAnsi="Times New Roman" w:hint="eastAsia"/>
          <w:szCs w:val="20"/>
        </w:rPr>
        <w:t>ing the length of LP-SS sequence, the evaluation assumes the following:</w:t>
      </w:r>
    </w:p>
    <w:p w14:paraId="33DBFC01" w14:textId="539C954B" w:rsidR="00495FD7" w:rsidRDefault="00495FD7" w:rsidP="00495FD7">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lang w:val="en-GB" w:eastAsia="zh-CN"/>
        </w:rPr>
      </w:pPr>
      <w:r w:rsidRPr="00E158EA">
        <w:rPr>
          <w:rFonts w:ascii="Times New Roman" w:eastAsia="微软雅黑" w:hAnsi="Times New Roman"/>
          <w:lang w:val="en-GB" w:eastAsia="zh-CN"/>
        </w:rPr>
        <w:t>Sync</w:t>
      </w:r>
      <w:r>
        <w:rPr>
          <w:rFonts w:ascii="Times New Roman" w:eastAsia="微软雅黑" w:hAnsi="Times New Roman" w:hint="eastAsia"/>
          <w:lang w:val="en-GB" w:eastAsia="zh-CN"/>
        </w:rPr>
        <w:t xml:space="preserve"> accuracy: </w:t>
      </w:r>
      <w:r w:rsidRPr="00E158EA">
        <w:rPr>
          <w:rFonts w:ascii="Times New Roman" w:eastAsia="微软雅黑" w:hAnsi="Times New Roman"/>
          <w:lang w:val="en-GB" w:eastAsia="zh-CN"/>
        </w:rPr>
        <w:t>timing estimation error greater than T</w:t>
      </w:r>
      <w:r>
        <w:rPr>
          <w:rFonts w:ascii="Times New Roman" w:eastAsia="微软雅黑" w:hAnsi="Times New Roman" w:hint="eastAsia"/>
          <w:lang w:val="en-GB" w:eastAsia="zh-CN"/>
        </w:rPr>
        <w:t xml:space="preserve"> </w:t>
      </w:r>
      <w:r w:rsidRPr="00E158EA">
        <w:rPr>
          <w:rFonts w:ascii="Times New Roman" w:eastAsia="微软雅黑" w:hAnsi="Times New Roman"/>
          <w:lang w:val="en-GB" w:eastAsia="zh-CN"/>
        </w:rPr>
        <w:t xml:space="preserve">us for </w:t>
      </w:r>
      <w:r>
        <w:rPr>
          <w:rFonts w:ascii="Times New Roman" w:eastAsia="微软雅黑" w:hAnsi="Times New Roman" w:hint="eastAsia"/>
          <w:lang w:val="en-GB" w:eastAsia="zh-CN"/>
        </w:rPr>
        <w:t>P= [</w:t>
      </w:r>
      <w:r w:rsidR="006E48E5">
        <w:rPr>
          <w:rFonts w:ascii="Times New Roman" w:eastAsia="微软雅黑" w:hAnsi="Times New Roman"/>
          <w:lang w:val="en-GB" w:eastAsia="zh-CN"/>
        </w:rPr>
        <w:t>10]</w:t>
      </w:r>
      <w:r w:rsidR="006E48E5" w:rsidRPr="00E158EA">
        <w:rPr>
          <w:rFonts w:ascii="Times New Roman" w:eastAsia="微软雅黑" w:hAnsi="Times New Roman"/>
          <w:lang w:val="en-GB" w:eastAsia="zh-CN"/>
        </w:rPr>
        <w:t xml:space="preserve"> %</w:t>
      </w:r>
      <w:r w:rsidRPr="00E158EA">
        <w:rPr>
          <w:rFonts w:ascii="Times New Roman" w:eastAsia="微软雅黑" w:hAnsi="Times New Roman"/>
          <w:lang w:val="en-GB" w:eastAsia="zh-CN"/>
        </w:rPr>
        <w:t xml:space="preserve"> of the time </w:t>
      </w:r>
      <w:r>
        <w:rPr>
          <w:rFonts w:ascii="Times New Roman" w:eastAsia="微软雅黑" w:hAnsi="Times New Roman" w:hint="eastAsia"/>
          <w:lang w:val="en-GB" w:eastAsia="zh-CN"/>
        </w:rPr>
        <w:t xml:space="preserve">for </w:t>
      </w:r>
      <w:r w:rsidRPr="00E158EA">
        <w:rPr>
          <w:rFonts w:ascii="Times New Roman" w:eastAsia="微软雅黑" w:hAnsi="Times New Roman"/>
          <w:lang w:val="en-GB" w:eastAsia="zh-CN"/>
        </w:rPr>
        <w:t>at</w:t>
      </w:r>
      <w:r>
        <w:rPr>
          <w:rFonts w:ascii="Times New Roman" w:eastAsia="微软雅黑" w:hAnsi="Times New Roman" w:hint="eastAsia"/>
          <w:lang w:val="en-GB" w:eastAsia="zh-CN"/>
        </w:rPr>
        <w:t xml:space="preserve"> least</w:t>
      </w:r>
      <w:r w:rsidRPr="00E158EA">
        <w:rPr>
          <w:rFonts w:ascii="Times New Roman" w:eastAsia="微软雅黑" w:hAnsi="Times New Roman"/>
          <w:lang w:val="en-GB" w:eastAsia="zh-CN"/>
        </w:rPr>
        <w:t xml:space="preserve"> </w:t>
      </w:r>
      <w:bookmarkStart w:id="29" w:name="_Hlk174562021"/>
      <w:r w:rsidRPr="00E158EA">
        <w:rPr>
          <w:rFonts w:ascii="Times New Roman" w:eastAsia="微软雅黑" w:hAnsi="Times New Roman"/>
          <w:lang w:val="en-GB" w:eastAsia="zh-CN"/>
        </w:rPr>
        <w:t>SNR</w:t>
      </w:r>
      <w:r>
        <w:rPr>
          <w:rFonts w:ascii="Times New Roman" w:eastAsia="微软雅黑" w:hAnsi="Times New Roman" w:hint="eastAsia"/>
          <w:lang w:val="en-GB" w:eastAsia="zh-CN"/>
        </w:rPr>
        <w:t>= [-3]</w:t>
      </w:r>
      <w:r w:rsidR="00C06EF5">
        <w:rPr>
          <w:rFonts w:ascii="Times New Roman" w:eastAsia="微软雅黑" w:hAnsi="Times New Roman" w:hint="eastAsia"/>
          <w:lang w:val="en-GB" w:eastAsia="zh-CN"/>
        </w:rPr>
        <w:t xml:space="preserve"> </w:t>
      </w:r>
      <w:r>
        <w:rPr>
          <w:rFonts w:ascii="Times New Roman" w:eastAsia="微软雅黑" w:hAnsi="Times New Roman" w:hint="eastAsia"/>
          <w:lang w:val="en-GB" w:eastAsia="zh-CN"/>
        </w:rPr>
        <w:t>dB</w:t>
      </w:r>
      <w:bookmarkEnd w:id="29"/>
      <w:r>
        <w:rPr>
          <w:rFonts w:ascii="Times New Roman" w:eastAsia="微软雅黑" w:hAnsi="Times New Roman" w:hint="eastAsia"/>
          <w:lang w:val="en-GB" w:eastAsia="zh-CN"/>
        </w:rPr>
        <w:t>, T= [3]us for OOK-1, T= [1] us for OOK-4 with M</w:t>
      </w:r>
      <w:r w:rsidR="00C7477E">
        <w:rPr>
          <w:rFonts w:ascii="Times New Roman" w:eastAsia="微软雅黑" w:hAnsi="Times New Roman"/>
          <w:lang w:val="en-GB" w:eastAsia="zh-CN"/>
        </w:rPr>
        <w:t>&gt;1</w:t>
      </w:r>
      <w:r>
        <w:rPr>
          <w:rFonts w:ascii="Times New Roman" w:eastAsia="微软雅黑" w:hAnsi="Times New Roman" w:hint="eastAsia"/>
          <w:lang w:val="en-GB" w:eastAsia="zh-CN"/>
        </w:rPr>
        <w:t>.</w:t>
      </w:r>
    </w:p>
    <w:p w14:paraId="195F75E0" w14:textId="77777777" w:rsidR="00495FD7" w:rsidRPr="003B0D6D" w:rsidRDefault="00495FD7" w:rsidP="00495FD7">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lang w:val="en-GB" w:eastAsia="zh-CN"/>
        </w:rPr>
      </w:pPr>
      <w:r>
        <w:rPr>
          <w:rFonts w:ascii="Times New Roman" w:eastAsia="微软雅黑" w:hAnsi="Times New Roman" w:hint="eastAsia"/>
          <w:lang w:val="en-GB" w:eastAsia="zh-CN"/>
        </w:rPr>
        <w:t xml:space="preserve">RRM measurement accuracy: </w:t>
      </w:r>
      <w:r>
        <w:rPr>
          <w:rFonts w:ascii="Times New Roman" w:eastAsiaTheme="minorEastAsia" w:hAnsi="Times New Roman" w:hint="eastAsia"/>
          <w:bCs/>
          <w:iCs/>
          <w:szCs w:val="20"/>
          <w:lang w:eastAsia="zh-CN"/>
        </w:rPr>
        <w:t xml:space="preserve">X LP-SS samples within a period </w:t>
      </w:r>
      <w:r w:rsidRPr="007020D3">
        <w:rPr>
          <w:rFonts w:ascii="Times New Roman" w:eastAsiaTheme="minorEastAsia" w:hAnsi="Times New Roman"/>
          <w:bCs/>
          <w:iCs/>
          <w:szCs w:val="20"/>
          <w:lang w:eastAsia="zh-CN"/>
        </w:rPr>
        <w:t>comparable to Y=the length of I-DRX cycle that is larger or equal to 1.28s</w:t>
      </w:r>
      <w:r w:rsidRPr="007C0025">
        <w:rPr>
          <w:rFonts w:ascii="Times New Roman" w:eastAsiaTheme="minorEastAsia" w:hAnsi="Times New Roman"/>
          <w:bCs/>
          <w:iCs/>
          <w:szCs w:val="20"/>
          <w:lang w:eastAsia="zh-CN"/>
        </w:rPr>
        <w:t xml:space="preserve"> </w:t>
      </w:r>
      <w:r w:rsidRPr="007C0025">
        <w:rPr>
          <w:rFonts w:ascii="Times New Roman" w:eastAsiaTheme="minorEastAsia" w:hAnsi="Times New Roman" w:hint="eastAsia"/>
          <w:bCs/>
          <w:iCs/>
          <w:szCs w:val="20"/>
          <w:lang w:eastAsia="zh-CN"/>
        </w:rPr>
        <w:t xml:space="preserve">for at least </w:t>
      </w:r>
      <w:r w:rsidRPr="007C0025">
        <w:rPr>
          <w:rFonts w:ascii="Times New Roman" w:eastAsiaTheme="minorEastAsia" w:hAnsi="Times New Roman"/>
          <w:bCs/>
          <w:iCs/>
          <w:szCs w:val="20"/>
          <w:lang w:eastAsia="zh-CN"/>
        </w:rPr>
        <w:t>SNR=</w:t>
      </w:r>
      <w:r>
        <w:rPr>
          <w:rFonts w:ascii="Times New Roman" w:eastAsiaTheme="minorEastAsia" w:hAnsi="Times New Roman" w:hint="eastAsia"/>
          <w:bCs/>
          <w:iCs/>
          <w:szCs w:val="20"/>
          <w:lang w:eastAsia="zh-CN"/>
        </w:rPr>
        <w:t>[</w:t>
      </w:r>
      <w:r w:rsidRPr="007C0025">
        <w:rPr>
          <w:rFonts w:ascii="Times New Roman" w:eastAsiaTheme="minorEastAsia" w:hAnsi="Times New Roman"/>
          <w:bCs/>
          <w:iCs/>
          <w:szCs w:val="20"/>
          <w:lang w:eastAsia="zh-CN"/>
        </w:rPr>
        <w:t>-6</w:t>
      </w:r>
      <w:r>
        <w:rPr>
          <w:rFonts w:ascii="Times New Roman" w:eastAsiaTheme="minorEastAsia" w:hAnsi="Times New Roman" w:hint="eastAsia"/>
          <w:bCs/>
          <w:iCs/>
          <w:szCs w:val="20"/>
          <w:lang w:eastAsia="zh-CN"/>
        </w:rPr>
        <w:t>]</w:t>
      </w:r>
      <w:r w:rsidRPr="007C0025">
        <w:rPr>
          <w:rFonts w:ascii="Times New Roman" w:eastAsiaTheme="minorEastAsia" w:hAnsi="Times New Roman"/>
          <w:bCs/>
          <w:iCs/>
          <w:szCs w:val="20"/>
          <w:lang w:eastAsia="zh-CN"/>
        </w:rPr>
        <w:t>dB</w:t>
      </w:r>
      <w:r>
        <w:rPr>
          <w:rFonts w:ascii="Times New Roman" w:eastAsiaTheme="minorEastAsia" w:hAnsi="Times New Roman" w:hint="eastAsia"/>
          <w:bCs/>
          <w:iCs/>
          <w:szCs w:val="20"/>
          <w:lang w:eastAsia="zh-CN"/>
        </w:rPr>
        <w:t xml:space="preserve">, </w:t>
      </w:r>
      <w:r>
        <w:rPr>
          <w:rFonts w:ascii="Times New Roman" w:eastAsiaTheme="minorEastAsia" w:hAnsi="Times New Roman"/>
          <w:bCs/>
          <w:iCs/>
          <w:szCs w:val="20"/>
          <w:lang w:eastAsia="zh-CN"/>
        </w:rPr>
        <w:t>X and</w:t>
      </w:r>
      <w:r>
        <w:rPr>
          <w:rFonts w:ascii="Times New Roman" w:eastAsiaTheme="minorEastAsia" w:hAnsi="Times New Roman" w:hint="eastAsia"/>
          <w:bCs/>
          <w:iCs/>
          <w:szCs w:val="20"/>
          <w:lang w:eastAsia="zh-CN"/>
        </w:rPr>
        <w:t xml:space="preserve"> Y is up to company report.</w:t>
      </w:r>
    </w:p>
    <w:p w14:paraId="09A77D0A" w14:textId="77777777" w:rsidR="00F16909" w:rsidRPr="00495FD7" w:rsidRDefault="00F16909" w:rsidP="00F16909">
      <w:pPr>
        <w:overflowPunct w:val="0"/>
        <w:autoSpaceDE w:val="0"/>
        <w:autoSpaceDN w:val="0"/>
        <w:adjustRightInd w:val="0"/>
        <w:spacing w:after="180"/>
        <w:ind w:left="720"/>
        <w:contextualSpacing/>
        <w:jc w:val="both"/>
        <w:textAlignment w:val="baseline"/>
        <w:rPr>
          <w:rFonts w:ascii="Times New Roman" w:eastAsia="微软雅黑" w:hAnsi="Times New Roman"/>
          <w:lang w:val="en-GB" w:eastAsia="zh-CN"/>
        </w:rPr>
      </w:pPr>
    </w:p>
    <w:tbl>
      <w:tblPr>
        <w:tblStyle w:val="TableGrid19"/>
        <w:tblW w:w="8926" w:type="dxa"/>
        <w:tblLayout w:type="fixed"/>
        <w:tblLook w:val="04A0" w:firstRow="1" w:lastRow="0" w:firstColumn="1" w:lastColumn="0" w:noHBand="0" w:noVBand="1"/>
      </w:tblPr>
      <w:tblGrid>
        <w:gridCol w:w="1479"/>
        <w:gridCol w:w="1039"/>
        <w:gridCol w:w="6408"/>
      </w:tblGrid>
      <w:tr w:rsidR="005C529B" w14:paraId="4ED7985D" w14:textId="77777777" w:rsidTr="002408A3">
        <w:tc>
          <w:tcPr>
            <w:tcW w:w="1479" w:type="dxa"/>
            <w:shd w:val="clear" w:color="auto" w:fill="D9D9D9" w:themeFill="background1" w:themeFillShade="D9"/>
          </w:tcPr>
          <w:p w14:paraId="0DAE7789" w14:textId="77777777" w:rsidR="005C529B" w:rsidRDefault="005C529B" w:rsidP="002408A3">
            <w:pPr>
              <w:rPr>
                <w:b/>
                <w:bCs/>
              </w:rPr>
            </w:pPr>
            <w:r>
              <w:rPr>
                <w:b/>
                <w:bCs/>
              </w:rPr>
              <w:t>Company</w:t>
            </w:r>
          </w:p>
        </w:tc>
        <w:tc>
          <w:tcPr>
            <w:tcW w:w="1039" w:type="dxa"/>
            <w:shd w:val="clear" w:color="auto" w:fill="D9D9D9" w:themeFill="background1" w:themeFillShade="D9"/>
          </w:tcPr>
          <w:p w14:paraId="792C75A5" w14:textId="77777777" w:rsidR="005C529B" w:rsidRDefault="005C529B" w:rsidP="002408A3">
            <w:pPr>
              <w:rPr>
                <w:b/>
                <w:bCs/>
              </w:rPr>
            </w:pPr>
            <w:r>
              <w:rPr>
                <w:b/>
                <w:bCs/>
              </w:rPr>
              <w:t>Y/N</w:t>
            </w:r>
          </w:p>
        </w:tc>
        <w:tc>
          <w:tcPr>
            <w:tcW w:w="6408" w:type="dxa"/>
            <w:shd w:val="clear" w:color="auto" w:fill="D9D9D9" w:themeFill="background1" w:themeFillShade="D9"/>
          </w:tcPr>
          <w:p w14:paraId="39AA2198" w14:textId="77777777" w:rsidR="005C529B" w:rsidRDefault="005C529B" w:rsidP="002408A3">
            <w:pPr>
              <w:rPr>
                <w:b/>
                <w:bCs/>
              </w:rPr>
            </w:pPr>
            <w:r>
              <w:rPr>
                <w:b/>
                <w:bCs/>
              </w:rPr>
              <w:t>Comments</w:t>
            </w:r>
          </w:p>
        </w:tc>
      </w:tr>
      <w:tr w:rsidR="005C529B" w14:paraId="789471E6" w14:textId="77777777" w:rsidTr="002408A3">
        <w:tc>
          <w:tcPr>
            <w:tcW w:w="1479" w:type="dxa"/>
          </w:tcPr>
          <w:p w14:paraId="3FFD00F3" w14:textId="77777777" w:rsidR="005C529B" w:rsidRDefault="005C529B" w:rsidP="002408A3">
            <w:pPr>
              <w:rPr>
                <w:rFonts w:eastAsiaTheme="minorEastAsia"/>
                <w:lang w:eastAsia="zh-CN"/>
              </w:rPr>
            </w:pPr>
          </w:p>
        </w:tc>
        <w:tc>
          <w:tcPr>
            <w:tcW w:w="1039" w:type="dxa"/>
          </w:tcPr>
          <w:p w14:paraId="681A49F5" w14:textId="77777777" w:rsidR="005C529B" w:rsidRDefault="005C529B" w:rsidP="002408A3">
            <w:pPr>
              <w:tabs>
                <w:tab w:val="left" w:pos="551"/>
              </w:tabs>
              <w:rPr>
                <w:rFonts w:eastAsiaTheme="minorEastAsia"/>
                <w:lang w:eastAsia="zh-CN"/>
              </w:rPr>
            </w:pPr>
          </w:p>
        </w:tc>
        <w:tc>
          <w:tcPr>
            <w:tcW w:w="6408" w:type="dxa"/>
          </w:tcPr>
          <w:p w14:paraId="53943A7B" w14:textId="77777777" w:rsidR="005C529B" w:rsidRDefault="005C529B" w:rsidP="002408A3">
            <w:pPr>
              <w:rPr>
                <w:rFonts w:eastAsiaTheme="minorEastAsia"/>
                <w:lang w:eastAsia="zh-CN"/>
              </w:rPr>
            </w:pPr>
          </w:p>
        </w:tc>
      </w:tr>
    </w:tbl>
    <w:p w14:paraId="6F9BD0B4" w14:textId="77777777" w:rsidR="00E51243" w:rsidRDefault="00E51243" w:rsidP="00E51243">
      <w:pPr>
        <w:rPr>
          <w:rFonts w:ascii="Times New Roman" w:eastAsia="微软雅黑" w:hAnsi="Times New Roman"/>
          <w:bCs/>
          <w:iCs/>
          <w:szCs w:val="20"/>
          <w:u w:val="single"/>
          <w:lang w:eastAsia="zh-CN"/>
        </w:rPr>
      </w:pPr>
    </w:p>
    <w:p w14:paraId="47A26C98" w14:textId="77777777" w:rsidR="00E51243" w:rsidRDefault="00E51243" w:rsidP="00A26D2B">
      <w:pPr>
        <w:pStyle w:val="31"/>
        <w:keepLines/>
        <w:numPr>
          <w:ilvl w:val="2"/>
          <w:numId w:val="20"/>
        </w:numPr>
        <w:tabs>
          <w:tab w:val="clear" w:pos="-5500"/>
        </w:tabs>
        <w:overflowPunct w:val="0"/>
        <w:autoSpaceDE w:val="0"/>
        <w:autoSpaceDN w:val="0"/>
        <w:adjustRightInd w:val="0"/>
        <w:spacing w:before="120" w:after="180" w:line="259" w:lineRule="auto"/>
        <w:jc w:val="both"/>
        <w:textAlignment w:val="baseline"/>
        <w:rPr>
          <w:rFonts w:ascii="Times New Roman" w:eastAsia="微软雅黑" w:hAnsi="Times New Roman"/>
          <w:bCs w:val="0"/>
          <w:iCs/>
          <w:szCs w:val="20"/>
          <w:u w:val="single"/>
          <w:lang w:eastAsia="zh-CN"/>
        </w:rPr>
      </w:pPr>
      <w:r w:rsidRPr="00A26D2B">
        <w:rPr>
          <w:rFonts w:eastAsia="宋体" w:hint="eastAsia"/>
          <w:iCs/>
          <w:sz w:val="28"/>
          <w:szCs w:val="28"/>
          <w:lang w:val="fr-FR" w:eastAsia="zh-CN"/>
        </w:rPr>
        <w:t>Determination of binary LP-SS sequence used in a cell</w:t>
      </w:r>
    </w:p>
    <w:tbl>
      <w:tblPr>
        <w:tblStyle w:val="afc"/>
        <w:tblW w:w="0" w:type="auto"/>
        <w:tblLook w:val="04A0" w:firstRow="1" w:lastRow="0" w:firstColumn="1" w:lastColumn="0" w:noHBand="0" w:noVBand="1"/>
      </w:tblPr>
      <w:tblGrid>
        <w:gridCol w:w="9060"/>
      </w:tblGrid>
      <w:tr w:rsidR="00E51243" w14:paraId="115545D7" w14:textId="77777777" w:rsidTr="002408A3">
        <w:tc>
          <w:tcPr>
            <w:tcW w:w="9060" w:type="dxa"/>
          </w:tcPr>
          <w:p w14:paraId="7FFDB987" w14:textId="77777777" w:rsidR="00E51243" w:rsidRPr="00BF30B5" w:rsidRDefault="00E51243" w:rsidP="002408A3">
            <w:pPr>
              <w:rPr>
                <w:rFonts w:ascii="Times New Roman" w:hAnsi="Times New Roman"/>
                <w:b/>
                <w:bCs/>
                <w:szCs w:val="20"/>
              </w:rPr>
            </w:pPr>
            <w:r w:rsidRPr="00BF30B5">
              <w:rPr>
                <w:rFonts w:ascii="Times New Roman" w:hAnsi="Times New Roman"/>
                <w:b/>
                <w:bCs/>
                <w:szCs w:val="20"/>
                <w:highlight w:val="green"/>
              </w:rPr>
              <w:t>Agreement</w:t>
            </w:r>
          </w:p>
          <w:p w14:paraId="43C36D19" w14:textId="77777777" w:rsidR="00E51243" w:rsidRPr="00BF30B5" w:rsidRDefault="00E51243" w:rsidP="002408A3">
            <w:pPr>
              <w:rPr>
                <w:rFonts w:ascii="Times New Roman" w:hAnsi="Times New Roman"/>
                <w:szCs w:val="20"/>
              </w:rPr>
            </w:pPr>
            <w:bookmarkStart w:id="30" w:name="_Hlk174638491"/>
            <w:r w:rsidRPr="00BF30B5">
              <w:rPr>
                <w:rFonts w:ascii="Times New Roman" w:hAnsi="Times New Roman"/>
                <w:szCs w:val="20"/>
              </w:rPr>
              <w:t>For the LP-SS sequence used in a cell</w:t>
            </w:r>
            <w:bookmarkEnd w:id="30"/>
            <w:r w:rsidRPr="00BF30B5">
              <w:rPr>
                <w:rFonts w:ascii="Times New Roman" w:hAnsi="Times New Roman"/>
                <w:szCs w:val="20"/>
              </w:rPr>
              <w:t>,</w:t>
            </w:r>
          </w:p>
          <w:p w14:paraId="3B3D3811" w14:textId="77777777" w:rsidR="00E51243" w:rsidRPr="00BF30B5" w:rsidRDefault="00E51243" w:rsidP="002408A3">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Option 1: the information necessary for determining the sequence is explicitly configured</w:t>
            </w:r>
          </w:p>
          <w:p w14:paraId="369CB1CD" w14:textId="77777777" w:rsidR="00E51243" w:rsidRPr="00BF30B5" w:rsidRDefault="00E51243" w:rsidP="002408A3">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 xml:space="preserve">FFS: Additional support of </w:t>
            </w:r>
            <w:bookmarkStart w:id="31" w:name="_Hlk174638510"/>
            <w:r w:rsidRPr="00BF30B5">
              <w:rPr>
                <w:rFonts w:ascii="Times New Roman" w:eastAsiaTheme="minorEastAsia" w:hAnsi="Times New Roman"/>
                <w:kern w:val="2"/>
                <w:szCs w:val="20"/>
                <w:lang w:eastAsia="zh-CN"/>
              </w:rPr>
              <w:t>determining the sequence by predefined rule without configuration</w:t>
            </w:r>
            <w:bookmarkEnd w:id="31"/>
          </w:p>
          <w:p w14:paraId="345DE635" w14:textId="77777777" w:rsidR="00E51243" w:rsidRPr="00973B87" w:rsidRDefault="00E51243" w:rsidP="002408A3">
            <w:pPr>
              <w:overflowPunct w:val="0"/>
              <w:autoSpaceDE w:val="0"/>
              <w:autoSpaceDN w:val="0"/>
              <w:adjustRightInd w:val="0"/>
              <w:contextualSpacing/>
              <w:textAlignment w:val="baseline"/>
              <w:rPr>
                <w:rFonts w:eastAsiaTheme="minorEastAsia"/>
                <w:bCs/>
                <w:iCs/>
                <w:lang w:eastAsia="zh-CN"/>
              </w:rPr>
            </w:pPr>
          </w:p>
        </w:tc>
      </w:tr>
    </w:tbl>
    <w:p w14:paraId="0F6500A1" w14:textId="77777777" w:rsidR="00E51243" w:rsidRDefault="00E51243" w:rsidP="00E51243">
      <w:pPr>
        <w:overflowPunct w:val="0"/>
        <w:autoSpaceDE w:val="0"/>
        <w:autoSpaceDN w:val="0"/>
        <w:adjustRightInd w:val="0"/>
        <w:spacing w:after="180"/>
        <w:contextualSpacing/>
        <w:jc w:val="both"/>
        <w:textAlignment w:val="baseline"/>
        <w:rPr>
          <w:rFonts w:ascii="Times New Roman" w:eastAsiaTheme="minorEastAsia" w:hAnsi="Times New Roman"/>
          <w:bCs/>
          <w:iCs/>
          <w:szCs w:val="20"/>
          <w:lang w:val="en-GB" w:eastAsia="zh-CN"/>
        </w:rPr>
      </w:pPr>
    </w:p>
    <w:p w14:paraId="30D5EAD2" w14:textId="1288B3A0" w:rsidR="00E51243" w:rsidRDefault="00CC44A7" w:rsidP="00E51243">
      <w:pPr>
        <w:overflowPunct w:val="0"/>
        <w:autoSpaceDE w:val="0"/>
        <w:autoSpaceDN w:val="0"/>
        <w:adjustRightInd w:val="0"/>
        <w:spacing w:after="180"/>
        <w:contextualSpacing/>
        <w:jc w:val="both"/>
        <w:textAlignment w:val="baseline"/>
        <w:rPr>
          <w:rFonts w:ascii="Times New Roman" w:eastAsiaTheme="minorEastAsia" w:hAnsi="Times New Roman"/>
          <w:bCs/>
          <w:lang w:eastAsia="zh-CN"/>
        </w:rPr>
      </w:pPr>
      <w:r>
        <w:rPr>
          <w:rFonts w:ascii="Times New Roman" w:eastAsiaTheme="minorEastAsia" w:hAnsi="Times New Roman"/>
          <w:bCs/>
          <w:iCs/>
          <w:szCs w:val="20"/>
          <w:lang w:val="en-GB" w:eastAsia="zh-CN"/>
        </w:rPr>
        <w:t>[7]</w:t>
      </w:r>
      <w:r w:rsidR="006859FF">
        <w:rPr>
          <w:rFonts w:ascii="Times New Roman" w:eastAsiaTheme="minorEastAsia" w:hAnsi="Times New Roman"/>
          <w:bCs/>
          <w:iCs/>
          <w:szCs w:val="20"/>
          <w:lang w:val="en-GB" w:eastAsia="zh-CN"/>
        </w:rPr>
        <w:t>[20]</w:t>
      </w:r>
      <w:r w:rsidR="00E51243" w:rsidRPr="00670E2B">
        <w:rPr>
          <w:rFonts w:ascii="Times New Roman" w:eastAsiaTheme="minorEastAsia" w:hAnsi="Times New Roman"/>
          <w:bCs/>
          <w:iCs/>
          <w:szCs w:val="20"/>
          <w:lang w:val="en-GB" w:eastAsia="zh-CN"/>
        </w:rPr>
        <w:t xml:space="preserve"> propose</w:t>
      </w:r>
      <w:r w:rsidR="00E51243" w:rsidRPr="00670E2B">
        <w:rPr>
          <w:rFonts w:ascii="Times New Roman" w:hAnsi="Times New Roman"/>
          <w:b/>
        </w:rPr>
        <w:t xml:space="preserve"> </w:t>
      </w:r>
      <w:r w:rsidR="00E51243" w:rsidRPr="00670E2B">
        <w:rPr>
          <w:rFonts w:ascii="Times New Roman" w:hAnsi="Times New Roman"/>
          <w:bCs/>
        </w:rPr>
        <w:t>additional support of sequence determination by predefined rule is not needed</w:t>
      </w:r>
      <w:r w:rsidR="00E51243">
        <w:rPr>
          <w:rFonts w:ascii="Times New Roman" w:eastAsiaTheme="minorEastAsia" w:hAnsi="Times New Roman" w:hint="eastAsia"/>
          <w:bCs/>
          <w:lang w:eastAsia="zh-CN"/>
        </w:rPr>
        <w:t xml:space="preserve"> with the following reason:</w:t>
      </w:r>
    </w:p>
    <w:p w14:paraId="199E34F6" w14:textId="77777777"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Cs/>
          <w:lang w:eastAsia="zh-CN"/>
        </w:rPr>
      </w:pPr>
      <w:r w:rsidRPr="00670E2B">
        <w:rPr>
          <w:rFonts w:ascii="Times New Roman" w:eastAsiaTheme="minorEastAsia" w:hAnsi="Times New Roman"/>
          <w:bCs/>
          <w:lang w:eastAsia="zh-CN"/>
        </w:rPr>
        <w:t>W</w:t>
      </w:r>
      <w:r w:rsidRPr="00670E2B">
        <w:rPr>
          <w:rFonts w:ascii="Times New Roman" w:eastAsiaTheme="minorEastAsia" w:hAnsi="Times New Roman" w:hint="eastAsia"/>
          <w:bCs/>
          <w:lang w:eastAsia="zh-CN"/>
        </w:rPr>
        <w:t xml:space="preserve">ith up to 16 binary sequences, </w:t>
      </w:r>
      <w:r w:rsidRPr="00670E2B">
        <w:rPr>
          <w:rFonts w:ascii="Times New Roman" w:eastAsiaTheme="minorEastAsia" w:hAnsi="Times New Roman"/>
          <w:bCs/>
          <w:lang w:eastAsia="zh-CN"/>
        </w:rPr>
        <w:t>only indicating which binary sequence is used for a cell may not cause the overhead taking into account the total information size of SIB related to LP-WUS/LP-SS.</w:t>
      </w:r>
    </w:p>
    <w:p w14:paraId="65627D75" w14:textId="77777777" w:rsidR="00E51243" w:rsidRDefault="00E51243" w:rsidP="00E51243">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bCs/>
          <w:lang w:eastAsia="zh-CN"/>
        </w:rPr>
      </w:pPr>
      <w:r>
        <w:rPr>
          <w:rFonts w:ascii="Times New Roman" w:eastAsiaTheme="minorEastAsia" w:hAnsi="Times New Roman" w:hint="eastAsia"/>
          <w:bCs/>
          <w:lang w:eastAsia="zh-CN"/>
        </w:rPr>
        <w:t xml:space="preserve">With explicit configuration, it </w:t>
      </w:r>
      <w:r w:rsidRPr="00670E2B">
        <w:rPr>
          <w:rFonts w:ascii="Times New Roman" w:eastAsiaTheme="minorEastAsia" w:hAnsi="Times New Roman"/>
          <w:bCs/>
          <w:lang w:eastAsia="zh-CN"/>
        </w:rPr>
        <w:t>gives more flexibility to gNB to control the sequences in different cells</w:t>
      </w:r>
    </w:p>
    <w:p w14:paraId="0E73E545" w14:textId="684BCA1A" w:rsidR="00E51243" w:rsidRDefault="006859FF" w:rsidP="00E51243">
      <w:pPr>
        <w:overflowPunct w:val="0"/>
        <w:autoSpaceDE w:val="0"/>
        <w:autoSpaceDN w:val="0"/>
        <w:adjustRightInd w:val="0"/>
        <w:spacing w:after="180"/>
        <w:contextualSpacing/>
        <w:jc w:val="both"/>
        <w:textAlignment w:val="baseline"/>
        <w:rPr>
          <w:rFonts w:ascii="Times New Roman" w:eastAsiaTheme="minorEastAsia" w:hAnsi="Times New Roman"/>
          <w:bCs/>
          <w:lang w:eastAsia="zh-CN"/>
        </w:rPr>
      </w:pPr>
      <w:r>
        <w:rPr>
          <w:rFonts w:ascii="Times New Roman" w:eastAsiaTheme="minorEastAsia" w:hAnsi="Times New Roman" w:hint="eastAsia"/>
          <w:bCs/>
          <w:lang w:eastAsia="zh-CN"/>
        </w:rPr>
        <w:t>[23]</w:t>
      </w:r>
      <w:r>
        <w:rPr>
          <w:rFonts w:ascii="Times New Roman" w:eastAsiaTheme="minorEastAsia" w:hAnsi="Times New Roman"/>
          <w:bCs/>
          <w:lang w:eastAsia="zh-CN"/>
        </w:rPr>
        <w:t xml:space="preserve"> s</w:t>
      </w:r>
      <w:r w:rsidR="00E51243" w:rsidRPr="005C5921">
        <w:rPr>
          <w:rFonts w:ascii="Times New Roman" w:eastAsiaTheme="minorEastAsia" w:hAnsi="Times New Roman"/>
          <w:bCs/>
          <w:lang w:eastAsia="zh-CN"/>
        </w:rPr>
        <w:t>upport</w:t>
      </w:r>
      <w:r w:rsidR="00E51243">
        <w:rPr>
          <w:rFonts w:ascii="Times New Roman" w:eastAsiaTheme="minorEastAsia" w:hAnsi="Times New Roman" w:hint="eastAsia"/>
          <w:bCs/>
          <w:lang w:eastAsia="zh-CN"/>
        </w:rPr>
        <w:t>s</w:t>
      </w:r>
      <w:r w:rsidR="00E51243" w:rsidRPr="005C5921">
        <w:rPr>
          <w:rFonts w:ascii="Times New Roman" w:eastAsiaTheme="minorEastAsia" w:hAnsi="Times New Roman"/>
          <w:bCs/>
          <w:lang w:eastAsia="zh-CN"/>
        </w:rPr>
        <w:t xml:space="preserve"> cyclic shift using physical cell ID for pre-defined rule when LP-SS sequence configuration is absent</w:t>
      </w:r>
    </w:p>
    <w:p w14:paraId="20E1A8AA" w14:textId="77777777" w:rsidR="003948D7" w:rsidRDefault="003948D7" w:rsidP="00E51243">
      <w:pPr>
        <w:overflowPunct w:val="0"/>
        <w:autoSpaceDE w:val="0"/>
        <w:autoSpaceDN w:val="0"/>
        <w:adjustRightInd w:val="0"/>
        <w:spacing w:after="180"/>
        <w:contextualSpacing/>
        <w:jc w:val="both"/>
        <w:textAlignment w:val="baseline"/>
        <w:rPr>
          <w:rFonts w:ascii="Times New Roman" w:eastAsiaTheme="minorEastAsia" w:hAnsi="Times New Roman"/>
          <w:bCs/>
          <w:lang w:eastAsia="zh-CN"/>
        </w:rPr>
      </w:pPr>
    </w:p>
    <w:p w14:paraId="0F2F53E6" w14:textId="63F546FC" w:rsidR="00E51243" w:rsidRPr="003948D7" w:rsidRDefault="00E51243" w:rsidP="003948D7">
      <w:pPr>
        <w:keepNext/>
        <w:tabs>
          <w:tab w:val="left" w:pos="-5500"/>
        </w:tabs>
        <w:spacing w:before="240" w:after="60"/>
        <w:outlineLvl w:val="3"/>
        <w:rPr>
          <w:rFonts w:ascii="Times New Roman" w:eastAsia="MS Mincho" w:hAnsi="Times New Roman"/>
          <w:szCs w:val="20"/>
        </w:rPr>
      </w:pPr>
      <w:r w:rsidRPr="00375780">
        <w:rPr>
          <w:rFonts w:ascii="Times New Roman" w:eastAsia="MS Mincho" w:hAnsi="Times New Roman"/>
          <w:b/>
          <w:bCs/>
          <w:szCs w:val="20"/>
          <w:highlight w:val="cyan"/>
        </w:rPr>
        <w:t>[M][FL1]</w:t>
      </w:r>
      <w:r w:rsidRPr="00375780">
        <w:rPr>
          <w:rFonts w:ascii="Times New Roman" w:eastAsia="MS Mincho" w:hAnsi="Times New Roman"/>
          <w:b/>
          <w:bCs/>
          <w:szCs w:val="20"/>
        </w:rPr>
        <w:t xml:space="preserve"> Proposal</w:t>
      </w:r>
      <w:r w:rsidR="00966B18" w:rsidRPr="00375780">
        <w:rPr>
          <w:rFonts w:ascii="Times New Roman" w:eastAsia="MS Mincho" w:hAnsi="Times New Roman"/>
          <w:b/>
          <w:bCs/>
          <w:szCs w:val="20"/>
        </w:rPr>
        <w:t xml:space="preserve"> </w:t>
      </w:r>
      <w:r w:rsidRPr="00375780">
        <w:rPr>
          <w:rFonts w:ascii="Times New Roman" w:eastAsia="MS Mincho" w:hAnsi="Times New Roman"/>
          <w:b/>
          <w:bCs/>
          <w:szCs w:val="20"/>
        </w:rPr>
        <w:t>4.1-</w:t>
      </w:r>
      <w:r w:rsidRPr="00375780">
        <w:rPr>
          <w:rFonts w:ascii="Times New Roman" w:eastAsia="MS Mincho" w:hAnsi="Times New Roman" w:hint="eastAsia"/>
          <w:b/>
          <w:bCs/>
          <w:szCs w:val="20"/>
        </w:rPr>
        <w:t>4</w:t>
      </w:r>
      <w:r w:rsidR="00224C52">
        <w:rPr>
          <w:rFonts w:asciiTheme="minorEastAsia" w:eastAsiaTheme="minorEastAsia" w:hAnsiTheme="minorEastAsia" w:hint="eastAsia"/>
          <w:szCs w:val="20"/>
          <w:lang w:eastAsia="zh-CN"/>
        </w:rPr>
        <w:t>:</w:t>
      </w:r>
      <w:r w:rsidR="00224C52">
        <w:rPr>
          <w:rFonts w:asciiTheme="minorEastAsia" w:eastAsiaTheme="minorEastAsia" w:hAnsiTheme="minorEastAsia"/>
          <w:szCs w:val="20"/>
          <w:lang w:eastAsia="zh-CN"/>
        </w:rPr>
        <w:t xml:space="preserve"> </w:t>
      </w:r>
      <w:r w:rsidRPr="003948D7">
        <w:rPr>
          <w:rFonts w:ascii="Times New Roman" w:eastAsia="MS Mincho" w:hAnsi="Times New Roman"/>
          <w:szCs w:val="20"/>
        </w:rPr>
        <w:t>For the LP-SS sequence used in a cell</w:t>
      </w:r>
      <w:r w:rsidRPr="003948D7">
        <w:rPr>
          <w:rFonts w:ascii="Times New Roman" w:eastAsia="MS Mincho" w:hAnsi="Times New Roman" w:hint="eastAsia"/>
          <w:szCs w:val="20"/>
        </w:rPr>
        <w:t xml:space="preserve">, </w:t>
      </w:r>
      <w:r w:rsidRPr="003948D7">
        <w:rPr>
          <w:rFonts w:ascii="Times New Roman" w:eastAsia="MS Mincho" w:hAnsi="Times New Roman"/>
          <w:szCs w:val="20"/>
        </w:rPr>
        <w:t>determining the sequence by predefined rule without configuration</w:t>
      </w:r>
      <w:r w:rsidRPr="003948D7">
        <w:rPr>
          <w:rFonts w:ascii="Times New Roman" w:eastAsia="MS Mincho" w:hAnsi="Times New Roman" w:hint="eastAsia"/>
          <w:szCs w:val="20"/>
        </w:rPr>
        <w:t xml:space="preserve"> is not supported.</w:t>
      </w:r>
    </w:p>
    <w:tbl>
      <w:tblPr>
        <w:tblStyle w:val="TableGrid19"/>
        <w:tblW w:w="8926" w:type="dxa"/>
        <w:tblLayout w:type="fixed"/>
        <w:tblLook w:val="04A0" w:firstRow="1" w:lastRow="0" w:firstColumn="1" w:lastColumn="0" w:noHBand="0" w:noVBand="1"/>
      </w:tblPr>
      <w:tblGrid>
        <w:gridCol w:w="1479"/>
        <w:gridCol w:w="1039"/>
        <w:gridCol w:w="6408"/>
      </w:tblGrid>
      <w:tr w:rsidR="003948D7" w14:paraId="1828CE4E" w14:textId="77777777" w:rsidTr="002408A3">
        <w:tc>
          <w:tcPr>
            <w:tcW w:w="1479" w:type="dxa"/>
            <w:shd w:val="clear" w:color="auto" w:fill="D9D9D9" w:themeFill="background1" w:themeFillShade="D9"/>
          </w:tcPr>
          <w:p w14:paraId="7E109102" w14:textId="77777777" w:rsidR="003948D7" w:rsidRDefault="003948D7" w:rsidP="002408A3">
            <w:pPr>
              <w:rPr>
                <w:b/>
                <w:bCs/>
              </w:rPr>
            </w:pPr>
            <w:r>
              <w:rPr>
                <w:b/>
                <w:bCs/>
              </w:rPr>
              <w:t>Company</w:t>
            </w:r>
          </w:p>
        </w:tc>
        <w:tc>
          <w:tcPr>
            <w:tcW w:w="1039" w:type="dxa"/>
            <w:shd w:val="clear" w:color="auto" w:fill="D9D9D9" w:themeFill="background1" w:themeFillShade="D9"/>
          </w:tcPr>
          <w:p w14:paraId="5C97FF9F" w14:textId="77777777" w:rsidR="003948D7" w:rsidRDefault="003948D7" w:rsidP="002408A3">
            <w:pPr>
              <w:rPr>
                <w:b/>
                <w:bCs/>
              </w:rPr>
            </w:pPr>
            <w:r>
              <w:rPr>
                <w:b/>
                <w:bCs/>
              </w:rPr>
              <w:t>Y/N</w:t>
            </w:r>
          </w:p>
        </w:tc>
        <w:tc>
          <w:tcPr>
            <w:tcW w:w="6408" w:type="dxa"/>
            <w:shd w:val="clear" w:color="auto" w:fill="D9D9D9" w:themeFill="background1" w:themeFillShade="D9"/>
          </w:tcPr>
          <w:p w14:paraId="4E366761" w14:textId="77777777" w:rsidR="003948D7" w:rsidRDefault="003948D7" w:rsidP="002408A3">
            <w:pPr>
              <w:rPr>
                <w:b/>
                <w:bCs/>
              </w:rPr>
            </w:pPr>
            <w:r>
              <w:rPr>
                <w:b/>
                <w:bCs/>
              </w:rPr>
              <w:t>Comments</w:t>
            </w:r>
          </w:p>
        </w:tc>
      </w:tr>
      <w:tr w:rsidR="003948D7" w14:paraId="04F11F23" w14:textId="77777777" w:rsidTr="002408A3">
        <w:tc>
          <w:tcPr>
            <w:tcW w:w="1479" w:type="dxa"/>
          </w:tcPr>
          <w:p w14:paraId="707F468C" w14:textId="77777777" w:rsidR="003948D7" w:rsidRDefault="003948D7" w:rsidP="002408A3">
            <w:pPr>
              <w:rPr>
                <w:rFonts w:eastAsiaTheme="minorEastAsia"/>
                <w:lang w:eastAsia="zh-CN"/>
              </w:rPr>
            </w:pPr>
          </w:p>
        </w:tc>
        <w:tc>
          <w:tcPr>
            <w:tcW w:w="1039" w:type="dxa"/>
          </w:tcPr>
          <w:p w14:paraId="5DC25C3F" w14:textId="77777777" w:rsidR="003948D7" w:rsidRDefault="003948D7" w:rsidP="002408A3">
            <w:pPr>
              <w:tabs>
                <w:tab w:val="left" w:pos="551"/>
              </w:tabs>
              <w:rPr>
                <w:rFonts w:eastAsiaTheme="minorEastAsia"/>
                <w:lang w:eastAsia="zh-CN"/>
              </w:rPr>
            </w:pPr>
          </w:p>
        </w:tc>
        <w:tc>
          <w:tcPr>
            <w:tcW w:w="6408" w:type="dxa"/>
          </w:tcPr>
          <w:p w14:paraId="0459D29A" w14:textId="77777777" w:rsidR="003948D7" w:rsidRDefault="003948D7" w:rsidP="002408A3">
            <w:pPr>
              <w:rPr>
                <w:rFonts w:eastAsiaTheme="minorEastAsia"/>
                <w:lang w:eastAsia="zh-CN"/>
              </w:rPr>
            </w:pPr>
          </w:p>
        </w:tc>
      </w:tr>
    </w:tbl>
    <w:p w14:paraId="2C356804" w14:textId="26BB60D6" w:rsidR="00E51243" w:rsidRPr="00E51243" w:rsidRDefault="00E51243" w:rsidP="00E51243">
      <w:pPr>
        <w:pStyle w:val="BodyTextfirstgraph"/>
        <w:rPr>
          <w:lang w:eastAsia="zh-CN"/>
        </w:rPr>
      </w:pPr>
    </w:p>
    <w:p w14:paraId="7AEA2D1C" w14:textId="2EBE4657" w:rsidR="000F7FBD" w:rsidRDefault="000F7FBD" w:rsidP="000F7FBD">
      <w:pPr>
        <w:keepNext/>
        <w:keepLines/>
        <w:numPr>
          <w:ilvl w:val="1"/>
          <w:numId w:val="20"/>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sidRPr="000F7FBD">
        <w:rPr>
          <w:rFonts w:ascii="Arial" w:eastAsia="宋体" w:hAnsi="Arial" w:hint="eastAsia"/>
          <w:sz w:val="32"/>
          <w:szCs w:val="20"/>
          <w:lang w:val="en-GB" w:eastAsia="zh-CN"/>
        </w:rPr>
        <w:t>LP-SS</w:t>
      </w:r>
      <w:r w:rsidRPr="000F7FBD">
        <w:rPr>
          <w:rFonts w:ascii="Arial" w:eastAsia="宋体" w:hAnsi="Arial"/>
          <w:sz w:val="32"/>
          <w:szCs w:val="20"/>
          <w:lang w:val="en-GB" w:eastAsia="zh-CN"/>
        </w:rPr>
        <w:t xml:space="preserve"> with</w:t>
      </w:r>
      <w:r w:rsidR="003A054A">
        <w:rPr>
          <w:rFonts w:ascii="Arial" w:eastAsia="宋体" w:hAnsi="Arial" w:hint="eastAsia"/>
          <w:sz w:val="32"/>
          <w:szCs w:val="20"/>
          <w:lang w:val="en-GB" w:eastAsia="zh-CN"/>
        </w:rPr>
        <w:t xml:space="preserve"> or </w:t>
      </w:r>
      <w:r w:rsidRPr="000F7FBD">
        <w:rPr>
          <w:rFonts w:ascii="Arial" w:eastAsia="宋体" w:hAnsi="Arial"/>
          <w:sz w:val="32"/>
          <w:szCs w:val="20"/>
          <w:lang w:val="en-GB" w:eastAsia="zh-CN"/>
        </w:rPr>
        <w:t xml:space="preserve">without overlaid OFDM sequences </w:t>
      </w:r>
    </w:p>
    <w:p w14:paraId="2AF749C6" w14:textId="77777777" w:rsidR="0029513B" w:rsidRPr="00C7477E" w:rsidRDefault="0029513B" w:rsidP="0029513B">
      <w:pPr>
        <w:spacing w:after="120"/>
        <w:rPr>
          <w:rFonts w:ascii="Times New Roman" w:eastAsia="微软雅黑" w:hAnsi="Times New Roman"/>
          <w:bCs/>
          <w:iCs/>
          <w:szCs w:val="20"/>
        </w:rPr>
      </w:pPr>
      <w:r w:rsidRPr="00C7477E">
        <w:rPr>
          <w:rFonts w:ascii="Times New Roman" w:eastAsia="微软雅黑" w:hAnsi="Times New Roman"/>
          <w:bCs/>
          <w:iCs/>
          <w:szCs w:val="20"/>
        </w:rPr>
        <w:t>As agreed in RAN1#116 meeting, the following three options are considered for further down-selection:</w:t>
      </w:r>
    </w:p>
    <w:p w14:paraId="6BD5FF61" w14:textId="77777777" w:rsidR="0029513B" w:rsidRPr="00C7477E" w:rsidRDefault="0029513B" w:rsidP="0029513B">
      <w:pPr>
        <w:widowControl w:val="0"/>
        <w:numPr>
          <w:ilvl w:val="0"/>
          <w:numId w:val="24"/>
        </w:numPr>
        <w:rPr>
          <w:rFonts w:ascii="Times New Roman" w:eastAsia="Batang" w:hAnsi="Times New Roman"/>
          <w:iCs/>
          <w:szCs w:val="20"/>
          <w:lang w:val="en-GB" w:eastAsia="zh-CN"/>
        </w:rPr>
      </w:pPr>
      <w:r w:rsidRPr="00C7477E">
        <w:rPr>
          <w:rFonts w:ascii="Times New Roman" w:eastAsia="Batang" w:hAnsi="Times New Roman"/>
          <w:iCs/>
          <w:szCs w:val="20"/>
          <w:lang w:val="en-GB" w:eastAsia="zh-CN"/>
        </w:rPr>
        <w:lastRenderedPageBreak/>
        <w:t xml:space="preserve">Option 1: Do not specify the overlaid OFDM sequences(s) </w:t>
      </w:r>
    </w:p>
    <w:p w14:paraId="0BB30CE6" w14:textId="77777777" w:rsidR="0029513B" w:rsidRPr="00C7477E" w:rsidRDefault="0029513B" w:rsidP="0029513B">
      <w:pPr>
        <w:widowControl w:val="0"/>
        <w:numPr>
          <w:ilvl w:val="0"/>
          <w:numId w:val="24"/>
        </w:numPr>
        <w:rPr>
          <w:rFonts w:ascii="Times New Roman" w:eastAsia="Batang" w:hAnsi="Times New Roman"/>
          <w:iCs/>
          <w:szCs w:val="20"/>
          <w:lang w:val="en-GB" w:eastAsia="zh-CN"/>
        </w:rPr>
      </w:pPr>
      <w:r w:rsidRPr="00C7477E">
        <w:rPr>
          <w:rFonts w:ascii="Times New Roman" w:eastAsia="Batang" w:hAnsi="Times New Roman"/>
          <w:iCs/>
          <w:szCs w:val="20"/>
          <w:lang w:val="en-GB" w:eastAsia="zh-CN"/>
        </w:rPr>
        <w:t>Option 2: Specify the overlaid OFDM sequence(s) targeting for OOK waveform generation without targeting for sync and RRM measurement for OFDM-based LP-WUR using the overlaid sequence of LP-SS.</w:t>
      </w:r>
    </w:p>
    <w:p w14:paraId="6F029351" w14:textId="77777777" w:rsidR="0029513B" w:rsidRPr="00C7477E" w:rsidRDefault="0029513B" w:rsidP="0029513B">
      <w:pPr>
        <w:widowControl w:val="0"/>
        <w:numPr>
          <w:ilvl w:val="0"/>
          <w:numId w:val="24"/>
        </w:numPr>
        <w:rPr>
          <w:rFonts w:ascii="Times New Roman" w:eastAsia="Batang" w:hAnsi="Times New Roman"/>
          <w:iCs/>
          <w:szCs w:val="20"/>
          <w:lang w:val="en-GB" w:eastAsia="zh-CN"/>
        </w:rPr>
      </w:pPr>
      <w:r w:rsidRPr="00C7477E">
        <w:rPr>
          <w:rFonts w:ascii="Times New Roman" w:eastAsia="Batang" w:hAnsi="Times New Roman"/>
          <w:iCs/>
          <w:szCs w:val="20"/>
          <w:lang w:val="en-GB" w:eastAsia="zh-CN"/>
        </w:rPr>
        <w:t>Option 3: Specify the overlaid OFDM sequence(s) targeting for OOK waveform generation and also targeting for sync and RRM measurement for OFDM-based LP-WUR using the overlaid sequence of LP-SS.</w:t>
      </w:r>
    </w:p>
    <w:p w14:paraId="50DA7A5E" w14:textId="77777777" w:rsidR="0029513B" w:rsidRPr="00C7477E" w:rsidRDefault="0029513B" w:rsidP="0029513B">
      <w:pPr>
        <w:rPr>
          <w:rFonts w:ascii="Times New Roman" w:eastAsia="微软雅黑" w:hAnsi="Times New Roman"/>
          <w:bCs/>
          <w:iCs/>
          <w:szCs w:val="20"/>
          <w:lang w:val="en-GB"/>
        </w:rPr>
      </w:pPr>
    </w:p>
    <w:p w14:paraId="6895505F" w14:textId="3E953810" w:rsidR="0029513B" w:rsidRPr="00C7477E" w:rsidRDefault="0029513B" w:rsidP="0029513B">
      <w:pPr>
        <w:widowControl w:val="0"/>
        <w:numPr>
          <w:ilvl w:val="0"/>
          <w:numId w:val="111"/>
        </w:numPr>
        <w:jc w:val="both"/>
        <w:rPr>
          <w:rFonts w:ascii="Times New Roman" w:eastAsia="Batang" w:hAnsi="Times New Roman"/>
          <w:iCs/>
          <w:kern w:val="2"/>
          <w:szCs w:val="20"/>
          <w:lang w:val="en-GB" w:eastAsia="zh-CN"/>
        </w:rPr>
      </w:pPr>
      <w:r w:rsidRPr="00C7477E">
        <w:rPr>
          <w:rFonts w:ascii="Times New Roman" w:eastAsia="微软雅黑" w:hAnsi="Times New Roman"/>
          <w:bCs/>
          <w:iCs/>
          <w:kern w:val="2"/>
          <w:szCs w:val="20"/>
          <w:lang w:eastAsia="zh-CN"/>
        </w:rPr>
        <w:t>Companies support option</w:t>
      </w:r>
      <w:r w:rsidRPr="00C7477E">
        <w:rPr>
          <w:rFonts w:ascii="Times New Roman" w:eastAsia="Batang" w:hAnsi="Times New Roman"/>
          <w:iCs/>
          <w:kern w:val="2"/>
          <w:szCs w:val="20"/>
          <w:lang w:val="en-GB" w:eastAsia="zh-CN"/>
        </w:rPr>
        <w:t xml:space="preserve"> 1 </w:t>
      </w:r>
      <w:r w:rsidR="00B06CB5" w:rsidRPr="00C7477E">
        <w:rPr>
          <w:rFonts w:ascii="Times New Roman" w:eastAsiaTheme="minorEastAsia" w:hAnsi="Times New Roman" w:hint="eastAsia"/>
          <w:iCs/>
          <w:kern w:val="2"/>
          <w:szCs w:val="20"/>
          <w:lang w:val="en-GB" w:eastAsia="zh-CN"/>
        </w:rPr>
        <w:t>[2]</w:t>
      </w:r>
      <w:r w:rsidR="00CC44A7" w:rsidRPr="00C7477E">
        <w:rPr>
          <w:rFonts w:ascii="Times New Roman" w:eastAsiaTheme="minorEastAsia" w:hAnsi="Times New Roman" w:hint="eastAsia"/>
          <w:iCs/>
          <w:kern w:val="2"/>
          <w:szCs w:val="20"/>
          <w:lang w:val="en-GB" w:eastAsia="zh-CN"/>
        </w:rPr>
        <w:t>[7][18]</w:t>
      </w:r>
      <w:r w:rsidR="006859FF" w:rsidRPr="00C7477E">
        <w:rPr>
          <w:rFonts w:ascii="Times New Roman" w:eastAsiaTheme="minorEastAsia" w:hAnsi="Times New Roman" w:hint="eastAsia"/>
          <w:iCs/>
          <w:kern w:val="2"/>
          <w:szCs w:val="20"/>
          <w:lang w:val="en-GB" w:eastAsia="zh-CN"/>
        </w:rPr>
        <w:t>[21]</w:t>
      </w:r>
      <w:r w:rsidR="006859FF" w:rsidRPr="00C7477E">
        <w:rPr>
          <w:rFonts w:ascii="Times New Roman" w:eastAsiaTheme="minorEastAsia" w:hAnsi="Times New Roman"/>
          <w:iCs/>
          <w:kern w:val="2"/>
          <w:szCs w:val="20"/>
          <w:lang w:val="en-GB" w:eastAsia="zh-CN"/>
        </w:rPr>
        <w:t xml:space="preserve"> </w:t>
      </w:r>
      <w:r w:rsidRPr="00C7477E">
        <w:rPr>
          <w:rFonts w:ascii="Times New Roman" w:eastAsia="Batang" w:hAnsi="Times New Roman"/>
          <w:iCs/>
          <w:kern w:val="2"/>
          <w:szCs w:val="20"/>
          <w:lang w:val="en-GB" w:eastAsia="zh-CN"/>
        </w:rPr>
        <w:t>with the following reasons:</w:t>
      </w:r>
    </w:p>
    <w:p w14:paraId="43393FC0" w14:textId="77777777" w:rsidR="0029513B" w:rsidRPr="00C7477E" w:rsidRDefault="0029513B" w:rsidP="0029513B">
      <w:pPr>
        <w:widowControl w:val="0"/>
        <w:numPr>
          <w:ilvl w:val="1"/>
          <w:numId w:val="24"/>
        </w:numPr>
        <w:rPr>
          <w:rFonts w:ascii="Times New Roman" w:eastAsia="Batang" w:hAnsi="Times New Roman"/>
          <w:iCs/>
          <w:szCs w:val="20"/>
          <w:lang w:val="en-GB" w:eastAsia="zh-CN"/>
        </w:rPr>
      </w:pPr>
      <w:r w:rsidRPr="00C7477E">
        <w:rPr>
          <w:rFonts w:ascii="Times New Roman" w:eastAsia="Batang" w:hAnsi="Times New Roman"/>
          <w:iCs/>
          <w:szCs w:val="20"/>
          <w:lang w:val="en-GB" w:eastAsia="zh-CN"/>
        </w:rPr>
        <w:t>Per WID, OFDM detector can perform RRM measurement and sync based on existing SSB in time domain without FFT.</w:t>
      </w:r>
    </w:p>
    <w:p w14:paraId="064F9088" w14:textId="77777777" w:rsidR="0029513B" w:rsidRPr="00C7477E" w:rsidRDefault="0029513B" w:rsidP="0029513B">
      <w:pPr>
        <w:widowControl w:val="0"/>
        <w:numPr>
          <w:ilvl w:val="1"/>
          <w:numId w:val="24"/>
        </w:numPr>
        <w:rPr>
          <w:rFonts w:ascii="Times New Roman" w:eastAsia="Batang" w:hAnsi="Times New Roman"/>
          <w:iCs/>
          <w:szCs w:val="20"/>
          <w:lang w:val="en-GB" w:eastAsia="zh-CN"/>
        </w:rPr>
      </w:pPr>
      <w:r w:rsidRPr="00C7477E">
        <w:rPr>
          <w:rFonts w:ascii="Times New Roman" w:hAnsi="Times New Roman"/>
          <w:szCs w:val="20"/>
        </w:rPr>
        <w:t>Reuse existing transmissions (e.g., parts of SSB, TRS etc.) as ON symbols of LP-SS whenever possible</w:t>
      </w:r>
    </w:p>
    <w:p w14:paraId="35685479" w14:textId="77777777" w:rsidR="0029513B" w:rsidRPr="00C7477E" w:rsidRDefault="0029513B" w:rsidP="0029513B">
      <w:pPr>
        <w:widowControl w:val="0"/>
        <w:numPr>
          <w:ilvl w:val="1"/>
          <w:numId w:val="24"/>
        </w:numPr>
        <w:rPr>
          <w:rFonts w:ascii="Times New Roman" w:eastAsia="Batang" w:hAnsi="Times New Roman"/>
          <w:iCs/>
          <w:szCs w:val="20"/>
          <w:lang w:val="en-GB" w:eastAsia="zh-CN"/>
        </w:rPr>
      </w:pPr>
      <w:r w:rsidRPr="00C7477E">
        <w:rPr>
          <w:rFonts w:ascii="Times New Roman" w:eastAsia="Batang" w:hAnsi="Times New Roman"/>
          <w:iCs/>
          <w:szCs w:val="20"/>
          <w:lang w:val="en-GB" w:eastAsia="zh-CN"/>
        </w:rPr>
        <w:t xml:space="preserve">OFDM detector can achieve required RRM accuracy and sync accuracy with shorter reception time based on SSB than LP-SS for better power consumption and shorter latency. </w:t>
      </w:r>
    </w:p>
    <w:p w14:paraId="7E7D8018" w14:textId="77777777" w:rsidR="0029513B" w:rsidRPr="00C7477E" w:rsidRDefault="0029513B" w:rsidP="0029513B">
      <w:pPr>
        <w:widowControl w:val="0"/>
        <w:numPr>
          <w:ilvl w:val="1"/>
          <w:numId w:val="24"/>
        </w:numPr>
        <w:rPr>
          <w:rFonts w:ascii="Times New Roman" w:eastAsia="Batang" w:hAnsi="Times New Roman"/>
          <w:iCs/>
          <w:szCs w:val="20"/>
          <w:lang w:val="en-GB" w:eastAsia="zh-CN"/>
        </w:rPr>
      </w:pPr>
      <w:r w:rsidRPr="00C7477E">
        <w:rPr>
          <w:rFonts w:ascii="Times New Roman" w:eastAsia="Batang" w:hAnsi="Times New Roman"/>
          <w:iCs/>
          <w:szCs w:val="20"/>
          <w:lang w:val="en-GB" w:eastAsia="zh-CN"/>
        </w:rPr>
        <w:t xml:space="preserve">If LP-SS is transmitted far from the LP-WUS monitoring occasion, OFDM-based LP-WUR would require more power consumption since it needs to stay awake for a longer period to receive LP-SS. </w:t>
      </w:r>
    </w:p>
    <w:p w14:paraId="2FA80644" w14:textId="77777777" w:rsidR="0029513B" w:rsidRPr="00C7477E" w:rsidRDefault="0029513B" w:rsidP="0029513B">
      <w:pPr>
        <w:widowControl w:val="0"/>
        <w:numPr>
          <w:ilvl w:val="1"/>
          <w:numId w:val="24"/>
        </w:numPr>
        <w:rPr>
          <w:rFonts w:ascii="Times New Roman" w:eastAsia="Batang" w:hAnsi="Times New Roman"/>
          <w:iCs/>
          <w:szCs w:val="20"/>
          <w:lang w:val="en-GB" w:eastAsia="zh-CN"/>
        </w:rPr>
      </w:pPr>
      <w:r w:rsidRPr="00C7477E">
        <w:rPr>
          <w:rFonts w:ascii="Times New Roman" w:eastAsia="Batang" w:hAnsi="Times New Roman"/>
          <w:iCs/>
          <w:szCs w:val="20"/>
          <w:lang w:val="en-GB" w:eastAsia="zh-CN"/>
        </w:rPr>
        <w:t xml:space="preserve">Support of SSB and overlaid OFDM sequence for LP-SS increases work load for RAN4 on LP-WUR RRM measurement evaluation. </w:t>
      </w:r>
    </w:p>
    <w:p w14:paraId="5C0527C2" w14:textId="77777777" w:rsidR="0029513B" w:rsidRPr="00C7477E" w:rsidRDefault="0029513B" w:rsidP="0029513B">
      <w:pPr>
        <w:widowControl w:val="0"/>
        <w:numPr>
          <w:ilvl w:val="1"/>
          <w:numId w:val="24"/>
        </w:numPr>
        <w:rPr>
          <w:rFonts w:ascii="Times New Roman" w:eastAsia="Batang" w:hAnsi="Times New Roman"/>
          <w:iCs/>
          <w:szCs w:val="20"/>
          <w:lang w:val="en-GB" w:eastAsia="zh-CN"/>
        </w:rPr>
      </w:pPr>
      <w:r w:rsidRPr="00C7477E">
        <w:rPr>
          <w:rFonts w:ascii="Times New Roman" w:eastAsia="Batang" w:hAnsi="Times New Roman"/>
          <w:iCs/>
          <w:szCs w:val="20"/>
          <w:lang w:val="en-GB" w:eastAsia="zh-CN"/>
        </w:rPr>
        <w:t xml:space="preserve"> It is not sure that the overlaid OFDM sequence for synchronization and measurement can be carried well within the shorter ON pulse of LP-SS with larger M values such as 4, 8. </w:t>
      </w:r>
    </w:p>
    <w:p w14:paraId="4CD31B23" w14:textId="77777777" w:rsidR="0029513B" w:rsidRPr="00C7477E" w:rsidRDefault="0029513B" w:rsidP="0029513B">
      <w:pPr>
        <w:widowControl w:val="0"/>
        <w:numPr>
          <w:ilvl w:val="1"/>
          <w:numId w:val="24"/>
        </w:numPr>
        <w:rPr>
          <w:rFonts w:ascii="Times New Roman" w:eastAsia="Batang" w:hAnsi="Times New Roman"/>
          <w:iCs/>
          <w:szCs w:val="20"/>
          <w:lang w:val="en-GB" w:eastAsia="zh-CN"/>
        </w:rPr>
      </w:pPr>
      <w:r w:rsidRPr="00C7477E">
        <w:rPr>
          <w:rFonts w:ascii="Times New Roman" w:eastAsia="Batang" w:hAnsi="Times New Roman"/>
          <w:iCs/>
          <w:szCs w:val="20"/>
          <w:lang w:val="en-GB" w:eastAsia="zh-CN"/>
        </w:rPr>
        <w:t xml:space="preserve">LP-SS should be designed considering the performance for both receiver types. And it becomes difficult to optimize the design of LP-SS for the specific receiver type. </w:t>
      </w:r>
    </w:p>
    <w:p w14:paraId="59C4E980" w14:textId="77777777" w:rsidR="0029513B" w:rsidRPr="00C7477E" w:rsidRDefault="0029513B" w:rsidP="0029513B">
      <w:pPr>
        <w:widowControl w:val="0"/>
        <w:numPr>
          <w:ilvl w:val="1"/>
          <w:numId w:val="111"/>
        </w:numPr>
        <w:jc w:val="both"/>
        <w:rPr>
          <w:rFonts w:ascii="Times New Roman" w:eastAsia="微软雅黑" w:hAnsi="Times New Roman"/>
          <w:bCs/>
          <w:iCs/>
          <w:kern w:val="2"/>
          <w:szCs w:val="20"/>
          <w:lang w:eastAsia="zh-CN"/>
        </w:rPr>
      </w:pPr>
      <w:r w:rsidRPr="00C7477E">
        <w:rPr>
          <w:rFonts w:ascii="Times New Roman" w:eastAsia="宋体" w:hAnsi="Times New Roman"/>
          <w:bCs/>
          <w:kern w:val="2"/>
          <w:szCs w:val="20"/>
          <w:lang w:eastAsia="zh-CN" w:bidi="ar"/>
        </w:rPr>
        <w:t>The potential drawback in overlaid LP-SS is that the overlaid signal may degrade synchronization performance of OOK receivers due to the overlaid structure which should consider both OFDM based receivers and OOK based receivers.</w:t>
      </w:r>
    </w:p>
    <w:p w14:paraId="723EC0E4" w14:textId="629672BD" w:rsidR="0029513B" w:rsidRPr="00C7477E" w:rsidRDefault="0029513B" w:rsidP="0029513B">
      <w:pPr>
        <w:widowControl w:val="0"/>
        <w:numPr>
          <w:ilvl w:val="0"/>
          <w:numId w:val="111"/>
        </w:numPr>
        <w:jc w:val="both"/>
        <w:rPr>
          <w:rFonts w:ascii="Times New Roman" w:eastAsia="Batang" w:hAnsi="Times New Roman"/>
          <w:iCs/>
          <w:kern w:val="2"/>
          <w:szCs w:val="20"/>
          <w:lang w:val="en-GB" w:eastAsia="zh-CN"/>
        </w:rPr>
      </w:pPr>
      <w:r w:rsidRPr="00C7477E">
        <w:rPr>
          <w:rFonts w:ascii="Times New Roman" w:eastAsia="微软雅黑" w:hAnsi="Times New Roman"/>
          <w:bCs/>
          <w:iCs/>
          <w:kern w:val="2"/>
          <w:szCs w:val="20"/>
          <w:lang w:eastAsia="zh-CN"/>
        </w:rPr>
        <w:t xml:space="preserve">Companies support </w:t>
      </w:r>
      <w:r w:rsidRPr="00C7477E">
        <w:rPr>
          <w:rFonts w:ascii="Times New Roman" w:eastAsia="Batang" w:hAnsi="Times New Roman"/>
          <w:iCs/>
          <w:kern w:val="2"/>
          <w:szCs w:val="20"/>
          <w:lang w:val="en-GB" w:eastAsia="zh-CN"/>
        </w:rPr>
        <w:t xml:space="preserve">option 2 </w:t>
      </w:r>
      <w:r w:rsidR="00CC44A7" w:rsidRPr="00C7477E">
        <w:rPr>
          <w:rFonts w:ascii="Times New Roman" w:eastAsiaTheme="minorEastAsia" w:hAnsi="Times New Roman" w:hint="eastAsia"/>
          <w:iCs/>
          <w:kern w:val="2"/>
          <w:szCs w:val="20"/>
          <w:lang w:val="en-GB" w:eastAsia="zh-CN"/>
        </w:rPr>
        <w:t>[6][9][3]</w:t>
      </w:r>
      <w:r w:rsidR="006859FF" w:rsidRPr="00C7477E">
        <w:rPr>
          <w:rFonts w:ascii="Times New Roman" w:eastAsia="微软雅黑" w:hAnsi="Times New Roman" w:hint="eastAsia"/>
          <w:bCs/>
          <w:iCs/>
          <w:szCs w:val="20"/>
          <w:lang w:eastAsia="zh-CN"/>
        </w:rPr>
        <w:t>[24]</w:t>
      </w:r>
      <w:r w:rsidRPr="00C7477E">
        <w:rPr>
          <w:rFonts w:ascii="Times New Roman" w:eastAsia="微软雅黑" w:hAnsi="Times New Roman" w:hint="eastAsia"/>
          <w:bCs/>
          <w:iCs/>
          <w:szCs w:val="20"/>
          <w:lang w:eastAsia="zh-CN"/>
        </w:rPr>
        <w:t>[</w:t>
      </w:r>
      <w:r w:rsidR="006859FF" w:rsidRPr="00C7477E">
        <w:rPr>
          <w:rFonts w:ascii="Times New Roman" w:eastAsia="微软雅黑" w:hAnsi="Times New Roman"/>
          <w:bCs/>
          <w:iCs/>
          <w:szCs w:val="20"/>
          <w:lang w:eastAsia="zh-CN"/>
        </w:rPr>
        <w:t>19</w:t>
      </w:r>
      <w:r w:rsidRPr="00C7477E">
        <w:rPr>
          <w:rFonts w:ascii="Times New Roman" w:eastAsia="微软雅黑" w:hAnsi="Times New Roman" w:hint="eastAsia"/>
          <w:bCs/>
          <w:iCs/>
          <w:szCs w:val="20"/>
          <w:lang w:eastAsia="zh-CN"/>
        </w:rPr>
        <w:t>]</w:t>
      </w:r>
      <w:bookmarkStart w:id="32" w:name="_Hlk174628188"/>
      <w:r w:rsidRPr="00C7477E">
        <w:rPr>
          <w:rFonts w:ascii="Times New Roman" w:eastAsia="微软雅黑" w:hAnsi="Times New Roman" w:hint="eastAsia"/>
          <w:bCs/>
          <w:iCs/>
          <w:szCs w:val="20"/>
          <w:lang w:eastAsia="zh-CN"/>
        </w:rPr>
        <w:t>[</w:t>
      </w:r>
      <w:r w:rsidR="006859FF" w:rsidRPr="00C7477E">
        <w:rPr>
          <w:rFonts w:ascii="Times New Roman" w:eastAsia="微软雅黑" w:hAnsi="Times New Roman"/>
          <w:bCs/>
          <w:iCs/>
          <w:szCs w:val="20"/>
          <w:lang w:eastAsia="zh-CN"/>
        </w:rPr>
        <w:t>23</w:t>
      </w:r>
      <w:r w:rsidRPr="00C7477E">
        <w:rPr>
          <w:rFonts w:ascii="Times New Roman" w:eastAsia="微软雅黑" w:hAnsi="Times New Roman" w:hint="eastAsia"/>
          <w:bCs/>
          <w:iCs/>
          <w:szCs w:val="20"/>
          <w:lang w:eastAsia="zh-CN"/>
        </w:rPr>
        <w:t>]</w:t>
      </w:r>
      <w:bookmarkEnd w:id="32"/>
      <w:r w:rsidR="006859FF" w:rsidRPr="00C7477E">
        <w:rPr>
          <w:rFonts w:ascii="Times New Roman" w:eastAsia="微软雅黑" w:hAnsi="Times New Roman"/>
          <w:bCs/>
          <w:iCs/>
          <w:szCs w:val="20"/>
          <w:lang w:eastAsia="zh-CN"/>
        </w:rPr>
        <w:t xml:space="preserve"> </w:t>
      </w:r>
      <w:r w:rsidRPr="00C7477E">
        <w:rPr>
          <w:rFonts w:ascii="Times New Roman" w:eastAsia="Batang" w:hAnsi="Times New Roman"/>
          <w:iCs/>
          <w:kern w:val="2"/>
          <w:szCs w:val="20"/>
          <w:lang w:val="en-GB" w:eastAsia="zh-CN"/>
        </w:rPr>
        <w:t>with the following reasons:</w:t>
      </w:r>
    </w:p>
    <w:p w14:paraId="6C7AF285" w14:textId="77777777" w:rsidR="0029513B" w:rsidRPr="00C7477E" w:rsidRDefault="0029513B" w:rsidP="0029513B">
      <w:pPr>
        <w:widowControl w:val="0"/>
        <w:numPr>
          <w:ilvl w:val="1"/>
          <w:numId w:val="111"/>
        </w:numPr>
        <w:jc w:val="both"/>
        <w:rPr>
          <w:rFonts w:ascii="Times New Roman" w:eastAsia="Batang" w:hAnsi="Times New Roman"/>
          <w:iCs/>
          <w:kern w:val="2"/>
          <w:szCs w:val="20"/>
          <w:lang w:val="en-GB" w:eastAsia="zh-CN"/>
        </w:rPr>
      </w:pPr>
      <w:r w:rsidRPr="00C7477E">
        <w:rPr>
          <w:rFonts w:ascii="Times New Roman" w:eastAsia="Batang" w:hAnsi="Times New Roman"/>
          <w:iCs/>
          <w:kern w:val="2"/>
          <w:szCs w:val="20"/>
          <w:lang w:val="en-GB" w:eastAsia="zh-CN"/>
        </w:rPr>
        <w:t>Provide good OOK detection performance.</w:t>
      </w:r>
    </w:p>
    <w:p w14:paraId="43B6D6B8" w14:textId="77777777" w:rsidR="0029513B" w:rsidRPr="00C7477E" w:rsidRDefault="0029513B" w:rsidP="0029513B">
      <w:pPr>
        <w:numPr>
          <w:ilvl w:val="1"/>
          <w:numId w:val="11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sidRPr="00C7477E">
        <w:rPr>
          <w:rFonts w:ascii="Times New Roman" w:eastAsia="宋体" w:hAnsi="Times New Roman"/>
          <w:iCs/>
          <w:kern w:val="2"/>
          <w:szCs w:val="20"/>
          <w:lang w:eastAsia="zh-CN"/>
        </w:rPr>
        <w:t>If the overlaid OFDM sequence for the LP-SS does not carry information, network can configure fixed known sequence(s).</w:t>
      </w:r>
      <w:r w:rsidRPr="00C7477E">
        <w:rPr>
          <w:rFonts w:ascii="Times New Roman" w:eastAsia="Batang" w:hAnsi="Times New Roman"/>
          <w:iCs/>
          <w:kern w:val="2"/>
          <w:szCs w:val="20"/>
          <w:lang w:val="en-GB" w:eastAsia="zh-CN"/>
        </w:rPr>
        <w:t xml:space="preserve"> </w:t>
      </w:r>
    </w:p>
    <w:p w14:paraId="58583B2A" w14:textId="77777777" w:rsidR="0029513B" w:rsidRPr="00C7477E" w:rsidRDefault="0029513B" w:rsidP="0029513B">
      <w:pPr>
        <w:numPr>
          <w:ilvl w:val="1"/>
          <w:numId w:val="111"/>
        </w:numPr>
        <w:overflowPunct w:val="0"/>
        <w:autoSpaceDE w:val="0"/>
        <w:autoSpaceDN w:val="0"/>
        <w:adjustRightInd w:val="0"/>
        <w:spacing w:after="180"/>
        <w:contextualSpacing/>
        <w:textAlignment w:val="baseline"/>
        <w:rPr>
          <w:rFonts w:ascii="Times New Roman" w:eastAsia="宋体" w:hAnsi="Times New Roman"/>
          <w:iCs/>
          <w:kern w:val="2"/>
          <w:szCs w:val="20"/>
          <w:lang w:eastAsia="zh-CN"/>
        </w:rPr>
      </w:pPr>
      <w:r w:rsidRPr="00C7477E">
        <w:rPr>
          <w:rFonts w:ascii="Times New Roman" w:hAnsi="Times New Roman"/>
          <w:szCs w:val="20"/>
        </w:rPr>
        <w:t>It is up to UE implementation for whether and how to use the overlaid sequence of LP-SS for RRM measurement and synchronization</w:t>
      </w:r>
      <w:r w:rsidRPr="00C7477E">
        <w:rPr>
          <w:rFonts w:ascii="Times New Roman" w:eastAsiaTheme="minorEastAsia" w:hAnsi="Times New Roman" w:hint="eastAsia"/>
          <w:szCs w:val="20"/>
          <w:lang w:eastAsia="zh-CN"/>
        </w:rPr>
        <w:t>.</w:t>
      </w:r>
    </w:p>
    <w:p w14:paraId="4BE2B0CB" w14:textId="77777777" w:rsidR="0029513B" w:rsidRPr="00C7477E" w:rsidRDefault="0029513B" w:rsidP="0029513B">
      <w:pPr>
        <w:widowControl w:val="0"/>
        <w:ind w:left="720"/>
        <w:jc w:val="both"/>
        <w:rPr>
          <w:rFonts w:ascii="Times New Roman" w:eastAsia="Batang" w:hAnsi="Times New Roman"/>
          <w:iCs/>
          <w:kern w:val="2"/>
          <w:szCs w:val="20"/>
          <w:lang w:eastAsia="zh-CN"/>
        </w:rPr>
      </w:pPr>
    </w:p>
    <w:p w14:paraId="52A54339" w14:textId="00C3BB69" w:rsidR="0029513B" w:rsidRPr="00C7477E" w:rsidRDefault="0029513B" w:rsidP="0029513B">
      <w:pPr>
        <w:widowControl w:val="0"/>
        <w:numPr>
          <w:ilvl w:val="0"/>
          <w:numId w:val="111"/>
        </w:numPr>
        <w:jc w:val="both"/>
        <w:rPr>
          <w:rFonts w:ascii="Times New Roman" w:eastAsia="Batang" w:hAnsi="Times New Roman"/>
          <w:iCs/>
          <w:kern w:val="2"/>
          <w:szCs w:val="20"/>
          <w:lang w:val="en-GB" w:eastAsia="zh-CN"/>
        </w:rPr>
      </w:pPr>
      <w:r w:rsidRPr="00C7477E">
        <w:rPr>
          <w:rFonts w:ascii="Times New Roman" w:eastAsia="微软雅黑" w:hAnsi="Times New Roman"/>
          <w:bCs/>
          <w:iCs/>
          <w:kern w:val="2"/>
          <w:szCs w:val="20"/>
          <w:lang w:eastAsia="zh-CN"/>
        </w:rPr>
        <w:t xml:space="preserve">Companies support </w:t>
      </w:r>
      <w:r w:rsidRPr="00C7477E">
        <w:rPr>
          <w:rFonts w:ascii="Times New Roman" w:eastAsia="Batang" w:hAnsi="Times New Roman"/>
          <w:iCs/>
          <w:kern w:val="2"/>
          <w:szCs w:val="20"/>
          <w:lang w:val="en-GB" w:eastAsia="zh-CN"/>
        </w:rPr>
        <w:t xml:space="preserve">option 3 </w:t>
      </w:r>
      <w:r w:rsidR="00CC44A7" w:rsidRPr="00C7477E">
        <w:rPr>
          <w:rFonts w:ascii="Times New Roman" w:eastAsiaTheme="minorEastAsia" w:hAnsi="Times New Roman" w:hint="eastAsia"/>
          <w:iCs/>
          <w:kern w:val="2"/>
          <w:szCs w:val="20"/>
          <w:lang w:val="en-GB" w:eastAsia="zh-CN"/>
        </w:rPr>
        <w:t>[4]</w:t>
      </w:r>
      <w:r w:rsidRPr="00C7477E">
        <w:rPr>
          <w:rFonts w:ascii="Times New Roman" w:eastAsiaTheme="minorEastAsia" w:hAnsi="Times New Roman" w:hint="eastAsia"/>
          <w:iCs/>
          <w:kern w:val="2"/>
          <w:szCs w:val="20"/>
          <w:lang w:val="en-GB" w:eastAsia="zh-CN"/>
        </w:rPr>
        <w:t>[</w:t>
      </w:r>
      <w:r w:rsidR="006859FF" w:rsidRPr="00C7477E">
        <w:rPr>
          <w:rFonts w:ascii="Times New Roman" w:eastAsiaTheme="minorEastAsia" w:hAnsi="Times New Roman"/>
          <w:iCs/>
          <w:kern w:val="2"/>
          <w:szCs w:val="20"/>
          <w:lang w:val="en-GB" w:eastAsia="zh-CN"/>
        </w:rPr>
        <w:t>16</w:t>
      </w:r>
      <w:r w:rsidRPr="00C7477E">
        <w:rPr>
          <w:rFonts w:ascii="Times New Roman" w:eastAsiaTheme="minorEastAsia" w:hAnsi="Times New Roman" w:hint="eastAsia"/>
          <w:iCs/>
          <w:kern w:val="2"/>
          <w:szCs w:val="20"/>
          <w:lang w:val="en-GB" w:eastAsia="zh-CN"/>
        </w:rPr>
        <w:t>]</w:t>
      </w:r>
      <w:r w:rsidRPr="00C7477E">
        <w:rPr>
          <w:rFonts w:ascii="Times New Roman" w:eastAsiaTheme="minorEastAsia" w:hAnsi="Times New Roman" w:hint="eastAsia"/>
          <w:bCs/>
          <w:iCs/>
          <w:szCs w:val="20"/>
          <w:lang w:eastAsia="zh-CN"/>
        </w:rPr>
        <w:t xml:space="preserve"> </w:t>
      </w:r>
      <w:r w:rsidR="00CC44A7" w:rsidRPr="00C7477E">
        <w:rPr>
          <w:rFonts w:ascii="Times New Roman" w:eastAsiaTheme="minorEastAsia" w:hAnsi="Times New Roman" w:hint="eastAsia"/>
          <w:bCs/>
          <w:iCs/>
          <w:szCs w:val="20"/>
          <w:lang w:eastAsia="zh-CN"/>
        </w:rPr>
        <w:t>[13]</w:t>
      </w:r>
      <w:r w:rsidRPr="00C7477E">
        <w:rPr>
          <w:rFonts w:ascii="Times New Roman" w:eastAsiaTheme="minorEastAsia" w:hAnsi="Times New Roman" w:hint="eastAsia"/>
          <w:bCs/>
          <w:iCs/>
          <w:szCs w:val="20"/>
          <w:lang w:eastAsia="zh-CN"/>
        </w:rPr>
        <w:t>[</w:t>
      </w:r>
      <w:r w:rsidR="006859FF" w:rsidRPr="00C7477E">
        <w:rPr>
          <w:rFonts w:ascii="Times New Roman" w:eastAsiaTheme="minorEastAsia" w:hAnsi="Times New Roman"/>
          <w:bCs/>
          <w:iCs/>
          <w:szCs w:val="20"/>
          <w:lang w:eastAsia="zh-CN"/>
        </w:rPr>
        <w:t>15</w:t>
      </w:r>
      <w:r w:rsidRPr="00C7477E">
        <w:rPr>
          <w:rFonts w:ascii="Times New Roman" w:eastAsiaTheme="minorEastAsia" w:hAnsi="Times New Roman" w:hint="eastAsia"/>
          <w:bCs/>
          <w:iCs/>
          <w:szCs w:val="20"/>
          <w:lang w:eastAsia="zh-CN"/>
        </w:rPr>
        <w:t>]</w:t>
      </w:r>
      <w:r w:rsidR="006859FF" w:rsidRPr="00C7477E">
        <w:rPr>
          <w:rFonts w:ascii="Times New Roman" w:eastAsiaTheme="minorEastAsia" w:hAnsi="Times New Roman" w:hint="eastAsia"/>
          <w:bCs/>
          <w:iCs/>
          <w:szCs w:val="20"/>
          <w:lang w:val="en-GB" w:eastAsia="zh-CN"/>
        </w:rPr>
        <w:t>[20]</w:t>
      </w:r>
      <w:r w:rsidRPr="00C7477E">
        <w:rPr>
          <w:rFonts w:ascii="Times New Roman" w:eastAsia="微软雅黑" w:hAnsi="Times New Roman" w:hint="eastAsia"/>
          <w:bCs/>
          <w:iCs/>
          <w:szCs w:val="20"/>
          <w:lang w:eastAsia="zh-CN"/>
        </w:rPr>
        <w:t xml:space="preserve"> [</w:t>
      </w:r>
      <w:r w:rsidR="006859FF" w:rsidRPr="00C7477E">
        <w:rPr>
          <w:rFonts w:ascii="Times New Roman" w:eastAsia="微软雅黑" w:hAnsi="Times New Roman"/>
          <w:bCs/>
          <w:iCs/>
          <w:szCs w:val="20"/>
          <w:lang w:eastAsia="zh-CN"/>
        </w:rPr>
        <w:t>23</w:t>
      </w:r>
      <w:r w:rsidRPr="00C7477E">
        <w:rPr>
          <w:rFonts w:ascii="Times New Roman" w:eastAsia="微软雅黑" w:hAnsi="Times New Roman" w:hint="eastAsia"/>
          <w:bCs/>
          <w:iCs/>
          <w:szCs w:val="20"/>
          <w:lang w:eastAsia="zh-CN"/>
        </w:rPr>
        <w:t>]</w:t>
      </w:r>
      <w:r w:rsidR="006859FF" w:rsidRPr="00C7477E">
        <w:rPr>
          <w:rFonts w:ascii="Times New Roman" w:eastAsia="微软雅黑" w:hAnsi="Times New Roman"/>
          <w:bCs/>
          <w:iCs/>
          <w:szCs w:val="20"/>
          <w:lang w:eastAsia="zh-CN"/>
        </w:rPr>
        <w:t xml:space="preserve"> </w:t>
      </w:r>
      <w:r w:rsidRPr="00C7477E">
        <w:rPr>
          <w:rFonts w:ascii="Times New Roman" w:eastAsia="Batang" w:hAnsi="Times New Roman"/>
          <w:iCs/>
          <w:kern w:val="2"/>
          <w:szCs w:val="20"/>
          <w:lang w:val="en-GB" w:eastAsia="zh-CN"/>
        </w:rPr>
        <w:t>with the following reasons:</w:t>
      </w:r>
    </w:p>
    <w:p w14:paraId="2910B5A1" w14:textId="77777777" w:rsidR="0029513B" w:rsidRPr="00C7477E" w:rsidRDefault="0029513B" w:rsidP="0029513B">
      <w:pPr>
        <w:widowControl w:val="0"/>
        <w:ind w:firstLineChars="200" w:firstLine="400"/>
        <w:jc w:val="both"/>
        <w:rPr>
          <w:rFonts w:ascii="Times New Roman" w:eastAsia="Batang" w:hAnsi="Times New Roman"/>
          <w:iCs/>
          <w:kern w:val="2"/>
          <w:szCs w:val="20"/>
          <w:lang w:val="en-GB" w:eastAsia="zh-CN"/>
        </w:rPr>
      </w:pPr>
    </w:p>
    <w:p w14:paraId="0114A5C1" w14:textId="77777777" w:rsidR="0029513B" w:rsidRPr="00C7477E" w:rsidRDefault="0029513B" w:rsidP="0029513B">
      <w:pPr>
        <w:widowControl w:val="0"/>
        <w:numPr>
          <w:ilvl w:val="1"/>
          <w:numId w:val="111"/>
        </w:numPr>
        <w:jc w:val="both"/>
        <w:rPr>
          <w:rFonts w:ascii="Times New Roman" w:eastAsia="Batang" w:hAnsi="Times New Roman"/>
          <w:iCs/>
          <w:kern w:val="2"/>
          <w:szCs w:val="20"/>
          <w:lang w:val="en-GB" w:eastAsia="zh-CN"/>
        </w:rPr>
      </w:pPr>
      <w:r w:rsidRPr="00C7477E">
        <w:rPr>
          <w:rFonts w:ascii="Times New Roman" w:eastAsia="Batang" w:hAnsi="Times New Roman"/>
          <w:iCs/>
          <w:kern w:val="2"/>
          <w:szCs w:val="20"/>
          <w:lang w:val="en-GB" w:eastAsia="zh-CN"/>
        </w:rPr>
        <w:t xml:space="preserve">gives a possibility for LP-WUR with I/Q branches to be able to utilize LP-SS for time/frequency </w:t>
      </w:r>
    </w:p>
    <w:p w14:paraId="10277C70" w14:textId="77777777" w:rsidR="0029513B" w:rsidRPr="00C7477E" w:rsidRDefault="0029513B" w:rsidP="0029513B">
      <w:pPr>
        <w:widowControl w:val="0"/>
        <w:numPr>
          <w:ilvl w:val="1"/>
          <w:numId w:val="111"/>
        </w:numPr>
        <w:jc w:val="both"/>
        <w:rPr>
          <w:rFonts w:ascii="Times New Roman" w:eastAsia="Batang" w:hAnsi="Times New Roman"/>
          <w:kern w:val="2"/>
          <w:szCs w:val="20"/>
          <w:lang w:val="en-GB" w:eastAsia="zh-CN"/>
        </w:rPr>
      </w:pPr>
      <w:r w:rsidRPr="00C7477E">
        <w:rPr>
          <w:rFonts w:ascii="Times New Roman" w:eastAsia="Batang" w:hAnsi="Times New Roman"/>
          <w:kern w:val="2"/>
          <w:szCs w:val="20"/>
          <w:lang w:val="en-GB" w:eastAsia="zh-CN"/>
        </w:rPr>
        <w:t xml:space="preserve">synchronization and/or RRM measurement without RF retuning, if complete overlapping of LP-WUS/LP-SS and SSBs in the same BW within the gNB carrier BW is not guaranteed </w:t>
      </w:r>
    </w:p>
    <w:p w14:paraId="55DD8551" w14:textId="77777777" w:rsidR="0029513B" w:rsidRPr="00C7477E" w:rsidRDefault="0029513B" w:rsidP="0029513B">
      <w:pPr>
        <w:widowControl w:val="0"/>
        <w:numPr>
          <w:ilvl w:val="1"/>
          <w:numId w:val="111"/>
        </w:numPr>
        <w:jc w:val="both"/>
        <w:rPr>
          <w:rFonts w:ascii="Times New Roman" w:eastAsia="Batang" w:hAnsi="Times New Roman"/>
          <w:kern w:val="2"/>
          <w:szCs w:val="20"/>
          <w:lang w:val="en-GB" w:eastAsia="zh-CN"/>
        </w:rPr>
      </w:pPr>
      <w:r w:rsidRPr="00C7477E">
        <w:rPr>
          <w:rFonts w:ascii="Times New Roman" w:eastAsia="Batang" w:hAnsi="Times New Roman"/>
          <w:kern w:val="2"/>
          <w:szCs w:val="20"/>
          <w:lang w:val="en-GB" w:eastAsia="zh-CN"/>
        </w:rPr>
        <w:t xml:space="preserve">Different SCS between SSB and LP-WUS may impose additional burden on LRs to adjust the reception strategy </w:t>
      </w:r>
    </w:p>
    <w:p w14:paraId="2E505559" w14:textId="77777777" w:rsidR="0029513B" w:rsidRPr="00C7477E" w:rsidRDefault="0029513B" w:rsidP="0029513B">
      <w:pPr>
        <w:widowControl w:val="0"/>
        <w:numPr>
          <w:ilvl w:val="1"/>
          <w:numId w:val="111"/>
        </w:numPr>
        <w:jc w:val="both"/>
        <w:rPr>
          <w:rFonts w:ascii="Times New Roman" w:eastAsia="Batang" w:hAnsi="Times New Roman"/>
          <w:iCs/>
          <w:kern w:val="2"/>
          <w:szCs w:val="20"/>
          <w:lang w:val="en-GB" w:eastAsia="zh-CN"/>
        </w:rPr>
      </w:pPr>
      <w:r w:rsidRPr="00C7477E">
        <w:rPr>
          <w:rFonts w:ascii="Times New Roman" w:eastAsia="Batang" w:hAnsi="Times New Roman"/>
          <w:iCs/>
          <w:kern w:val="2"/>
          <w:szCs w:val="20"/>
          <w:lang w:val="en-GB" w:eastAsia="zh-CN"/>
        </w:rPr>
        <w:t>The SSS sequence within SSB are based on m-sequence, which has very low processing gain (correlation gain) when the receiver is having a frequency offset comparable to 0.5× SCS. This may increase the initial synchronization of LRs unless there is an assistance from MR to synchronize the XO.</w:t>
      </w:r>
    </w:p>
    <w:p w14:paraId="5AE6FC1D" w14:textId="77777777" w:rsidR="0029513B" w:rsidRPr="00C7477E" w:rsidRDefault="0029513B" w:rsidP="0029513B">
      <w:pPr>
        <w:widowControl w:val="0"/>
        <w:numPr>
          <w:ilvl w:val="1"/>
          <w:numId w:val="111"/>
        </w:numPr>
        <w:jc w:val="both"/>
        <w:rPr>
          <w:rFonts w:ascii="Times New Roman" w:eastAsia="Batang" w:hAnsi="Times New Roman"/>
          <w:iCs/>
          <w:kern w:val="2"/>
          <w:szCs w:val="20"/>
          <w:lang w:val="en-GB" w:eastAsia="zh-CN"/>
        </w:rPr>
      </w:pPr>
      <w:r w:rsidRPr="00C7477E">
        <w:rPr>
          <w:rFonts w:ascii="Times New Roman" w:eastAsia="Batang" w:hAnsi="Times New Roman"/>
          <w:iCs/>
          <w:kern w:val="2"/>
          <w:szCs w:val="20"/>
          <w:lang w:val="en-GB" w:eastAsia="zh-CN"/>
        </w:rPr>
        <w:t xml:space="preserve">The performance of the sequence-based receiver using SSB for synchronization and measurement still needs to be verified. </w:t>
      </w:r>
    </w:p>
    <w:p w14:paraId="6A62DAFF" w14:textId="77777777" w:rsidR="0029513B" w:rsidRPr="00C7477E" w:rsidRDefault="0029513B" w:rsidP="0029513B">
      <w:pPr>
        <w:widowControl w:val="0"/>
        <w:numPr>
          <w:ilvl w:val="1"/>
          <w:numId w:val="111"/>
        </w:numPr>
        <w:jc w:val="both"/>
        <w:rPr>
          <w:rFonts w:ascii="Times New Roman" w:eastAsia="Batang" w:hAnsi="Times New Roman"/>
          <w:iCs/>
          <w:kern w:val="2"/>
          <w:szCs w:val="20"/>
          <w:lang w:val="en-GB" w:eastAsia="zh-CN"/>
        </w:rPr>
      </w:pPr>
      <w:r w:rsidRPr="00C7477E">
        <w:rPr>
          <w:rFonts w:ascii="Times New Roman" w:eastAsia="Batang" w:hAnsi="Times New Roman"/>
          <w:iCs/>
          <w:kern w:val="2"/>
          <w:szCs w:val="20"/>
          <w:lang w:val="en-GB" w:eastAsia="zh-CN"/>
        </w:rPr>
        <w:t>There is essentially no additional specification work or complexity to specify the overlaid sequence for LP-SS, given that it is being specified for LP-WUS anyway.</w:t>
      </w:r>
    </w:p>
    <w:p w14:paraId="6D784924" w14:textId="77777777" w:rsidR="0029513B" w:rsidRPr="00C7477E" w:rsidRDefault="0029513B" w:rsidP="0029513B">
      <w:pPr>
        <w:widowControl w:val="0"/>
        <w:numPr>
          <w:ilvl w:val="1"/>
          <w:numId w:val="111"/>
        </w:numPr>
        <w:jc w:val="both"/>
        <w:rPr>
          <w:rFonts w:ascii="Times New Roman" w:eastAsia="Batang" w:hAnsi="Times New Roman"/>
          <w:iCs/>
          <w:kern w:val="2"/>
          <w:szCs w:val="20"/>
          <w:lang w:val="en-GB" w:eastAsia="zh-CN"/>
        </w:rPr>
      </w:pPr>
      <w:r w:rsidRPr="00C7477E">
        <w:rPr>
          <w:rFonts w:ascii="Times New Roman" w:eastAsia="Batang" w:hAnsi="Times New Roman"/>
          <w:iCs/>
          <w:kern w:val="2"/>
          <w:szCs w:val="20"/>
          <w:lang w:val="en-GB" w:eastAsia="zh-CN"/>
        </w:rPr>
        <w:t xml:space="preserve">specifying the sequence(s) does not make gNB implementation more complicated </w:t>
      </w:r>
    </w:p>
    <w:p w14:paraId="3A9AE87C" w14:textId="77777777" w:rsidR="0029513B" w:rsidRPr="00C7477E" w:rsidRDefault="0029513B" w:rsidP="0029513B">
      <w:pPr>
        <w:widowControl w:val="0"/>
        <w:numPr>
          <w:ilvl w:val="1"/>
          <w:numId w:val="111"/>
        </w:numPr>
        <w:jc w:val="both"/>
        <w:rPr>
          <w:rFonts w:ascii="Times New Roman" w:eastAsia="Batang" w:hAnsi="Times New Roman"/>
          <w:iCs/>
          <w:kern w:val="2"/>
          <w:szCs w:val="20"/>
          <w:lang w:val="en-GB" w:eastAsia="zh-CN"/>
        </w:rPr>
      </w:pPr>
      <w:r w:rsidRPr="00C7477E">
        <w:rPr>
          <w:rFonts w:ascii="Times New Roman" w:eastAsia="Batang" w:hAnsi="Times New Roman"/>
          <w:iCs/>
          <w:kern w:val="2"/>
          <w:szCs w:val="20"/>
          <w:lang w:val="en-GB" w:eastAsia="zh-CN"/>
        </w:rPr>
        <w:t xml:space="preserve">does not require any addition resource overhead </w:t>
      </w:r>
    </w:p>
    <w:p w14:paraId="63D5A101" w14:textId="77777777" w:rsidR="0029513B" w:rsidRPr="00C7477E" w:rsidRDefault="0029513B" w:rsidP="0029513B">
      <w:pPr>
        <w:widowControl w:val="0"/>
        <w:numPr>
          <w:ilvl w:val="1"/>
          <w:numId w:val="111"/>
        </w:numPr>
        <w:jc w:val="both"/>
        <w:rPr>
          <w:rFonts w:ascii="Times New Roman" w:eastAsia="Batang" w:hAnsi="Times New Roman"/>
          <w:iCs/>
          <w:kern w:val="2"/>
          <w:szCs w:val="20"/>
          <w:lang w:val="en-GB" w:eastAsia="zh-CN"/>
        </w:rPr>
      </w:pPr>
      <w:r w:rsidRPr="00C7477E">
        <w:rPr>
          <w:rFonts w:ascii="Times New Roman" w:eastAsia="Batang" w:hAnsi="Times New Roman"/>
          <w:iCs/>
          <w:kern w:val="2"/>
          <w:szCs w:val="20"/>
          <w:lang w:val="en-GB" w:eastAsia="zh-CN"/>
        </w:rPr>
        <w:t xml:space="preserve">OFDM sequence overlaid on an OOK bit can at least improve performance of coverage. </w:t>
      </w:r>
    </w:p>
    <w:p w14:paraId="158E99E7" w14:textId="77777777" w:rsidR="0029513B" w:rsidRPr="00C7477E" w:rsidRDefault="0029513B" w:rsidP="0029513B">
      <w:pPr>
        <w:widowControl w:val="0"/>
        <w:numPr>
          <w:ilvl w:val="1"/>
          <w:numId w:val="111"/>
        </w:numPr>
        <w:jc w:val="both"/>
        <w:rPr>
          <w:rFonts w:ascii="Times New Roman" w:eastAsia="Batang" w:hAnsi="Times New Roman"/>
          <w:iCs/>
          <w:kern w:val="2"/>
          <w:szCs w:val="20"/>
          <w:lang w:val="en-GB" w:eastAsia="zh-CN"/>
        </w:rPr>
      </w:pPr>
      <w:r w:rsidRPr="00C7477E">
        <w:rPr>
          <w:rFonts w:ascii="Times New Roman" w:eastAsia="Batang" w:hAnsi="Times New Roman"/>
          <w:iCs/>
          <w:kern w:val="2"/>
          <w:szCs w:val="20"/>
          <w:lang w:val="en-GB" w:eastAsia="zh-CN"/>
        </w:rPr>
        <w:t xml:space="preserve">The overlaid OFDM sequence can carry the same partial cell ID information as OOK symbols for the LP-SS </w:t>
      </w:r>
    </w:p>
    <w:p w14:paraId="1AB2F409" w14:textId="77777777" w:rsidR="0029513B" w:rsidRPr="00C7477E" w:rsidRDefault="0029513B" w:rsidP="0029513B">
      <w:pPr>
        <w:widowControl w:val="0"/>
        <w:numPr>
          <w:ilvl w:val="1"/>
          <w:numId w:val="111"/>
        </w:numPr>
        <w:jc w:val="both"/>
        <w:rPr>
          <w:rFonts w:ascii="Times New Roman" w:eastAsia="Batang" w:hAnsi="Times New Roman"/>
          <w:iCs/>
          <w:kern w:val="2"/>
          <w:szCs w:val="20"/>
          <w:lang w:val="en-GB" w:eastAsia="zh-CN"/>
        </w:rPr>
      </w:pPr>
      <w:r w:rsidRPr="00C7477E">
        <w:rPr>
          <w:rFonts w:ascii="Times New Roman" w:eastAsia="Batang" w:hAnsi="Times New Roman"/>
          <w:iCs/>
          <w:kern w:val="2"/>
          <w:szCs w:val="20"/>
          <w:lang w:val="en-GB" w:eastAsia="zh-CN"/>
        </w:rPr>
        <w:t xml:space="preserve">In addition, we also need to discuss the MR RRM relaxation and MR RRM offloading to LP-WUR, the overlaid LP-SS design can facilitate the common design for RRM regardless LP-WUR type. </w:t>
      </w:r>
    </w:p>
    <w:p w14:paraId="5E48AAD3" w14:textId="7EAC9820" w:rsidR="0029513B" w:rsidRPr="00C7477E" w:rsidRDefault="0029513B" w:rsidP="0029513B">
      <w:pPr>
        <w:widowControl w:val="0"/>
        <w:jc w:val="both"/>
        <w:rPr>
          <w:rFonts w:ascii="Times New Roman" w:eastAsiaTheme="minorEastAsia" w:hAnsi="Times New Roman"/>
          <w:iCs/>
          <w:kern w:val="2"/>
          <w:szCs w:val="20"/>
          <w:lang w:val="en-GB" w:eastAsia="zh-CN"/>
        </w:rPr>
      </w:pPr>
      <w:r w:rsidRPr="00C7477E">
        <w:rPr>
          <w:rFonts w:ascii="Times New Roman" w:eastAsiaTheme="minorEastAsia" w:hAnsi="Times New Roman" w:hint="eastAsia"/>
          <w:iCs/>
          <w:kern w:val="2"/>
          <w:szCs w:val="20"/>
          <w:lang w:val="en-GB" w:eastAsia="zh-CN"/>
        </w:rPr>
        <w:t xml:space="preserve">Further, </w:t>
      </w:r>
      <w:r w:rsidR="00CC44A7" w:rsidRPr="00C7477E">
        <w:rPr>
          <w:rFonts w:ascii="Times New Roman" w:eastAsiaTheme="minorEastAsia" w:hAnsi="Times New Roman" w:hint="eastAsia"/>
          <w:iCs/>
          <w:kern w:val="2"/>
          <w:szCs w:val="20"/>
          <w:lang w:val="en-GB" w:eastAsia="zh-CN"/>
        </w:rPr>
        <w:t>[4]</w:t>
      </w:r>
      <w:r w:rsidRPr="00C7477E">
        <w:rPr>
          <w:rFonts w:ascii="Times New Roman" w:eastAsiaTheme="minorEastAsia" w:hAnsi="Times New Roman" w:hint="eastAsia"/>
          <w:iCs/>
          <w:kern w:val="2"/>
          <w:szCs w:val="20"/>
          <w:lang w:val="en-GB" w:eastAsia="zh-CN"/>
        </w:rPr>
        <w:t xml:space="preserve"> proposes </w:t>
      </w:r>
      <w:r w:rsidRPr="00C7477E">
        <w:rPr>
          <w:rFonts w:ascii="Times New Roman" w:hAnsi="Times New Roman" w:hint="eastAsia"/>
          <w:szCs w:val="20"/>
        </w:rPr>
        <w:t xml:space="preserve">when the overlaid </w:t>
      </w:r>
      <w:r w:rsidRPr="00C7477E">
        <w:rPr>
          <w:rFonts w:ascii="Times New Roman" w:hAnsi="Times New Roman"/>
          <w:szCs w:val="20"/>
        </w:rPr>
        <w:t>sequence</w:t>
      </w:r>
      <w:r w:rsidRPr="00C7477E">
        <w:rPr>
          <w:rFonts w:ascii="Times New Roman" w:eastAsiaTheme="minorEastAsia" w:hAnsi="Times New Roman" w:hint="eastAsia"/>
          <w:iCs/>
          <w:kern w:val="2"/>
          <w:szCs w:val="20"/>
          <w:lang w:val="en-GB" w:eastAsia="zh-CN"/>
        </w:rPr>
        <w:t xml:space="preserve"> for LP-WUS is reused for LP-SS overlaid sequence</w:t>
      </w:r>
      <w:r w:rsidRPr="00C7477E">
        <w:rPr>
          <w:rFonts w:ascii="Times New Roman" w:eastAsiaTheme="minorEastAsia" w:hAnsi="Times New Roman" w:hint="eastAsia"/>
          <w:iCs/>
          <w:kern w:val="2"/>
          <w:szCs w:val="20"/>
          <w:lang w:val="en-GB" w:eastAsia="zh-CN"/>
        </w:rPr>
        <w:t>，</w:t>
      </w:r>
      <w:r w:rsidRPr="00C7477E">
        <w:rPr>
          <w:rFonts w:ascii="Times New Roman" w:eastAsiaTheme="minorEastAsia" w:hAnsi="Times New Roman" w:hint="eastAsia"/>
          <w:iCs/>
          <w:kern w:val="2"/>
          <w:szCs w:val="20"/>
          <w:lang w:val="en-GB" w:eastAsia="zh-CN"/>
        </w:rPr>
        <w:t xml:space="preserve"> o</w:t>
      </w:r>
      <w:r w:rsidRPr="00C7477E">
        <w:rPr>
          <w:rFonts w:ascii="Times New Roman" w:eastAsiaTheme="minorEastAsia" w:hAnsi="Times New Roman"/>
          <w:iCs/>
          <w:kern w:val="2"/>
          <w:szCs w:val="20"/>
          <w:lang w:val="en-GB" w:eastAsia="zh-CN"/>
        </w:rPr>
        <w:t xml:space="preserve">ption 3 </w:t>
      </w:r>
      <w:r w:rsidRPr="00C7477E">
        <w:rPr>
          <w:rFonts w:ascii="Times New Roman" w:eastAsiaTheme="minorEastAsia" w:hAnsi="Times New Roman"/>
          <w:iCs/>
          <w:kern w:val="2"/>
          <w:szCs w:val="20"/>
          <w:lang w:val="en-GB" w:eastAsia="zh-CN"/>
        </w:rPr>
        <w:lastRenderedPageBreak/>
        <w:t>in the above agreement can be naturally achieved</w:t>
      </w:r>
      <w:r w:rsidRPr="00C7477E">
        <w:rPr>
          <w:rFonts w:ascii="Times New Roman" w:eastAsiaTheme="minorEastAsia" w:hAnsi="Times New Roman" w:hint="eastAsia"/>
          <w:iCs/>
          <w:kern w:val="2"/>
          <w:szCs w:val="20"/>
          <w:lang w:val="en-GB" w:eastAsia="zh-CN"/>
        </w:rPr>
        <w:t>.</w:t>
      </w:r>
    </w:p>
    <w:p w14:paraId="24CE4B47" w14:textId="77777777" w:rsidR="0029513B" w:rsidRPr="00C7477E" w:rsidRDefault="0029513B" w:rsidP="0029513B">
      <w:pPr>
        <w:widowControl w:val="0"/>
        <w:jc w:val="both"/>
        <w:rPr>
          <w:rFonts w:ascii="Times New Roman" w:eastAsiaTheme="minorEastAsia" w:hAnsi="Times New Roman"/>
          <w:iCs/>
          <w:kern w:val="2"/>
          <w:szCs w:val="20"/>
          <w:lang w:val="en-GB" w:eastAsia="zh-CN"/>
        </w:rPr>
      </w:pPr>
      <w:r w:rsidRPr="00C7477E">
        <w:rPr>
          <w:rFonts w:ascii="Times New Roman" w:eastAsiaTheme="minorEastAsia" w:hAnsi="Times New Roman"/>
          <w:iCs/>
          <w:kern w:val="2"/>
          <w:szCs w:val="20"/>
          <w:lang w:val="en-GB" w:eastAsia="zh-CN"/>
        </w:rPr>
        <w:t xml:space="preserve">Based on </w:t>
      </w:r>
      <w:r w:rsidRPr="00C7477E">
        <w:rPr>
          <w:rFonts w:ascii="Times New Roman" w:eastAsiaTheme="minorEastAsia" w:hAnsi="Times New Roman" w:hint="eastAsia"/>
          <w:iCs/>
          <w:kern w:val="2"/>
          <w:szCs w:val="20"/>
          <w:lang w:val="en-GB" w:eastAsia="zh-CN"/>
        </w:rPr>
        <w:t xml:space="preserve">pros and cons provided </w:t>
      </w:r>
      <w:r w:rsidRPr="00C7477E">
        <w:rPr>
          <w:rFonts w:ascii="Times New Roman" w:eastAsiaTheme="minorEastAsia" w:hAnsi="Times New Roman"/>
          <w:iCs/>
          <w:kern w:val="2"/>
          <w:szCs w:val="20"/>
          <w:lang w:val="en-GB" w:eastAsia="zh-CN"/>
        </w:rPr>
        <w:t xml:space="preserve">companies, </w:t>
      </w:r>
      <w:r w:rsidRPr="00C7477E">
        <w:rPr>
          <w:rFonts w:ascii="Times New Roman" w:eastAsiaTheme="minorEastAsia" w:hAnsi="Times New Roman" w:hint="eastAsia"/>
          <w:iCs/>
          <w:kern w:val="2"/>
          <w:szCs w:val="20"/>
          <w:lang w:val="en-GB" w:eastAsia="zh-CN"/>
        </w:rPr>
        <w:t>FL suggests the following compromised proposal</w:t>
      </w:r>
      <w:r w:rsidRPr="00C7477E">
        <w:rPr>
          <w:rFonts w:ascii="Times New Roman" w:eastAsiaTheme="minorEastAsia" w:hAnsi="Times New Roman"/>
          <w:iCs/>
          <w:kern w:val="2"/>
          <w:szCs w:val="20"/>
          <w:lang w:val="en-GB" w:eastAsia="zh-CN"/>
        </w:rPr>
        <w:t xml:space="preserve">. </w:t>
      </w:r>
    </w:p>
    <w:p w14:paraId="192AA87B" w14:textId="77777777" w:rsidR="0029513B" w:rsidRPr="00CC419F" w:rsidRDefault="0029513B" w:rsidP="0029513B">
      <w:pPr>
        <w:keepNext/>
        <w:tabs>
          <w:tab w:val="left" w:pos="-5500"/>
        </w:tabs>
        <w:spacing w:before="240" w:after="60"/>
        <w:outlineLvl w:val="3"/>
        <w:rPr>
          <w:rFonts w:ascii="Times New Roman" w:eastAsiaTheme="minorEastAsia" w:hAnsi="Times New Roman"/>
          <w:szCs w:val="20"/>
          <w:lang w:eastAsia="zh-CN"/>
        </w:rPr>
      </w:pPr>
      <w:bookmarkStart w:id="33" w:name="_Hlk174917486"/>
      <w:r w:rsidRPr="00804629">
        <w:rPr>
          <w:rFonts w:ascii="Times New Roman" w:eastAsia="MS Mincho" w:hAnsi="Times New Roman"/>
          <w:b/>
          <w:bCs/>
          <w:szCs w:val="20"/>
          <w:highlight w:val="yellow"/>
        </w:rPr>
        <w:t>[H][FL</w:t>
      </w:r>
      <w:r>
        <w:rPr>
          <w:rFonts w:ascii="Times New Roman" w:eastAsiaTheme="minorEastAsia" w:hAnsi="Times New Roman" w:hint="eastAsia"/>
          <w:b/>
          <w:bCs/>
          <w:szCs w:val="20"/>
          <w:highlight w:val="yellow"/>
          <w:lang w:eastAsia="zh-CN"/>
        </w:rPr>
        <w:t>1</w:t>
      </w:r>
      <w:r w:rsidRPr="00804629">
        <w:rPr>
          <w:rFonts w:ascii="Times New Roman" w:eastAsia="MS Mincho" w:hAnsi="Times New Roman"/>
          <w:b/>
          <w:bCs/>
          <w:szCs w:val="20"/>
          <w:highlight w:val="yellow"/>
        </w:rPr>
        <w:t>]</w:t>
      </w:r>
      <w:r>
        <w:rPr>
          <w:rFonts w:ascii="Times New Roman" w:eastAsia="MS Mincho" w:hAnsi="Times New Roman"/>
          <w:b/>
          <w:bCs/>
          <w:szCs w:val="20"/>
        </w:rPr>
        <w:t xml:space="preserve"> Proposal 4.2-1: </w:t>
      </w:r>
      <w:r>
        <w:rPr>
          <w:rFonts w:ascii="Times New Roman" w:eastAsiaTheme="minorEastAsia" w:hAnsi="Times New Roman" w:hint="eastAsia"/>
          <w:szCs w:val="20"/>
          <w:lang w:eastAsia="zh-CN"/>
        </w:rPr>
        <w:t>Support overlaid OFDM sequence(s) for LP-SS</w:t>
      </w:r>
    </w:p>
    <w:p w14:paraId="3DB26967" w14:textId="77777777" w:rsidR="0029513B" w:rsidRPr="0029513B" w:rsidRDefault="0029513B" w:rsidP="00DB1B11">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lang w:eastAsia="zh-CN"/>
        </w:rPr>
      </w:pPr>
      <w:r w:rsidRPr="0029513B">
        <w:rPr>
          <w:rFonts w:ascii="Times New Roman" w:eastAsia="微软雅黑" w:hAnsi="Times New Roman"/>
          <w:lang w:val="en-GB" w:eastAsia="zh-CN"/>
        </w:rPr>
        <w:t>LP-SS reuse the overlaid OFDM sequence</w:t>
      </w:r>
      <w:r w:rsidRPr="0029513B">
        <w:rPr>
          <w:rFonts w:ascii="Times New Roman" w:eastAsia="微软雅黑" w:hAnsi="Times New Roman" w:hint="eastAsia"/>
          <w:lang w:val="en-GB" w:eastAsia="zh-CN"/>
        </w:rPr>
        <w:t>(s) specified</w:t>
      </w:r>
      <w:r w:rsidRPr="0029513B">
        <w:rPr>
          <w:rFonts w:ascii="Times New Roman" w:eastAsia="微软雅黑" w:hAnsi="Times New Roman"/>
          <w:lang w:val="en-GB" w:eastAsia="zh-CN"/>
        </w:rPr>
        <w:t xml:space="preserve"> for LP-WUS</w:t>
      </w:r>
      <w:r w:rsidRPr="0029513B">
        <w:rPr>
          <w:rFonts w:ascii="Times New Roman" w:eastAsia="微软雅黑" w:hAnsi="Times New Roman" w:hint="eastAsia"/>
          <w:lang w:val="en-GB" w:eastAsia="zh-CN"/>
        </w:rPr>
        <w:t>.</w:t>
      </w:r>
    </w:p>
    <w:p w14:paraId="4B25F365" w14:textId="3A94D313" w:rsidR="0029513B" w:rsidRPr="0029513B" w:rsidRDefault="0029513B" w:rsidP="00DB1B11">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lang w:eastAsia="zh-CN"/>
        </w:rPr>
      </w:pPr>
      <w:r w:rsidRPr="0029513B">
        <w:rPr>
          <w:rFonts w:ascii="Times New Roman" w:eastAsia="微软雅黑" w:hAnsi="Times New Roman" w:hint="eastAsia"/>
          <w:lang w:val="en-GB" w:eastAsia="zh-CN"/>
        </w:rPr>
        <w:t>It</w:t>
      </w:r>
      <w:r w:rsidRPr="0029513B">
        <w:rPr>
          <w:rFonts w:ascii="Times New Roman" w:eastAsia="微软雅黑" w:hAnsi="Times New Roman"/>
          <w:lang w:val="en-GB" w:eastAsia="zh-CN"/>
        </w:rPr>
        <w:t>’</w:t>
      </w:r>
      <w:r w:rsidRPr="0029513B">
        <w:rPr>
          <w:rFonts w:ascii="Times New Roman" w:eastAsia="微软雅黑" w:hAnsi="Times New Roman" w:hint="eastAsia"/>
          <w:lang w:val="en-GB" w:eastAsia="zh-CN"/>
        </w:rPr>
        <w:t xml:space="preserve">s up to UE implementation to use </w:t>
      </w:r>
      <w:r w:rsidRPr="0029513B">
        <w:rPr>
          <w:rFonts w:ascii="Times New Roman" w:eastAsia="微软雅黑" w:hAnsi="Times New Roman"/>
          <w:lang w:val="en-GB" w:eastAsia="zh-CN"/>
        </w:rPr>
        <w:t>the overlaid OFDM sequence(s)</w:t>
      </w:r>
      <w:r w:rsidRPr="0029513B">
        <w:rPr>
          <w:rFonts w:ascii="Times New Roman" w:eastAsia="微软雅黑" w:hAnsi="Times New Roman" w:hint="eastAsia"/>
          <w:lang w:val="en-GB" w:eastAsia="zh-CN"/>
        </w:rPr>
        <w:t xml:space="preserve"> for sync and RRM measurement.</w:t>
      </w:r>
    </w:p>
    <w:bookmarkEnd w:id="33"/>
    <w:p w14:paraId="7A7245CF" w14:textId="77777777" w:rsidR="0029513B" w:rsidRPr="0029513B" w:rsidRDefault="0029513B" w:rsidP="0029513B">
      <w:pPr>
        <w:overflowPunct w:val="0"/>
        <w:autoSpaceDE w:val="0"/>
        <w:autoSpaceDN w:val="0"/>
        <w:adjustRightInd w:val="0"/>
        <w:spacing w:after="180"/>
        <w:ind w:left="720"/>
        <w:contextualSpacing/>
        <w:jc w:val="both"/>
        <w:textAlignment w:val="baseline"/>
        <w:rPr>
          <w:rFonts w:ascii="Times New Roman" w:eastAsia="微软雅黑" w:hAnsi="Times New Roman"/>
          <w:lang w:eastAsia="zh-CN"/>
        </w:rPr>
      </w:pPr>
    </w:p>
    <w:tbl>
      <w:tblPr>
        <w:tblStyle w:val="TableGrid19"/>
        <w:tblW w:w="8926" w:type="dxa"/>
        <w:tblLayout w:type="fixed"/>
        <w:tblLook w:val="04A0" w:firstRow="1" w:lastRow="0" w:firstColumn="1" w:lastColumn="0" w:noHBand="0" w:noVBand="1"/>
      </w:tblPr>
      <w:tblGrid>
        <w:gridCol w:w="1479"/>
        <w:gridCol w:w="1039"/>
        <w:gridCol w:w="6408"/>
      </w:tblGrid>
      <w:tr w:rsidR="0029513B" w14:paraId="097D8854" w14:textId="77777777" w:rsidTr="002408A3">
        <w:tc>
          <w:tcPr>
            <w:tcW w:w="1479" w:type="dxa"/>
            <w:shd w:val="clear" w:color="auto" w:fill="D9D9D9" w:themeFill="background1" w:themeFillShade="D9"/>
          </w:tcPr>
          <w:p w14:paraId="48F3B7AA" w14:textId="77777777" w:rsidR="0029513B" w:rsidRDefault="0029513B" w:rsidP="002408A3">
            <w:pPr>
              <w:rPr>
                <w:b/>
                <w:bCs/>
              </w:rPr>
            </w:pPr>
            <w:r>
              <w:rPr>
                <w:b/>
                <w:bCs/>
              </w:rPr>
              <w:t>Company</w:t>
            </w:r>
          </w:p>
        </w:tc>
        <w:tc>
          <w:tcPr>
            <w:tcW w:w="1039" w:type="dxa"/>
            <w:shd w:val="clear" w:color="auto" w:fill="D9D9D9" w:themeFill="background1" w:themeFillShade="D9"/>
          </w:tcPr>
          <w:p w14:paraId="48D9C4C8" w14:textId="77777777" w:rsidR="0029513B" w:rsidRDefault="0029513B" w:rsidP="002408A3">
            <w:pPr>
              <w:rPr>
                <w:b/>
                <w:bCs/>
              </w:rPr>
            </w:pPr>
            <w:r>
              <w:rPr>
                <w:b/>
                <w:bCs/>
              </w:rPr>
              <w:t>Y/N</w:t>
            </w:r>
          </w:p>
        </w:tc>
        <w:tc>
          <w:tcPr>
            <w:tcW w:w="6408" w:type="dxa"/>
            <w:shd w:val="clear" w:color="auto" w:fill="D9D9D9" w:themeFill="background1" w:themeFillShade="D9"/>
          </w:tcPr>
          <w:p w14:paraId="655F0632" w14:textId="77777777" w:rsidR="0029513B" w:rsidRDefault="0029513B" w:rsidP="002408A3">
            <w:pPr>
              <w:rPr>
                <w:b/>
                <w:bCs/>
              </w:rPr>
            </w:pPr>
            <w:r>
              <w:rPr>
                <w:b/>
                <w:bCs/>
              </w:rPr>
              <w:t>Comments</w:t>
            </w:r>
          </w:p>
        </w:tc>
      </w:tr>
      <w:tr w:rsidR="0029513B" w14:paraId="06D330F5" w14:textId="77777777" w:rsidTr="002408A3">
        <w:tc>
          <w:tcPr>
            <w:tcW w:w="1479" w:type="dxa"/>
          </w:tcPr>
          <w:p w14:paraId="2FE3C207" w14:textId="77777777" w:rsidR="0029513B" w:rsidRDefault="0029513B" w:rsidP="002408A3">
            <w:pPr>
              <w:rPr>
                <w:rFonts w:eastAsiaTheme="minorEastAsia"/>
                <w:lang w:eastAsia="zh-CN"/>
              </w:rPr>
            </w:pPr>
          </w:p>
        </w:tc>
        <w:tc>
          <w:tcPr>
            <w:tcW w:w="1039" w:type="dxa"/>
          </w:tcPr>
          <w:p w14:paraId="4F975345" w14:textId="77777777" w:rsidR="0029513B" w:rsidRDefault="0029513B" w:rsidP="002408A3">
            <w:pPr>
              <w:tabs>
                <w:tab w:val="left" w:pos="551"/>
              </w:tabs>
              <w:rPr>
                <w:rFonts w:eastAsiaTheme="minorEastAsia"/>
                <w:lang w:eastAsia="zh-CN"/>
              </w:rPr>
            </w:pPr>
          </w:p>
        </w:tc>
        <w:tc>
          <w:tcPr>
            <w:tcW w:w="6408" w:type="dxa"/>
          </w:tcPr>
          <w:p w14:paraId="7B6257E7" w14:textId="77777777" w:rsidR="0029513B" w:rsidRDefault="0029513B" w:rsidP="002408A3">
            <w:pPr>
              <w:rPr>
                <w:rFonts w:eastAsiaTheme="minorEastAsia"/>
                <w:lang w:eastAsia="zh-CN"/>
              </w:rPr>
            </w:pPr>
          </w:p>
        </w:tc>
      </w:tr>
    </w:tbl>
    <w:p w14:paraId="0F36B661" w14:textId="77777777" w:rsidR="0029513B" w:rsidRDefault="0029513B" w:rsidP="0029513B">
      <w:pPr>
        <w:pStyle w:val="B10"/>
        <w:rPr>
          <w:rFonts w:eastAsia="宋体"/>
        </w:rPr>
      </w:pPr>
    </w:p>
    <w:p w14:paraId="4459AEB8" w14:textId="79878708" w:rsidR="000F7FBD" w:rsidRDefault="000F7FBD" w:rsidP="000F7FBD">
      <w:pPr>
        <w:keepNext/>
        <w:keepLines/>
        <w:numPr>
          <w:ilvl w:val="1"/>
          <w:numId w:val="20"/>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sidRPr="000F7FBD">
        <w:rPr>
          <w:rFonts w:ascii="Arial" w:eastAsia="宋体" w:hAnsi="Arial"/>
          <w:sz w:val="32"/>
          <w:szCs w:val="20"/>
          <w:lang w:val="en-GB" w:eastAsia="zh-CN"/>
        </w:rPr>
        <w:t>Waveform-selection of OOK-1 and/or OOK-4</w:t>
      </w:r>
    </w:p>
    <w:tbl>
      <w:tblPr>
        <w:tblStyle w:val="afc"/>
        <w:tblW w:w="0" w:type="auto"/>
        <w:tblLook w:val="04A0" w:firstRow="1" w:lastRow="0" w:firstColumn="1" w:lastColumn="0" w:noHBand="0" w:noVBand="1"/>
      </w:tblPr>
      <w:tblGrid>
        <w:gridCol w:w="9060"/>
      </w:tblGrid>
      <w:tr w:rsidR="00BA726A" w14:paraId="34132083" w14:textId="77777777" w:rsidTr="002408A3">
        <w:tc>
          <w:tcPr>
            <w:tcW w:w="9060" w:type="dxa"/>
          </w:tcPr>
          <w:p w14:paraId="079615B8" w14:textId="77777777" w:rsidR="00BA726A" w:rsidRDefault="00BA726A" w:rsidP="002408A3">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23CBD856" w14:textId="77777777" w:rsidR="00BA726A" w:rsidRDefault="00BA726A" w:rsidP="002408A3">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5E372053" w14:textId="77777777" w:rsidR="00BA726A" w:rsidRDefault="00BA726A" w:rsidP="00BA726A">
            <w:pPr>
              <w:numPr>
                <w:ilvl w:val="0"/>
                <w:numId w:val="24"/>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03DFFC21" w14:textId="77777777" w:rsidR="00BA726A" w:rsidRDefault="00BA726A" w:rsidP="00BA726A">
            <w:pPr>
              <w:numPr>
                <w:ilvl w:val="0"/>
                <w:numId w:val="24"/>
              </w:numPr>
              <w:ind w:left="720"/>
              <w:rPr>
                <w:rFonts w:ascii="Times New Roman" w:eastAsia="Batang" w:hAnsi="Times New Roman"/>
                <w:lang w:val="en-GB" w:eastAsia="zh-CN"/>
              </w:rPr>
            </w:pPr>
            <w:r>
              <w:rPr>
                <w:rFonts w:ascii="Times New Roman" w:eastAsia="Batang" w:hAnsi="Times New Roman"/>
                <w:lang w:val="en-GB" w:eastAsia="zh-CN"/>
              </w:rPr>
              <w:t>Option 2: OOK-4 with M=2,4, FFS:1,8,16</w:t>
            </w:r>
          </w:p>
          <w:p w14:paraId="42D827A6" w14:textId="77777777" w:rsidR="00BA726A" w:rsidRDefault="00BA726A" w:rsidP="00BA726A">
            <w:pPr>
              <w:numPr>
                <w:ilvl w:val="1"/>
                <w:numId w:val="24"/>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7975E4D7" w14:textId="77777777" w:rsidR="00BA726A" w:rsidRDefault="00BA726A" w:rsidP="00BA726A">
            <w:pPr>
              <w:numPr>
                <w:ilvl w:val="0"/>
                <w:numId w:val="24"/>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3AD90EA2" w14:textId="77777777" w:rsidR="00BA726A" w:rsidRDefault="00BA726A" w:rsidP="002408A3">
            <w:pPr>
              <w:rPr>
                <w:rFonts w:ascii="Times New Roman" w:eastAsia="微软雅黑" w:hAnsi="Times New Roman"/>
                <w:bCs/>
                <w:iCs/>
                <w:szCs w:val="20"/>
                <w:u w:val="single"/>
              </w:rPr>
            </w:pPr>
            <w:r>
              <w:rPr>
                <w:rFonts w:ascii="Times New Roman" w:eastAsia="Batang" w:hAnsi="Times New Roman"/>
                <w:lang w:val="en-GB" w:eastAsia="zh-CN"/>
              </w:rPr>
              <w:t>FFS how OOK-1 and OOK-4 are specified</w:t>
            </w:r>
          </w:p>
        </w:tc>
      </w:tr>
    </w:tbl>
    <w:p w14:paraId="5CD31C40" w14:textId="77777777" w:rsidR="00BA726A" w:rsidRDefault="00BA726A" w:rsidP="00BA726A">
      <w:pPr>
        <w:rPr>
          <w:rFonts w:ascii="Times New Roman" w:eastAsia="微软雅黑" w:hAnsi="Times New Roman"/>
          <w:bCs/>
          <w:iCs/>
          <w:szCs w:val="20"/>
          <w:u w:val="single"/>
        </w:rPr>
      </w:pPr>
    </w:p>
    <w:p w14:paraId="29EFBB36" w14:textId="77777777" w:rsidR="00BA726A" w:rsidRDefault="00BA726A" w:rsidP="00BA726A">
      <w:pPr>
        <w:jc w:val="both"/>
        <w:rPr>
          <w:rFonts w:ascii="Times New Roman" w:eastAsia="微软雅黑" w:hAnsi="Times New Roman"/>
          <w:bCs/>
          <w:iCs/>
          <w:szCs w:val="20"/>
        </w:rPr>
      </w:pPr>
      <w:r>
        <w:rPr>
          <w:rFonts w:ascii="Times New Roman" w:eastAsia="微软雅黑" w:hAnsi="Times New Roman"/>
          <w:bCs/>
          <w:iCs/>
          <w:szCs w:val="20"/>
          <w:lang w:val="en-GB" w:eastAsia="zh-CN"/>
        </w:rPr>
        <w:t xml:space="preserve">In last meeting, </w:t>
      </w:r>
      <w:r>
        <w:rPr>
          <w:rFonts w:ascii="Times New Roman" w:eastAsia="微软雅黑" w:hAnsi="Times New Roman"/>
          <w:bCs/>
          <w:iCs/>
          <w:szCs w:val="20"/>
        </w:rPr>
        <w:t>OOK-1 and OOK-4 with supported values of M has been discussed and the working assumption above has been agreed.</w:t>
      </w:r>
    </w:p>
    <w:p w14:paraId="6CEDD909" w14:textId="65413A9B" w:rsidR="00BA726A" w:rsidRDefault="00BA726A" w:rsidP="00BA726A">
      <w:pPr>
        <w:jc w:val="both"/>
        <w:rPr>
          <w:rFonts w:ascii="Times New Roman" w:eastAsia="微软雅黑" w:hAnsi="Times New Roman"/>
          <w:bCs/>
          <w:iCs/>
          <w:szCs w:val="20"/>
        </w:rPr>
      </w:pPr>
      <w:r>
        <w:rPr>
          <w:rFonts w:ascii="Times New Roman" w:eastAsia="微软雅黑" w:hAnsi="Times New Roman"/>
          <w:bCs/>
          <w:iCs/>
          <w:szCs w:val="20"/>
        </w:rPr>
        <w:t>Regarding the sync performance of OOK-1,</w:t>
      </w:r>
      <w:r>
        <w:rPr>
          <w:rFonts w:ascii="Times New Roman" w:eastAsia="微软雅黑" w:hAnsi="Times New Roman" w:hint="eastAsia"/>
          <w:bCs/>
          <w:iCs/>
          <w:szCs w:val="20"/>
          <w:lang w:eastAsia="zh-CN"/>
        </w:rPr>
        <w:t xml:space="preserve"> </w:t>
      </w:r>
      <w:r w:rsidR="00CC44A7">
        <w:rPr>
          <w:rFonts w:ascii="Times New Roman" w:eastAsia="微软雅黑" w:hAnsi="Times New Roman"/>
          <w:bCs/>
          <w:iCs/>
          <w:szCs w:val="20"/>
        </w:rPr>
        <w:t>[8]</w:t>
      </w:r>
      <w:r>
        <w:rPr>
          <w:rFonts w:ascii="Times New Roman" w:eastAsia="微软雅黑" w:hAnsi="Times New Roman"/>
          <w:bCs/>
          <w:iCs/>
          <w:szCs w:val="20"/>
        </w:rPr>
        <w:t xml:space="preserve"> provides evaluation results showing that 3us residual time error can be achieved by 4 symbol length LP-SS for OOK-1 at SNR=-3dB, which is </w:t>
      </w:r>
      <w:r>
        <w:rPr>
          <w:rFonts w:ascii="Times New Roman" w:hAnsi="Times New Roman"/>
          <w:bCs/>
          <w:iCs/>
          <w:szCs w:val="20"/>
        </w:rPr>
        <w:t>sufficient timing synchronization for OOK-1 detection</w:t>
      </w:r>
      <w:r>
        <w:rPr>
          <w:rFonts w:ascii="Times New Roman" w:eastAsia="微软雅黑" w:hAnsi="Times New Roman"/>
          <w:bCs/>
          <w:iCs/>
          <w:szCs w:val="20"/>
        </w:rPr>
        <w:t xml:space="preserve"> and thus, proposes to confirm the working assumption.</w:t>
      </w:r>
      <w:r w:rsidRPr="000B250D">
        <w:rPr>
          <w:rFonts w:ascii="Times New Roman" w:eastAsiaTheme="minorEastAsia" w:hAnsi="Times New Roman" w:hint="eastAsia"/>
          <w:bCs/>
          <w:iCs/>
          <w:szCs w:val="20"/>
          <w:lang w:val="en-GB" w:eastAsia="zh-CN"/>
        </w:rPr>
        <w:t xml:space="preserve"> </w:t>
      </w:r>
      <w:r>
        <w:rPr>
          <w:rFonts w:ascii="Times New Roman" w:eastAsiaTheme="minorEastAsia" w:hAnsi="Times New Roman" w:hint="eastAsia"/>
          <w:bCs/>
          <w:iCs/>
          <w:szCs w:val="20"/>
          <w:lang w:val="en-GB" w:eastAsia="zh-CN"/>
        </w:rPr>
        <w:t>[</w:t>
      </w:r>
      <w:r w:rsidR="006859FF">
        <w:rPr>
          <w:rFonts w:ascii="Times New Roman" w:eastAsiaTheme="minorEastAsia" w:hAnsi="Times New Roman"/>
          <w:bCs/>
          <w:iCs/>
          <w:szCs w:val="20"/>
          <w:lang w:val="en-GB" w:eastAsia="zh-CN"/>
        </w:rPr>
        <w:t>15</w:t>
      </w:r>
      <w:r>
        <w:rPr>
          <w:rFonts w:ascii="Times New Roman" w:eastAsiaTheme="minorEastAsia" w:hAnsi="Times New Roman" w:hint="eastAsia"/>
          <w:bCs/>
          <w:iCs/>
          <w:szCs w:val="20"/>
          <w:lang w:val="en-GB" w:eastAsia="zh-CN"/>
        </w:rPr>
        <w:t>]</w:t>
      </w:r>
      <w:r w:rsidR="006859FF">
        <w:rPr>
          <w:rFonts w:ascii="Times New Roman" w:eastAsiaTheme="minorEastAsia" w:hAnsi="Times New Roman" w:hint="eastAsia"/>
          <w:bCs/>
          <w:iCs/>
          <w:szCs w:val="20"/>
          <w:lang w:val="en-GB" w:eastAsia="zh-CN"/>
        </w:rPr>
        <w:t>[20]</w:t>
      </w:r>
      <w:r>
        <w:rPr>
          <w:rFonts w:ascii="Times New Roman" w:eastAsiaTheme="minorEastAsia" w:hAnsi="Times New Roman" w:hint="eastAsia"/>
          <w:bCs/>
          <w:iCs/>
          <w:szCs w:val="20"/>
          <w:lang w:val="en-GB" w:eastAsia="zh-CN"/>
        </w:rPr>
        <w:t>[</w:t>
      </w:r>
      <w:r w:rsidR="006859FF">
        <w:rPr>
          <w:rFonts w:ascii="Times New Roman" w:eastAsiaTheme="minorEastAsia" w:hAnsi="Times New Roman"/>
          <w:bCs/>
          <w:iCs/>
          <w:szCs w:val="20"/>
          <w:lang w:val="en-GB" w:eastAsia="zh-CN"/>
        </w:rPr>
        <w:t>19</w:t>
      </w:r>
      <w:r>
        <w:rPr>
          <w:rFonts w:ascii="Times New Roman" w:eastAsiaTheme="minorEastAsia" w:hAnsi="Times New Roman" w:hint="eastAsia"/>
          <w:bCs/>
          <w:iCs/>
          <w:szCs w:val="20"/>
          <w:lang w:val="en-GB" w:eastAsia="zh-CN"/>
        </w:rPr>
        <w:t>]</w:t>
      </w:r>
      <w:r w:rsidR="006859FF">
        <w:rPr>
          <w:rFonts w:ascii="Times New Roman" w:eastAsiaTheme="minorEastAsia" w:hAnsi="Times New Roman" w:hint="eastAsia"/>
          <w:bCs/>
          <w:iCs/>
          <w:szCs w:val="20"/>
          <w:lang w:val="en-GB" w:eastAsia="zh-CN"/>
        </w:rPr>
        <w:t>[23]</w:t>
      </w:r>
      <w:r>
        <w:rPr>
          <w:rFonts w:ascii="Times New Roman" w:eastAsia="微软雅黑" w:hAnsi="Times New Roman"/>
          <w:bCs/>
          <w:iCs/>
          <w:szCs w:val="20"/>
        </w:rPr>
        <w:t xml:space="preserve"> also proposes to confirm the working assumption. </w:t>
      </w:r>
    </w:p>
    <w:p w14:paraId="7BAC26FA" w14:textId="3468F4DE" w:rsidR="00BA726A" w:rsidRDefault="00BA726A" w:rsidP="00BA726A">
      <w:pPr>
        <w:jc w:val="both"/>
        <w:rPr>
          <w:rFonts w:ascii="Times New Roman" w:eastAsia="微软雅黑" w:hAnsi="Times New Roman"/>
          <w:bCs/>
          <w:iCs/>
          <w:szCs w:val="20"/>
        </w:rPr>
      </w:pPr>
      <w:r>
        <w:rPr>
          <w:rFonts w:ascii="Times New Roman" w:eastAsia="微软雅黑" w:hAnsi="Times New Roman"/>
          <w:bCs/>
          <w:iCs/>
          <w:szCs w:val="20"/>
          <w:lang w:eastAsia="zh-CN"/>
        </w:rPr>
        <w:t xml:space="preserve">Regarding the M value for OOK-4, </w:t>
      </w:r>
      <w:r w:rsidR="00CC44A7">
        <w:rPr>
          <w:rFonts w:ascii="Times New Roman" w:eastAsia="微软雅黑" w:hAnsi="Times New Roman"/>
          <w:bCs/>
          <w:iCs/>
          <w:szCs w:val="20"/>
        </w:rPr>
        <w:t>[4]</w:t>
      </w:r>
      <w:r>
        <w:rPr>
          <w:rFonts w:ascii="Times New Roman" w:eastAsia="微软雅黑" w:hAnsi="Times New Roman"/>
          <w:bCs/>
          <w:iCs/>
          <w:szCs w:val="20"/>
        </w:rPr>
        <w:t>[</w:t>
      </w:r>
      <w:r w:rsidR="006859FF">
        <w:rPr>
          <w:rFonts w:ascii="Times New Roman" w:eastAsia="微软雅黑" w:hAnsi="Times New Roman"/>
          <w:bCs/>
          <w:iCs/>
          <w:szCs w:val="20"/>
          <w:lang w:eastAsia="zh-CN"/>
        </w:rPr>
        <w:t>6</w:t>
      </w:r>
      <w:r>
        <w:rPr>
          <w:rFonts w:ascii="Times New Roman" w:eastAsia="微软雅黑" w:hAnsi="Times New Roman"/>
          <w:bCs/>
          <w:iCs/>
          <w:szCs w:val="20"/>
        </w:rPr>
        <w:t>]</w:t>
      </w:r>
      <w:r w:rsidR="00B06CB5">
        <w:rPr>
          <w:rFonts w:ascii="Times New Roman" w:eastAsia="微软雅黑" w:hAnsi="Times New Roman" w:hint="eastAsia"/>
          <w:bCs/>
          <w:iCs/>
          <w:szCs w:val="20"/>
          <w:lang w:eastAsia="zh-CN"/>
        </w:rPr>
        <w:t>[2]</w:t>
      </w:r>
      <w:r>
        <w:rPr>
          <w:rFonts w:ascii="Times New Roman" w:eastAsia="微软雅黑" w:hAnsi="Times New Roman"/>
          <w:bCs/>
          <w:iCs/>
          <w:szCs w:val="20"/>
        </w:rPr>
        <w:t xml:space="preserve"> provide evaluation results showing that better time accuracy, i.e., less residual time error could be achieved by larger M attributing to narrower auto-correlation main</w:t>
      </w:r>
      <w:r w:rsidR="006859FF">
        <w:rPr>
          <w:rFonts w:ascii="Times New Roman" w:eastAsia="微软雅黑" w:hAnsi="Times New Roman"/>
          <w:bCs/>
          <w:iCs/>
          <w:szCs w:val="20"/>
        </w:rPr>
        <w:t xml:space="preserve"> </w:t>
      </w:r>
      <w:r>
        <w:rPr>
          <w:rFonts w:ascii="Times New Roman" w:eastAsia="微软雅黑" w:hAnsi="Times New Roman"/>
          <w:bCs/>
          <w:iCs/>
          <w:szCs w:val="20"/>
        </w:rPr>
        <w:t xml:space="preserve">lobe by shorter OOK symbol duration, i.e., M=8 can achieve finer time accuracy than M=4. </w:t>
      </w:r>
    </w:p>
    <w:p w14:paraId="166036A4" w14:textId="65EB90FB" w:rsidR="00BA726A" w:rsidRDefault="00BA726A" w:rsidP="00BA726A">
      <w:pPr>
        <w:jc w:val="both"/>
        <w:rPr>
          <w:rFonts w:ascii="Times New Roman" w:eastAsiaTheme="minorEastAsia" w:hAnsi="Times New Roman"/>
          <w:bCs/>
          <w:iCs/>
          <w:szCs w:val="20"/>
          <w:lang w:eastAsia="zh-CN"/>
        </w:rPr>
      </w:pPr>
      <w:r>
        <w:rPr>
          <w:rFonts w:ascii="Times New Roman" w:eastAsia="微软雅黑" w:hAnsi="Times New Roman"/>
          <w:bCs/>
          <w:iCs/>
          <w:szCs w:val="20"/>
        </w:rPr>
        <w:t>On the other hand,</w:t>
      </w:r>
      <w:r>
        <w:rPr>
          <w:rFonts w:ascii="Times New Roman" w:eastAsia="微软雅黑" w:hAnsi="Times New Roman" w:hint="eastAsia"/>
          <w:bCs/>
          <w:iCs/>
          <w:szCs w:val="20"/>
          <w:lang w:eastAsia="zh-CN"/>
        </w:rPr>
        <w:t xml:space="preserve"> </w:t>
      </w:r>
      <w:r w:rsidR="00CC44A7">
        <w:rPr>
          <w:rFonts w:ascii="Times New Roman" w:eastAsia="微软雅黑" w:hAnsi="Times New Roman"/>
          <w:bCs/>
          <w:iCs/>
          <w:szCs w:val="20"/>
        </w:rPr>
        <w:t>[8]</w:t>
      </w:r>
      <w:r>
        <w:rPr>
          <w:rFonts w:ascii="Times New Roman" w:eastAsia="微软雅黑" w:hAnsi="Times New Roman"/>
          <w:bCs/>
          <w:iCs/>
          <w:szCs w:val="20"/>
          <w:lang w:eastAsia="zh-CN"/>
        </w:rPr>
        <w:t xml:space="preserve"> provides r</w:t>
      </w:r>
      <w:r>
        <w:rPr>
          <w:rFonts w:ascii="Times New Roman" w:hAnsi="Times New Roman"/>
          <w:bCs/>
          <w:iCs/>
          <w:szCs w:val="20"/>
        </w:rPr>
        <w:t>esults indicating that OOK-4 with M=8 does not necessarily outperform OOK-4 with M=2 or 4. Also, a larger value of M results in a higher complexity for gNB and UE. Hence, M&gt;4 should not be supported for LP-SS.</w:t>
      </w:r>
      <w:r w:rsidR="00CC44A7">
        <w:rPr>
          <w:rFonts w:ascii="Times New Roman" w:hAnsi="Times New Roman"/>
          <w:bCs/>
          <w:iCs/>
          <w:szCs w:val="20"/>
        </w:rPr>
        <w:t>[9]</w:t>
      </w:r>
      <w:r>
        <w:rPr>
          <w:rFonts w:ascii="Times New Roman" w:eastAsia="微软雅黑" w:hAnsi="Times New Roman"/>
          <w:bCs/>
          <w:iCs/>
          <w:szCs w:val="20"/>
          <w:lang w:eastAsia="zh-CN"/>
        </w:rPr>
        <w:t xml:space="preserve"> also provides evaluation results showing that </w:t>
      </w:r>
      <w:r>
        <w:rPr>
          <w:rFonts w:ascii="Times New Roman" w:hAnsi="Times New Roman"/>
          <w:bCs/>
          <w:iCs/>
          <w:szCs w:val="20"/>
          <w:lang w:val="en-GB" w:eastAsia="zh-CN"/>
        </w:rPr>
        <w:t xml:space="preserve">the estimated timing offset can be restricted within </w:t>
      </w:r>
      <m:oMath>
        <m:r>
          <m:rPr>
            <m:sty m:val="p"/>
          </m:rPr>
          <w:rPr>
            <w:rFonts w:ascii="Cambria Math" w:hAnsi="Cambria Math"/>
            <w:szCs w:val="20"/>
            <w:lang w:val="en-GB" w:eastAsia="zh-CN"/>
          </w:rPr>
          <m:t>±1μsec</m:t>
        </m:r>
      </m:oMath>
      <w:r>
        <w:rPr>
          <w:rFonts w:ascii="Times New Roman" w:eastAsiaTheme="minorEastAsia" w:hAnsi="Times New Roman"/>
          <w:bCs/>
          <w:iCs/>
          <w:szCs w:val="20"/>
          <w:lang w:val="en-GB" w:eastAsia="zh-CN"/>
        </w:rPr>
        <w:t xml:space="preserve"> </w:t>
      </w:r>
      <w:r>
        <w:rPr>
          <w:rFonts w:ascii="Times New Roman" w:eastAsia="微软雅黑" w:hAnsi="Times New Roman"/>
          <w:bCs/>
          <w:iCs/>
          <w:szCs w:val="20"/>
          <w:lang w:eastAsia="zh-CN"/>
        </w:rPr>
        <w:t>b</w:t>
      </w:r>
      <w:proofErr w:type="spellStart"/>
      <w:r>
        <w:rPr>
          <w:rFonts w:ascii="Times New Roman" w:hAnsi="Times New Roman"/>
          <w:bCs/>
          <w:iCs/>
          <w:szCs w:val="20"/>
          <w:lang w:val="en-GB" w:eastAsia="zh-CN"/>
        </w:rPr>
        <w:t>y</w:t>
      </w:r>
      <w:proofErr w:type="spellEnd"/>
      <w:r>
        <w:rPr>
          <w:rFonts w:ascii="Times New Roman" w:hAnsi="Times New Roman"/>
          <w:bCs/>
          <w:iCs/>
          <w:szCs w:val="20"/>
          <w:lang w:val="en-GB" w:eastAsia="zh-CN"/>
        </w:rPr>
        <w:t xml:space="preserve"> using </w:t>
      </w:r>
      <m:oMath>
        <m:r>
          <m:rPr>
            <m:sty m:val="p"/>
          </m:rPr>
          <w:rPr>
            <w:rFonts w:ascii="Cambria Math" w:hAnsi="Cambria Math"/>
            <w:szCs w:val="20"/>
            <w:lang w:val="en-GB" w:eastAsia="zh-CN"/>
          </w:rPr>
          <m:t>M=8</m:t>
        </m:r>
      </m:oMath>
      <w:r>
        <w:rPr>
          <w:rFonts w:ascii="Times New Roman" w:eastAsiaTheme="minorEastAsia" w:hAnsi="Times New Roman"/>
          <w:bCs/>
          <w:iCs/>
          <w:szCs w:val="20"/>
          <w:lang w:val="en-GB" w:eastAsia="zh-CN"/>
        </w:rPr>
        <w:t xml:space="preserve">, and </w:t>
      </w:r>
      <w:r>
        <w:rPr>
          <w:rFonts w:ascii="Times New Roman" w:hAnsi="Times New Roman"/>
          <w:bCs/>
          <w:iCs/>
          <w:szCs w:val="20"/>
          <w:lang w:val="en-GB" w:eastAsia="zh-CN"/>
        </w:rPr>
        <w:t xml:space="preserve">the estimated timing offset error is limited within </w:t>
      </w:r>
      <m:oMath>
        <m:r>
          <m:rPr>
            <m:sty m:val="p"/>
          </m:rPr>
          <w:rPr>
            <w:rFonts w:ascii="Cambria Math" w:hAnsi="Cambria Math"/>
            <w:szCs w:val="20"/>
            <w:lang w:val="en-GB" w:eastAsia="zh-CN"/>
          </w:rPr>
          <m:t>±2μsec</m:t>
        </m:r>
      </m:oMath>
      <w:r>
        <w:rPr>
          <w:rFonts w:ascii="Times New Roman" w:eastAsiaTheme="minorEastAsia" w:hAnsi="Times New Roman"/>
          <w:bCs/>
          <w:iCs/>
          <w:szCs w:val="20"/>
          <w:lang w:val="en-GB" w:eastAsia="zh-CN"/>
        </w:rPr>
        <w:t xml:space="preserve"> by using M=4</w:t>
      </w:r>
      <w:r>
        <w:rPr>
          <w:rFonts w:ascii="Times New Roman" w:hAnsi="Times New Roman"/>
          <w:bCs/>
          <w:iCs/>
          <w:szCs w:val="20"/>
          <w:lang w:val="en-GB" w:eastAsia="zh-CN"/>
        </w:rPr>
        <w:t xml:space="preserve">, which is more than sufficient to ensure reliable detection of LP-WUS with </w:t>
      </w:r>
      <m:oMath>
        <m:r>
          <m:rPr>
            <m:sty m:val="p"/>
          </m:rPr>
          <w:rPr>
            <w:rFonts w:ascii="Cambria Math" w:hAnsi="Cambria Math"/>
            <w:szCs w:val="20"/>
            <w:lang w:val="en-GB" w:eastAsia="zh-CN"/>
          </w:rPr>
          <m:t>M≤4.</m:t>
        </m:r>
      </m:oMath>
      <w:r w:rsidR="00CC44A7">
        <w:rPr>
          <w:rFonts w:ascii="Times New Roman" w:eastAsiaTheme="minorEastAsia" w:hAnsi="Times New Roman"/>
          <w:bCs/>
          <w:iCs/>
          <w:szCs w:val="20"/>
          <w:lang w:val="en-GB" w:eastAsia="zh-CN"/>
        </w:rPr>
        <w:t>[9]</w:t>
      </w:r>
      <w:r>
        <w:rPr>
          <w:rFonts w:ascii="Times New Roman" w:hAnsi="Times New Roman"/>
          <w:bCs/>
          <w:iCs/>
          <w:szCs w:val="20"/>
        </w:rPr>
        <w:t xml:space="preserve"> discusses the sync performance by using edge detection and states that if the unpredictable timing drift between two LP-SS occasions is much smaller than the maximum tolerable timing error, the cross-occasion timing filtering is feasible to track the main part of the timing error and as a result there is no much benefit in using a higher M value</w:t>
      </w:r>
      <w:r>
        <w:rPr>
          <w:rFonts w:ascii="Times New Roman" w:eastAsiaTheme="minorEastAsia" w:hAnsi="Times New Roman" w:hint="eastAsia"/>
          <w:bCs/>
          <w:iCs/>
          <w:szCs w:val="20"/>
          <w:lang w:eastAsia="zh-CN"/>
        </w:rPr>
        <w:t xml:space="preserve">. </w:t>
      </w:r>
      <w:r w:rsidR="00CC44A7">
        <w:rPr>
          <w:rFonts w:ascii="Times New Roman" w:eastAsiaTheme="minorEastAsia" w:hAnsi="Times New Roman" w:hint="eastAsia"/>
          <w:bCs/>
          <w:iCs/>
          <w:szCs w:val="20"/>
          <w:lang w:eastAsia="zh-CN"/>
        </w:rPr>
        <w:t>[9]</w:t>
      </w:r>
      <w:r w:rsidR="006859FF">
        <w:rPr>
          <w:rFonts w:ascii="Times New Roman" w:eastAsiaTheme="minorEastAsia" w:hAnsi="Times New Roman" w:hint="eastAsia"/>
          <w:bCs/>
          <w:iCs/>
          <w:szCs w:val="20"/>
          <w:lang w:eastAsia="zh-CN"/>
        </w:rPr>
        <w:t>[21]</w:t>
      </w:r>
      <w:r w:rsidR="00E04CF7">
        <w:rPr>
          <w:rFonts w:ascii="Times New Roman" w:eastAsiaTheme="minorEastAsia" w:hAnsi="Times New Roman"/>
          <w:bCs/>
          <w:iCs/>
          <w:szCs w:val="20"/>
          <w:lang w:eastAsia="zh-CN"/>
        </w:rPr>
        <w:t xml:space="preserve"> </w:t>
      </w:r>
      <w:r>
        <w:rPr>
          <w:rFonts w:ascii="Times New Roman" w:hAnsi="Times New Roman"/>
          <w:bCs/>
          <w:iCs/>
          <w:szCs w:val="20"/>
        </w:rPr>
        <w:t>also propose that network configures the same OOK modulation scheme (i.e., OOK-1 or OOK-4) and same M for OOK-4 for LP-SS and LP-WUS transmissions in the cell.</w:t>
      </w:r>
    </w:p>
    <w:p w14:paraId="041CE1C3" w14:textId="6588FE79" w:rsidR="00BA726A" w:rsidRPr="00E04CF7" w:rsidRDefault="00BA726A" w:rsidP="006B35A9">
      <w:pPr>
        <w:keepNext/>
        <w:tabs>
          <w:tab w:val="left" w:pos="-5500"/>
        </w:tabs>
        <w:spacing w:before="240" w:after="60"/>
        <w:outlineLvl w:val="3"/>
        <w:rPr>
          <w:rFonts w:ascii="Times New Roman" w:eastAsia="MS Mincho" w:hAnsi="Times New Roman"/>
          <w:szCs w:val="20"/>
          <w:highlight w:val="yellow"/>
        </w:rPr>
      </w:pPr>
      <w:bookmarkStart w:id="34" w:name="_Hlk174551268"/>
      <w:r w:rsidRPr="006B35A9">
        <w:rPr>
          <w:rFonts w:ascii="Times New Roman" w:eastAsia="MS Mincho" w:hAnsi="Times New Roman"/>
          <w:b/>
          <w:bCs/>
          <w:szCs w:val="20"/>
          <w:highlight w:val="yellow"/>
        </w:rPr>
        <w:t>[H][FL1]</w:t>
      </w:r>
      <w:r w:rsidRPr="006B35A9">
        <w:rPr>
          <w:rFonts w:ascii="Times New Roman" w:eastAsia="MS Mincho" w:hAnsi="Times New Roman"/>
          <w:b/>
          <w:bCs/>
          <w:szCs w:val="20"/>
        </w:rPr>
        <w:t xml:space="preserve"> Proposal</w:t>
      </w:r>
      <w:r w:rsidR="006B35A9">
        <w:rPr>
          <w:rFonts w:ascii="Times New Roman" w:eastAsia="MS Mincho" w:hAnsi="Times New Roman"/>
          <w:b/>
          <w:bCs/>
          <w:szCs w:val="20"/>
        </w:rPr>
        <w:t xml:space="preserve"> </w:t>
      </w:r>
      <w:r w:rsidRPr="006B35A9">
        <w:rPr>
          <w:rFonts w:ascii="Times New Roman" w:eastAsia="MS Mincho" w:hAnsi="Times New Roman"/>
          <w:b/>
          <w:bCs/>
          <w:szCs w:val="20"/>
        </w:rPr>
        <w:t>4.</w:t>
      </w:r>
      <w:r w:rsidRPr="006B35A9">
        <w:rPr>
          <w:rFonts w:ascii="Times New Roman" w:eastAsia="MS Mincho" w:hAnsi="Times New Roman" w:hint="eastAsia"/>
          <w:b/>
          <w:bCs/>
          <w:szCs w:val="20"/>
        </w:rPr>
        <w:t>3</w:t>
      </w:r>
      <w:r w:rsidRPr="006B35A9">
        <w:rPr>
          <w:rFonts w:ascii="Times New Roman" w:eastAsia="MS Mincho" w:hAnsi="Times New Roman"/>
          <w:b/>
          <w:bCs/>
          <w:szCs w:val="20"/>
        </w:rPr>
        <w:t>-1</w:t>
      </w:r>
      <w:r w:rsidR="006B35A9">
        <w:rPr>
          <w:rFonts w:ascii="Times New Roman" w:eastAsia="MS Mincho" w:hAnsi="Times New Roman"/>
          <w:b/>
          <w:bCs/>
          <w:szCs w:val="20"/>
        </w:rPr>
        <w:t>:</w:t>
      </w:r>
      <w:r w:rsidRPr="00E04CF7">
        <w:rPr>
          <w:rFonts w:ascii="Times New Roman" w:eastAsia="MS Mincho" w:hAnsi="Times New Roman"/>
          <w:szCs w:val="20"/>
        </w:rPr>
        <w:t xml:space="preserve"> Confirm the working assumption with the following updates:</w:t>
      </w:r>
    </w:p>
    <w:bookmarkEnd w:id="34"/>
    <w:p w14:paraId="630DA172" w14:textId="77777777" w:rsidR="00BA726A" w:rsidRDefault="00BA726A" w:rsidP="00BA726A">
      <w:pPr>
        <w:rPr>
          <w:rFonts w:ascii="Times New Roman" w:eastAsia="Batang" w:hAnsi="Times New Roman"/>
          <w:b/>
          <w:bCs/>
          <w:highlight w:val="darkYellow"/>
          <w:lang w:val="en-GB" w:eastAsia="zh-CN"/>
        </w:rPr>
      </w:pPr>
      <w:r>
        <w:rPr>
          <w:rFonts w:ascii="Times New Roman" w:eastAsia="Batang" w:hAnsi="Times New Roman"/>
          <w:b/>
          <w:bCs/>
          <w:highlight w:val="darkYellow"/>
          <w:lang w:val="en-GB" w:eastAsia="zh-CN"/>
        </w:rPr>
        <w:t>Working Assumption</w:t>
      </w:r>
    </w:p>
    <w:p w14:paraId="1CF787AE" w14:textId="77777777" w:rsidR="00BA726A" w:rsidRDefault="00BA726A" w:rsidP="00BA726A">
      <w:pPr>
        <w:rPr>
          <w:rFonts w:ascii="Times New Roman" w:eastAsia="Batang" w:hAnsi="Times New Roman"/>
          <w:lang w:val="en-GB" w:eastAsia="zh-CN"/>
        </w:rPr>
      </w:pPr>
      <w:r>
        <w:rPr>
          <w:rFonts w:ascii="Times New Roman" w:eastAsia="Batang" w:hAnsi="Times New Roman"/>
          <w:lang w:val="en-GB" w:eastAsia="zh-CN"/>
        </w:rPr>
        <w:t>Support the following options for LP-SS</w:t>
      </w:r>
    </w:p>
    <w:p w14:paraId="5F1CDBF3" w14:textId="77777777" w:rsidR="00BA726A" w:rsidRDefault="00BA726A" w:rsidP="00BA726A">
      <w:pPr>
        <w:numPr>
          <w:ilvl w:val="0"/>
          <w:numId w:val="24"/>
        </w:numPr>
        <w:ind w:left="720"/>
        <w:rPr>
          <w:rFonts w:ascii="Times New Roman" w:eastAsia="Batang" w:hAnsi="Times New Roman"/>
          <w:lang w:val="en-GB" w:eastAsia="zh-CN"/>
        </w:rPr>
      </w:pPr>
      <w:r>
        <w:rPr>
          <w:rFonts w:ascii="Times New Roman" w:eastAsia="Batang" w:hAnsi="Times New Roman"/>
          <w:lang w:val="en-GB" w:eastAsia="zh-CN"/>
        </w:rPr>
        <w:t xml:space="preserve">Option 1: OOK-1 </w:t>
      </w:r>
    </w:p>
    <w:p w14:paraId="712EECE4" w14:textId="77777777" w:rsidR="00BA726A" w:rsidRDefault="00BA726A" w:rsidP="00BA726A">
      <w:pPr>
        <w:numPr>
          <w:ilvl w:val="0"/>
          <w:numId w:val="24"/>
        </w:numPr>
        <w:ind w:left="720"/>
        <w:rPr>
          <w:rFonts w:ascii="Times New Roman" w:eastAsia="Batang" w:hAnsi="Times New Roman"/>
          <w:strike/>
          <w:color w:val="FF0000"/>
          <w:lang w:val="en-GB" w:eastAsia="zh-CN"/>
        </w:rPr>
      </w:pPr>
      <w:r>
        <w:rPr>
          <w:rFonts w:ascii="Times New Roman" w:eastAsia="Batang" w:hAnsi="Times New Roman"/>
          <w:lang w:val="en-GB" w:eastAsia="zh-CN"/>
        </w:rPr>
        <w:t>Option 2: OOK-4 with M=</w:t>
      </w:r>
      <w:r w:rsidRPr="00314EA2">
        <w:rPr>
          <w:rFonts w:ascii="Times New Roman" w:eastAsia="Batang" w:hAnsi="Times New Roman"/>
          <w:lang w:val="en-GB" w:eastAsia="zh-CN"/>
        </w:rPr>
        <w:t>2,</w:t>
      </w:r>
      <w:r>
        <w:rPr>
          <w:rFonts w:ascii="Times New Roman" w:eastAsia="Batang" w:hAnsi="Times New Roman"/>
          <w:lang w:val="en-GB" w:eastAsia="zh-CN"/>
        </w:rPr>
        <w:t>4</w:t>
      </w:r>
      <w:r>
        <w:rPr>
          <w:rFonts w:ascii="Times New Roman" w:eastAsia="Batang" w:hAnsi="Times New Roman"/>
          <w:color w:val="FF0000"/>
          <w:lang w:val="en-GB" w:eastAsia="zh-CN"/>
        </w:rPr>
        <w:t xml:space="preserve"> </w:t>
      </w:r>
      <w:r>
        <w:rPr>
          <w:rFonts w:ascii="Times New Roman" w:eastAsia="Batang" w:hAnsi="Times New Roman"/>
          <w:lang w:val="en-GB" w:eastAsia="zh-CN"/>
        </w:rPr>
        <w:t>FFS:1</w:t>
      </w:r>
      <w:r>
        <w:rPr>
          <w:rFonts w:ascii="Times New Roman" w:eastAsia="Batang" w:hAnsi="Times New Roman"/>
          <w:strike/>
          <w:lang w:val="en-GB" w:eastAsia="zh-CN"/>
        </w:rPr>
        <w:t>,</w:t>
      </w:r>
      <w:r>
        <w:rPr>
          <w:rFonts w:ascii="Times New Roman" w:eastAsia="Batang" w:hAnsi="Times New Roman"/>
          <w:strike/>
          <w:color w:val="FF0000"/>
          <w:lang w:val="en-GB" w:eastAsia="zh-CN"/>
        </w:rPr>
        <w:t>8,16</w:t>
      </w:r>
    </w:p>
    <w:p w14:paraId="3042CB15" w14:textId="77777777" w:rsidR="00BA726A" w:rsidRDefault="00BA726A" w:rsidP="00BA726A">
      <w:pPr>
        <w:numPr>
          <w:ilvl w:val="1"/>
          <w:numId w:val="24"/>
        </w:numPr>
        <w:ind w:left="1440"/>
        <w:rPr>
          <w:rFonts w:ascii="Times New Roman" w:eastAsia="Batang" w:hAnsi="Times New Roman"/>
          <w:lang w:val="en-GB" w:eastAsia="zh-CN"/>
        </w:rPr>
      </w:pPr>
      <w:r>
        <w:rPr>
          <w:rFonts w:ascii="Times New Roman" w:eastAsia="Batang" w:hAnsi="Times New Roman"/>
          <w:lang w:val="en-GB" w:eastAsia="zh-CN"/>
        </w:rPr>
        <w:t>FFS whether value of M depends on SCS</w:t>
      </w:r>
    </w:p>
    <w:p w14:paraId="0D75BFF8" w14:textId="77777777" w:rsidR="00BA726A" w:rsidRDefault="00BA726A" w:rsidP="00BA726A">
      <w:pPr>
        <w:numPr>
          <w:ilvl w:val="0"/>
          <w:numId w:val="24"/>
        </w:numPr>
        <w:ind w:left="720"/>
        <w:rPr>
          <w:rFonts w:ascii="Times New Roman" w:eastAsia="Batang" w:hAnsi="Times New Roman"/>
          <w:lang w:val="en-GB" w:eastAsia="zh-CN"/>
        </w:rPr>
      </w:pPr>
      <w:r>
        <w:rPr>
          <w:rFonts w:ascii="Times New Roman" w:eastAsia="Batang" w:hAnsi="Times New Roman"/>
          <w:lang w:val="en-GB" w:eastAsia="zh-CN"/>
        </w:rPr>
        <w:t>The SCS of a CP-OFDM symbol used for LP-SS generation is the same as that used for LP-WUS generation</w:t>
      </w:r>
    </w:p>
    <w:p w14:paraId="65EDF6E7" w14:textId="77777777" w:rsidR="00BA726A" w:rsidRDefault="00BA726A" w:rsidP="00BA726A">
      <w:pPr>
        <w:widowControl w:val="0"/>
        <w:ind w:left="1440"/>
        <w:jc w:val="both"/>
        <w:rPr>
          <w:rFonts w:ascii="Times New Roman" w:eastAsia="微软雅黑" w:hAnsi="Times New Roman"/>
          <w:bCs/>
          <w:i/>
          <w:iCs/>
          <w:kern w:val="2"/>
          <w:sz w:val="21"/>
          <w:szCs w:val="20"/>
          <w:lang w:eastAsia="zh-CN"/>
        </w:rPr>
      </w:pPr>
    </w:p>
    <w:tbl>
      <w:tblPr>
        <w:tblStyle w:val="TableGrid19"/>
        <w:tblW w:w="8679" w:type="dxa"/>
        <w:tblLayout w:type="fixed"/>
        <w:tblLook w:val="04A0" w:firstRow="1" w:lastRow="0" w:firstColumn="1" w:lastColumn="0" w:noHBand="0" w:noVBand="1"/>
      </w:tblPr>
      <w:tblGrid>
        <w:gridCol w:w="1332"/>
        <w:gridCol w:w="936"/>
        <w:gridCol w:w="6411"/>
      </w:tblGrid>
      <w:tr w:rsidR="00BA726A" w14:paraId="5C577541" w14:textId="77777777" w:rsidTr="002408A3">
        <w:trPr>
          <w:trHeight w:val="233"/>
        </w:trPr>
        <w:tc>
          <w:tcPr>
            <w:tcW w:w="1332" w:type="dxa"/>
            <w:shd w:val="clear" w:color="auto" w:fill="D9D9D9" w:themeFill="background1" w:themeFillShade="D9"/>
          </w:tcPr>
          <w:p w14:paraId="7525F812" w14:textId="77777777" w:rsidR="00BA726A" w:rsidRDefault="00BA726A" w:rsidP="002408A3">
            <w:pPr>
              <w:rPr>
                <w:b/>
                <w:bCs/>
              </w:rPr>
            </w:pPr>
            <w:r>
              <w:rPr>
                <w:b/>
                <w:bCs/>
              </w:rPr>
              <w:t>Company</w:t>
            </w:r>
          </w:p>
        </w:tc>
        <w:tc>
          <w:tcPr>
            <w:tcW w:w="936" w:type="dxa"/>
            <w:shd w:val="clear" w:color="auto" w:fill="D9D9D9" w:themeFill="background1" w:themeFillShade="D9"/>
          </w:tcPr>
          <w:p w14:paraId="4CAAC9EB" w14:textId="77777777" w:rsidR="00BA726A" w:rsidRDefault="00BA726A" w:rsidP="002408A3">
            <w:pPr>
              <w:rPr>
                <w:b/>
                <w:bCs/>
              </w:rPr>
            </w:pPr>
            <w:r>
              <w:rPr>
                <w:b/>
                <w:bCs/>
              </w:rPr>
              <w:t>Y/N</w:t>
            </w:r>
          </w:p>
        </w:tc>
        <w:tc>
          <w:tcPr>
            <w:tcW w:w="6411" w:type="dxa"/>
            <w:shd w:val="clear" w:color="auto" w:fill="D9D9D9" w:themeFill="background1" w:themeFillShade="D9"/>
          </w:tcPr>
          <w:p w14:paraId="4F110E1E" w14:textId="77777777" w:rsidR="00BA726A" w:rsidRDefault="00BA726A" w:rsidP="002408A3">
            <w:pPr>
              <w:rPr>
                <w:b/>
                <w:bCs/>
              </w:rPr>
            </w:pPr>
            <w:r>
              <w:rPr>
                <w:b/>
                <w:bCs/>
              </w:rPr>
              <w:t>Comments</w:t>
            </w:r>
          </w:p>
        </w:tc>
      </w:tr>
      <w:tr w:rsidR="00BA726A" w14:paraId="600CF319" w14:textId="77777777" w:rsidTr="002408A3">
        <w:trPr>
          <w:trHeight w:val="223"/>
        </w:trPr>
        <w:tc>
          <w:tcPr>
            <w:tcW w:w="1332" w:type="dxa"/>
          </w:tcPr>
          <w:p w14:paraId="223A2F15" w14:textId="77777777" w:rsidR="00BA726A" w:rsidRDefault="00BA726A" w:rsidP="002408A3">
            <w:pPr>
              <w:rPr>
                <w:rFonts w:eastAsiaTheme="minorEastAsia"/>
                <w:lang w:eastAsia="zh-CN"/>
              </w:rPr>
            </w:pPr>
          </w:p>
        </w:tc>
        <w:tc>
          <w:tcPr>
            <w:tcW w:w="936" w:type="dxa"/>
          </w:tcPr>
          <w:p w14:paraId="2D2D04C2" w14:textId="77777777" w:rsidR="00BA726A" w:rsidRDefault="00BA726A" w:rsidP="002408A3">
            <w:pPr>
              <w:tabs>
                <w:tab w:val="left" w:pos="551"/>
              </w:tabs>
              <w:rPr>
                <w:rFonts w:eastAsiaTheme="minorEastAsia"/>
                <w:lang w:eastAsia="zh-CN"/>
              </w:rPr>
            </w:pPr>
          </w:p>
        </w:tc>
        <w:tc>
          <w:tcPr>
            <w:tcW w:w="6411" w:type="dxa"/>
          </w:tcPr>
          <w:p w14:paraId="331C4EEF" w14:textId="77777777" w:rsidR="00BA726A" w:rsidRDefault="00BA726A" w:rsidP="002408A3">
            <w:pPr>
              <w:rPr>
                <w:rFonts w:eastAsiaTheme="minorEastAsia"/>
                <w:lang w:eastAsia="zh-CN"/>
              </w:rPr>
            </w:pPr>
          </w:p>
        </w:tc>
      </w:tr>
      <w:tr w:rsidR="00BA726A" w14:paraId="70BDF9B2" w14:textId="77777777" w:rsidTr="002408A3">
        <w:trPr>
          <w:trHeight w:val="233"/>
        </w:trPr>
        <w:tc>
          <w:tcPr>
            <w:tcW w:w="1332" w:type="dxa"/>
          </w:tcPr>
          <w:p w14:paraId="6BD702D6" w14:textId="77777777" w:rsidR="00BA726A" w:rsidRDefault="00BA726A" w:rsidP="002408A3">
            <w:pPr>
              <w:rPr>
                <w:rFonts w:eastAsiaTheme="minorEastAsia"/>
                <w:lang w:eastAsia="zh-CN"/>
              </w:rPr>
            </w:pPr>
          </w:p>
        </w:tc>
        <w:tc>
          <w:tcPr>
            <w:tcW w:w="936" w:type="dxa"/>
          </w:tcPr>
          <w:p w14:paraId="3294B624" w14:textId="77777777" w:rsidR="00BA726A" w:rsidRDefault="00BA726A" w:rsidP="002408A3">
            <w:pPr>
              <w:tabs>
                <w:tab w:val="left" w:pos="551"/>
              </w:tabs>
              <w:rPr>
                <w:rFonts w:eastAsiaTheme="minorEastAsia"/>
                <w:lang w:eastAsia="zh-CN"/>
              </w:rPr>
            </w:pPr>
          </w:p>
        </w:tc>
        <w:tc>
          <w:tcPr>
            <w:tcW w:w="6411" w:type="dxa"/>
          </w:tcPr>
          <w:p w14:paraId="0E1C5A39" w14:textId="77777777" w:rsidR="00BA726A" w:rsidRDefault="00BA726A" w:rsidP="002408A3">
            <w:pPr>
              <w:rPr>
                <w:rFonts w:eastAsiaTheme="minorEastAsia"/>
                <w:lang w:eastAsia="zh-CN"/>
              </w:rPr>
            </w:pPr>
          </w:p>
        </w:tc>
      </w:tr>
    </w:tbl>
    <w:p w14:paraId="43211C52" w14:textId="77777777" w:rsidR="00BA726A" w:rsidRDefault="00BA726A" w:rsidP="00BA726A">
      <w:pPr>
        <w:rPr>
          <w:rFonts w:ascii="Times New Roman" w:eastAsia="微软雅黑" w:hAnsi="Times New Roman"/>
          <w:bCs/>
          <w:iCs/>
          <w:szCs w:val="20"/>
          <w:lang w:eastAsia="zh-CN"/>
        </w:rPr>
      </w:pPr>
    </w:p>
    <w:p w14:paraId="5F543FAE" w14:textId="77777777" w:rsidR="00BA726A" w:rsidRPr="00BA726A" w:rsidRDefault="00BA726A" w:rsidP="00BA726A">
      <w:pPr>
        <w:pStyle w:val="BodyTextfirstgraph"/>
        <w:rPr>
          <w:rStyle w:val="B1Zchn"/>
        </w:rPr>
      </w:pPr>
    </w:p>
    <w:p w14:paraId="3C033BAE" w14:textId="69C40A7F" w:rsidR="000F7FBD" w:rsidRDefault="000F7FBD" w:rsidP="000F7FBD">
      <w:pPr>
        <w:keepNext/>
        <w:keepLines/>
        <w:numPr>
          <w:ilvl w:val="1"/>
          <w:numId w:val="20"/>
        </w:numPr>
        <w:overflowPunct w:val="0"/>
        <w:autoSpaceDE w:val="0"/>
        <w:autoSpaceDN w:val="0"/>
        <w:adjustRightInd w:val="0"/>
        <w:spacing w:beforeLines="50" w:before="120" w:after="120"/>
        <w:jc w:val="both"/>
        <w:textAlignment w:val="baseline"/>
        <w:outlineLvl w:val="1"/>
        <w:rPr>
          <w:rFonts w:ascii="Arial" w:eastAsia="宋体" w:hAnsi="Arial"/>
          <w:sz w:val="32"/>
          <w:szCs w:val="20"/>
          <w:lang w:val="en-GB" w:eastAsia="zh-CN"/>
        </w:rPr>
      </w:pPr>
      <w:r w:rsidRPr="000F7FBD">
        <w:rPr>
          <w:rFonts w:ascii="Arial" w:eastAsia="宋体" w:hAnsi="Arial"/>
          <w:sz w:val="32"/>
          <w:szCs w:val="20"/>
          <w:lang w:val="en-GB" w:eastAsia="zh-CN"/>
        </w:rPr>
        <w:lastRenderedPageBreak/>
        <w:t>Periodicities of LP-SS</w:t>
      </w:r>
    </w:p>
    <w:p w14:paraId="5B3E8F7C" w14:textId="77777777" w:rsidR="00BA726A" w:rsidRDefault="00BA726A" w:rsidP="00BA726A">
      <w:pPr>
        <w:jc w:val="both"/>
        <w:rPr>
          <w:rFonts w:ascii="Times New Roman" w:eastAsia="微软雅黑" w:hAnsi="Times New Roman"/>
          <w:bCs/>
          <w:iCs/>
          <w:szCs w:val="20"/>
        </w:rPr>
      </w:pPr>
      <w:r>
        <w:rPr>
          <w:rFonts w:ascii="Times New Roman" w:eastAsia="微软雅黑" w:hAnsi="Times New Roman"/>
          <w:bCs/>
          <w:iCs/>
          <w:szCs w:val="20"/>
        </w:rPr>
        <w:t>The periodicities of LP-SS depend on both sync requirement and RRM measurement accuracy requirement for LP-WUR. For RRM measurement accuracy, companies provide evaluation results to show the required number of samples to achieve measurement accuracy, summarized below:</w:t>
      </w:r>
    </w:p>
    <w:p w14:paraId="0A137020" w14:textId="77777777" w:rsidR="00BA726A" w:rsidRDefault="00BA726A" w:rsidP="00BA726A">
      <w:pPr>
        <w:jc w:val="both"/>
        <w:rPr>
          <w:rFonts w:ascii="Times New Roman" w:eastAsia="微软雅黑" w:hAnsi="Times New Roman"/>
          <w:bCs/>
          <w:iCs/>
          <w:szCs w:val="20"/>
        </w:rPr>
      </w:pPr>
    </w:p>
    <w:tbl>
      <w:tblPr>
        <w:tblStyle w:val="TableGrid1a"/>
        <w:tblW w:w="0" w:type="auto"/>
        <w:tblLook w:val="04A0" w:firstRow="1" w:lastRow="0" w:firstColumn="1" w:lastColumn="0" w:noHBand="0" w:noVBand="1"/>
      </w:tblPr>
      <w:tblGrid>
        <w:gridCol w:w="1896"/>
        <w:gridCol w:w="1985"/>
        <w:gridCol w:w="1417"/>
        <w:gridCol w:w="1418"/>
        <w:gridCol w:w="1780"/>
      </w:tblGrid>
      <w:tr w:rsidR="00BA726A" w14:paraId="7F9884A1" w14:textId="77777777" w:rsidTr="002408A3">
        <w:tc>
          <w:tcPr>
            <w:tcW w:w="1896" w:type="dxa"/>
          </w:tcPr>
          <w:p w14:paraId="26C13A91" w14:textId="77777777" w:rsidR="00BA726A" w:rsidRDefault="00BA726A" w:rsidP="002408A3">
            <w:pPr>
              <w:widowControl w:val="0"/>
              <w:spacing w:afterLines="50" w:after="120"/>
              <w:jc w:val="both"/>
              <w:rPr>
                <w:rFonts w:ascii="Times New Roman" w:eastAsia="宋体" w:hAnsi="Times New Roman"/>
                <w:szCs w:val="22"/>
                <w:lang w:eastAsia="zh-CN"/>
              </w:rPr>
            </w:pPr>
          </w:p>
        </w:tc>
        <w:tc>
          <w:tcPr>
            <w:tcW w:w="1985" w:type="dxa"/>
          </w:tcPr>
          <w:p w14:paraId="5DF09654"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Measurement accuracy requirement for RSRP or RSRQ</w:t>
            </w:r>
          </w:p>
        </w:tc>
        <w:tc>
          <w:tcPr>
            <w:tcW w:w="1417" w:type="dxa"/>
          </w:tcPr>
          <w:p w14:paraId="71C4038E"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of required samples</w:t>
            </w:r>
          </w:p>
        </w:tc>
        <w:tc>
          <w:tcPr>
            <w:tcW w:w="1418" w:type="dxa"/>
          </w:tcPr>
          <w:p w14:paraId="07C96623"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SNR (dB)</w:t>
            </w:r>
          </w:p>
        </w:tc>
        <w:tc>
          <w:tcPr>
            <w:tcW w:w="1780" w:type="dxa"/>
          </w:tcPr>
          <w:p w14:paraId="545FF074"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Length of LP-SS (symbols)</w:t>
            </w:r>
          </w:p>
        </w:tc>
      </w:tr>
      <w:tr w:rsidR="00BA726A" w14:paraId="4B244DF1" w14:textId="77777777" w:rsidTr="002408A3">
        <w:tc>
          <w:tcPr>
            <w:tcW w:w="1896" w:type="dxa"/>
          </w:tcPr>
          <w:p w14:paraId="1925034F" w14:textId="66F04BEB" w:rsidR="00BA726A" w:rsidRDefault="00CC44A7"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985" w:type="dxa"/>
          </w:tcPr>
          <w:p w14:paraId="3BFCBA0D"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697A6215"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418" w:type="dxa"/>
          </w:tcPr>
          <w:p w14:paraId="1711A5E9"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Theme="minorEastAsia" w:hAnsi="Times New Roman"/>
                <w:szCs w:val="22"/>
                <w:lang w:eastAsia="zh-CN"/>
              </w:rPr>
              <w:t>-3</w:t>
            </w:r>
          </w:p>
        </w:tc>
        <w:tc>
          <w:tcPr>
            <w:tcW w:w="1780" w:type="dxa"/>
          </w:tcPr>
          <w:p w14:paraId="1B168CCD"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8 </w:t>
            </w:r>
          </w:p>
        </w:tc>
      </w:tr>
      <w:tr w:rsidR="00BA726A" w14:paraId="7C0103A0" w14:textId="77777777" w:rsidTr="002408A3">
        <w:tc>
          <w:tcPr>
            <w:tcW w:w="1896" w:type="dxa"/>
          </w:tcPr>
          <w:p w14:paraId="4ACEFC9A" w14:textId="0430B247" w:rsidR="00BA726A" w:rsidRDefault="00CC44A7"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9]</w:t>
            </w:r>
          </w:p>
        </w:tc>
        <w:tc>
          <w:tcPr>
            <w:tcW w:w="1985" w:type="dxa"/>
          </w:tcPr>
          <w:p w14:paraId="01BD88ED"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5F3A8B91"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gt;=4</w:t>
            </w:r>
          </w:p>
        </w:tc>
        <w:tc>
          <w:tcPr>
            <w:tcW w:w="1418" w:type="dxa"/>
          </w:tcPr>
          <w:p w14:paraId="64091E9B"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Irrespective of the operating SNR</w:t>
            </w:r>
          </w:p>
        </w:tc>
        <w:tc>
          <w:tcPr>
            <w:tcW w:w="1780" w:type="dxa"/>
          </w:tcPr>
          <w:p w14:paraId="4CE8047D"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r>
      <w:tr w:rsidR="00BA726A" w14:paraId="653D7B47" w14:textId="77777777" w:rsidTr="002408A3">
        <w:tc>
          <w:tcPr>
            <w:tcW w:w="1896" w:type="dxa"/>
          </w:tcPr>
          <w:p w14:paraId="4DF5179F" w14:textId="41184BAD" w:rsidR="00BA726A" w:rsidRDefault="00B06CB5"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4E980A66"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4dB</w:t>
            </w:r>
          </w:p>
        </w:tc>
        <w:tc>
          <w:tcPr>
            <w:tcW w:w="1417" w:type="dxa"/>
          </w:tcPr>
          <w:p w14:paraId="39D3CA84"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418" w:type="dxa"/>
          </w:tcPr>
          <w:p w14:paraId="0D0CED2B"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43F33B79"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BA726A" w14:paraId="05DA5496" w14:textId="77777777" w:rsidTr="002408A3">
        <w:tc>
          <w:tcPr>
            <w:tcW w:w="1896" w:type="dxa"/>
          </w:tcPr>
          <w:p w14:paraId="02AF4955" w14:textId="3B1896D7" w:rsidR="00BA726A" w:rsidRDefault="00B06CB5"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2]</w:t>
            </w:r>
          </w:p>
        </w:tc>
        <w:tc>
          <w:tcPr>
            <w:tcW w:w="1985" w:type="dxa"/>
          </w:tcPr>
          <w:p w14:paraId="199D02FF"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Q: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37889E32"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418" w:type="dxa"/>
          </w:tcPr>
          <w:p w14:paraId="0F29BF6E"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4FA19B94"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 </w:t>
            </w:r>
          </w:p>
        </w:tc>
      </w:tr>
      <w:tr w:rsidR="00BA726A" w14:paraId="2BDA2937" w14:textId="77777777" w:rsidTr="002408A3">
        <w:tc>
          <w:tcPr>
            <w:tcW w:w="1896" w:type="dxa"/>
          </w:tcPr>
          <w:p w14:paraId="23EBAD79" w14:textId="6D6D4435" w:rsidR="00BA726A" w:rsidRDefault="00CC44A7"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8]</w:t>
            </w:r>
          </w:p>
        </w:tc>
        <w:tc>
          <w:tcPr>
            <w:tcW w:w="1985" w:type="dxa"/>
          </w:tcPr>
          <w:p w14:paraId="236AD087"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5dB</w:t>
            </w:r>
          </w:p>
        </w:tc>
        <w:tc>
          <w:tcPr>
            <w:tcW w:w="1417" w:type="dxa"/>
          </w:tcPr>
          <w:p w14:paraId="53CE8F27"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3656A947"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780" w:type="dxa"/>
          </w:tcPr>
          <w:p w14:paraId="35A8E807"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4 </w:t>
            </w:r>
          </w:p>
        </w:tc>
      </w:tr>
      <w:tr w:rsidR="00BA726A" w14:paraId="6EEC9DC0" w14:textId="77777777" w:rsidTr="002408A3">
        <w:tc>
          <w:tcPr>
            <w:tcW w:w="1896" w:type="dxa"/>
          </w:tcPr>
          <w:p w14:paraId="6B6BE032" w14:textId="2287EEE3" w:rsidR="00BA726A" w:rsidRDefault="00CC44A7"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c>
          <w:tcPr>
            <w:tcW w:w="1985" w:type="dxa"/>
          </w:tcPr>
          <w:p w14:paraId="2484C75E"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14E11587"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Not reported</w:t>
            </w:r>
          </w:p>
        </w:tc>
        <w:tc>
          <w:tcPr>
            <w:tcW w:w="1418" w:type="dxa"/>
          </w:tcPr>
          <w:p w14:paraId="1A038E3F"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6, -9</w:t>
            </w:r>
          </w:p>
        </w:tc>
        <w:tc>
          <w:tcPr>
            <w:tcW w:w="1780" w:type="dxa"/>
          </w:tcPr>
          <w:p w14:paraId="1574D531"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2~6 </w:t>
            </w:r>
          </w:p>
          <w:p w14:paraId="3E236529" w14:textId="77777777" w:rsidR="00BA726A" w:rsidRDefault="00BA726A" w:rsidP="002408A3">
            <w:pPr>
              <w:widowControl w:val="0"/>
              <w:spacing w:afterLines="50" w:after="120"/>
              <w:jc w:val="both"/>
              <w:rPr>
                <w:rFonts w:ascii="Times New Roman" w:eastAsia="宋体" w:hAnsi="Times New Roman"/>
                <w:szCs w:val="22"/>
                <w:lang w:eastAsia="zh-CN"/>
              </w:rPr>
            </w:pPr>
          </w:p>
        </w:tc>
      </w:tr>
      <w:tr w:rsidR="00BA726A" w14:paraId="16355B26" w14:textId="77777777" w:rsidTr="002408A3">
        <w:tc>
          <w:tcPr>
            <w:tcW w:w="1896" w:type="dxa"/>
          </w:tcPr>
          <w:p w14:paraId="066CB003" w14:textId="13879D92" w:rsidR="00BA726A" w:rsidRDefault="00CC44A7"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1]</w:t>
            </w:r>
          </w:p>
        </w:tc>
        <w:tc>
          <w:tcPr>
            <w:tcW w:w="1985" w:type="dxa"/>
          </w:tcPr>
          <w:p w14:paraId="12A90DE1"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7A861959"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1</w:t>
            </w:r>
          </w:p>
        </w:tc>
        <w:tc>
          <w:tcPr>
            <w:tcW w:w="1418" w:type="dxa"/>
          </w:tcPr>
          <w:p w14:paraId="05875669"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4</w:t>
            </w:r>
          </w:p>
        </w:tc>
        <w:tc>
          <w:tcPr>
            <w:tcW w:w="1780" w:type="dxa"/>
          </w:tcPr>
          <w:p w14:paraId="340A9CFD"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8</w:t>
            </w:r>
          </w:p>
        </w:tc>
      </w:tr>
      <w:tr w:rsidR="00BA726A" w14:paraId="194C8799" w14:textId="77777777" w:rsidTr="002408A3">
        <w:tc>
          <w:tcPr>
            <w:tcW w:w="1896" w:type="dxa"/>
          </w:tcPr>
          <w:p w14:paraId="17F66DFD" w14:textId="4BA421E5" w:rsidR="00BA726A" w:rsidRDefault="00CC44A7"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hint="eastAsia"/>
                <w:szCs w:val="22"/>
                <w:lang w:eastAsia="zh-CN"/>
              </w:rPr>
              <w:t>[6]</w:t>
            </w:r>
          </w:p>
        </w:tc>
        <w:tc>
          <w:tcPr>
            <w:tcW w:w="1985" w:type="dxa"/>
          </w:tcPr>
          <w:p w14:paraId="63E64AB1"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2dB</w:t>
            </w:r>
          </w:p>
        </w:tc>
        <w:tc>
          <w:tcPr>
            <w:tcW w:w="1417" w:type="dxa"/>
          </w:tcPr>
          <w:p w14:paraId="14CC4298"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hint="eastAsia"/>
                <w:szCs w:val="22"/>
                <w:lang w:eastAsia="zh-CN"/>
              </w:rPr>
              <w:t>1</w:t>
            </w:r>
          </w:p>
        </w:tc>
        <w:tc>
          <w:tcPr>
            <w:tcW w:w="1418" w:type="dxa"/>
          </w:tcPr>
          <w:p w14:paraId="7B236FF9"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hint="eastAsia"/>
                <w:szCs w:val="22"/>
                <w:lang w:eastAsia="zh-CN"/>
              </w:rPr>
              <w:t>-</w:t>
            </w:r>
            <w:r>
              <w:rPr>
                <w:rFonts w:ascii="Times New Roman" w:eastAsia="宋体" w:hAnsi="Times New Roman"/>
                <w:szCs w:val="22"/>
                <w:lang w:eastAsia="zh-CN"/>
              </w:rPr>
              <w:t>3</w:t>
            </w:r>
          </w:p>
        </w:tc>
        <w:tc>
          <w:tcPr>
            <w:tcW w:w="1780" w:type="dxa"/>
          </w:tcPr>
          <w:p w14:paraId="198B8A7C"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hint="eastAsia"/>
                <w:szCs w:val="22"/>
                <w:lang w:eastAsia="zh-CN"/>
              </w:rPr>
              <w:t>4</w:t>
            </w:r>
            <w:r>
              <w:rPr>
                <w:rFonts w:ascii="Times New Roman" w:eastAsia="宋体" w:hAnsi="Times New Roman"/>
                <w:szCs w:val="22"/>
                <w:lang w:eastAsia="zh-CN"/>
              </w:rPr>
              <w:t>/8</w:t>
            </w:r>
          </w:p>
        </w:tc>
      </w:tr>
      <w:tr w:rsidR="00BA726A" w14:paraId="65E78B42" w14:textId="77777777" w:rsidTr="002408A3">
        <w:tc>
          <w:tcPr>
            <w:tcW w:w="1896" w:type="dxa"/>
          </w:tcPr>
          <w:p w14:paraId="27FAB62D" w14:textId="77777777" w:rsidR="00BA726A" w:rsidRDefault="00BA726A" w:rsidP="002408A3">
            <w:pPr>
              <w:widowControl w:val="0"/>
              <w:spacing w:afterLines="50" w:after="120"/>
              <w:jc w:val="both"/>
              <w:rPr>
                <w:rFonts w:ascii="Times New Roman" w:eastAsia="宋体" w:hAnsi="Times New Roman"/>
                <w:szCs w:val="22"/>
                <w:lang w:eastAsia="zh-CN"/>
              </w:rPr>
            </w:pPr>
            <w:r w:rsidRPr="00E15C78">
              <w:rPr>
                <w:rFonts w:ascii="Times New Roman" w:eastAsia="宋体" w:hAnsi="Times New Roman" w:hint="eastAsia"/>
                <w:szCs w:val="22"/>
                <w:lang w:eastAsia="zh-CN"/>
              </w:rPr>
              <w:t>P</w:t>
            </w:r>
            <w:r w:rsidRPr="00E15C78">
              <w:rPr>
                <w:rFonts w:ascii="Times New Roman" w:eastAsia="宋体" w:hAnsi="Times New Roman"/>
                <w:szCs w:val="22"/>
                <w:lang w:eastAsia="zh-CN"/>
              </w:rPr>
              <w:t>anasonic</w:t>
            </w:r>
          </w:p>
        </w:tc>
        <w:tc>
          <w:tcPr>
            <w:tcW w:w="1985" w:type="dxa"/>
          </w:tcPr>
          <w:p w14:paraId="582B9BA9"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B</w:t>
            </w:r>
          </w:p>
        </w:tc>
        <w:tc>
          <w:tcPr>
            <w:tcW w:w="1417" w:type="dxa"/>
          </w:tcPr>
          <w:p w14:paraId="1BFF8EE5"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hint="eastAsia"/>
                <w:szCs w:val="22"/>
                <w:lang w:eastAsia="zh-CN"/>
              </w:rPr>
              <w:t>2</w:t>
            </w:r>
          </w:p>
        </w:tc>
        <w:tc>
          <w:tcPr>
            <w:tcW w:w="1418" w:type="dxa"/>
          </w:tcPr>
          <w:p w14:paraId="36199B44"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hint="eastAsia"/>
                <w:szCs w:val="22"/>
                <w:lang w:eastAsia="zh-CN"/>
              </w:rPr>
              <w:t>0</w:t>
            </w:r>
          </w:p>
        </w:tc>
        <w:tc>
          <w:tcPr>
            <w:tcW w:w="1780" w:type="dxa"/>
          </w:tcPr>
          <w:p w14:paraId="0F6662C3"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hint="eastAsia"/>
                <w:szCs w:val="22"/>
                <w:lang w:eastAsia="zh-CN"/>
              </w:rPr>
              <w:t>1</w:t>
            </w:r>
            <w:r>
              <w:rPr>
                <w:rFonts w:ascii="Times New Roman" w:eastAsia="宋体" w:hAnsi="Times New Roman"/>
                <w:szCs w:val="22"/>
                <w:lang w:eastAsia="zh-CN"/>
              </w:rPr>
              <w:t>4</w:t>
            </w:r>
          </w:p>
        </w:tc>
      </w:tr>
      <w:tr w:rsidR="00BA726A" w14:paraId="5172FFC6" w14:textId="77777777" w:rsidTr="002408A3">
        <w:tc>
          <w:tcPr>
            <w:tcW w:w="1896" w:type="dxa"/>
          </w:tcPr>
          <w:p w14:paraId="7ED65A8F"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hint="eastAsia"/>
                <w:szCs w:val="22"/>
                <w:lang w:eastAsia="zh-CN"/>
              </w:rPr>
              <w:t>Z</w:t>
            </w:r>
            <w:r>
              <w:rPr>
                <w:rFonts w:ascii="Times New Roman" w:eastAsia="宋体" w:hAnsi="Times New Roman"/>
                <w:szCs w:val="22"/>
                <w:lang w:eastAsia="zh-CN"/>
              </w:rPr>
              <w:t>TE</w:t>
            </w:r>
          </w:p>
        </w:tc>
        <w:tc>
          <w:tcPr>
            <w:tcW w:w="1985" w:type="dxa"/>
          </w:tcPr>
          <w:p w14:paraId="005D1C42"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 xml:space="preserve">RSRP: </w:t>
            </w:r>
            <w:r>
              <w:rPr>
                <w:rFonts w:ascii="Times New Roman" w:eastAsia="宋体" w:hAnsi="Times New Roman"/>
                <w:szCs w:val="22"/>
                <w:u w:val="single"/>
                <w:lang w:eastAsia="zh-CN"/>
              </w:rPr>
              <w:t>+</w:t>
            </w:r>
            <w:r>
              <w:rPr>
                <w:rFonts w:ascii="Times New Roman" w:eastAsia="宋体" w:hAnsi="Times New Roman"/>
                <w:szCs w:val="22"/>
                <w:lang w:eastAsia="zh-CN"/>
              </w:rPr>
              <w:t>3dB</w:t>
            </w:r>
          </w:p>
        </w:tc>
        <w:tc>
          <w:tcPr>
            <w:tcW w:w="1417" w:type="dxa"/>
          </w:tcPr>
          <w:p w14:paraId="0F11D0A5"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hint="eastAsia"/>
                <w:szCs w:val="22"/>
                <w:lang w:eastAsia="zh-CN"/>
              </w:rPr>
              <w:t>1</w:t>
            </w:r>
          </w:p>
        </w:tc>
        <w:tc>
          <w:tcPr>
            <w:tcW w:w="1418" w:type="dxa"/>
          </w:tcPr>
          <w:p w14:paraId="397DF40E"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szCs w:val="22"/>
                <w:lang w:eastAsia="zh-CN"/>
              </w:rPr>
              <w:t>-3</w:t>
            </w:r>
          </w:p>
        </w:tc>
        <w:tc>
          <w:tcPr>
            <w:tcW w:w="1780" w:type="dxa"/>
          </w:tcPr>
          <w:p w14:paraId="30088214" w14:textId="77777777" w:rsidR="00BA726A" w:rsidRDefault="00BA726A" w:rsidP="002408A3">
            <w:pPr>
              <w:widowControl w:val="0"/>
              <w:spacing w:afterLines="50" w:after="120"/>
              <w:jc w:val="both"/>
              <w:rPr>
                <w:rFonts w:ascii="Times New Roman" w:eastAsia="宋体" w:hAnsi="Times New Roman"/>
                <w:szCs w:val="22"/>
                <w:lang w:eastAsia="zh-CN"/>
              </w:rPr>
            </w:pPr>
            <w:r>
              <w:rPr>
                <w:rFonts w:ascii="Times New Roman" w:eastAsia="宋体" w:hAnsi="Times New Roman" w:hint="eastAsia"/>
                <w:szCs w:val="22"/>
                <w:lang w:eastAsia="zh-CN"/>
              </w:rPr>
              <w:t>4</w:t>
            </w:r>
          </w:p>
        </w:tc>
      </w:tr>
    </w:tbl>
    <w:p w14:paraId="43CB25D9" w14:textId="77777777" w:rsidR="00BA726A" w:rsidRDefault="00BA726A" w:rsidP="00BA726A">
      <w:pPr>
        <w:jc w:val="both"/>
        <w:rPr>
          <w:rFonts w:ascii="Times New Roman" w:eastAsia="微软雅黑" w:hAnsi="Times New Roman"/>
          <w:bCs/>
          <w:iCs/>
          <w:szCs w:val="20"/>
        </w:rPr>
      </w:pPr>
    </w:p>
    <w:p w14:paraId="6377C448" w14:textId="77777777" w:rsidR="00BA726A" w:rsidRDefault="00BA726A" w:rsidP="00BA726A">
      <w:pPr>
        <w:jc w:val="both"/>
        <w:rPr>
          <w:rFonts w:ascii="Times New Roman" w:eastAsia="微软雅黑" w:hAnsi="Times New Roman"/>
          <w:bCs/>
          <w:iCs/>
          <w:szCs w:val="20"/>
        </w:rPr>
      </w:pPr>
      <w:r>
        <w:rPr>
          <w:rFonts w:ascii="Times New Roman" w:eastAsia="微软雅黑" w:hAnsi="Times New Roman"/>
          <w:bCs/>
          <w:iCs/>
          <w:szCs w:val="20"/>
        </w:rPr>
        <w:t xml:space="preserve">Based on companies’ evaluation, it is observed that up to 4 samples are required to achieve the RSRP measurement accuracy and up to 3 samples are required to achieve the RSRQ measurement accuracy. Considering measurement accuracy achieved within a period which is comparable to Y=the length of I-DRX cycle that is larger or equal to 1.28s, at least a periodicity value of 320ms should be considered. </w:t>
      </w:r>
    </w:p>
    <w:p w14:paraId="04B1DED1" w14:textId="77777777" w:rsidR="00BA726A" w:rsidRDefault="00BA726A" w:rsidP="00BA726A">
      <w:pPr>
        <w:jc w:val="both"/>
        <w:rPr>
          <w:rFonts w:ascii="Times New Roman" w:eastAsia="微软雅黑" w:hAnsi="Times New Roman"/>
          <w:bCs/>
          <w:iCs/>
          <w:szCs w:val="20"/>
        </w:rPr>
      </w:pPr>
    </w:p>
    <w:p w14:paraId="36BDB78A" w14:textId="39183CBB" w:rsidR="00BA726A" w:rsidRDefault="00BA726A" w:rsidP="00BA726A">
      <w:pPr>
        <w:jc w:val="both"/>
        <w:rPr>
          <w:rFonts w:ascii="Times New Roman" w:eastAsia="微软雅黑" w:hAnsi="Times New Roman"/>
          <w:bCs/>
          <w:iCs/>
          <w:szCs w:val="20"/>
        </w:rPr>
      </w:pPr>
      <w:r>
        <w:rPr>
          <w:rFonts w:ascii="Times New Roman" w:eastAsia="微软雅黑" w:hAnsi="Times New Roman"/>
          <w:bCs/>
          <w:iCs/>
          <w:szCs w:val="20"/>
        </w:rPr>
        <w:t xml:space="preserve">Further, </w:t>
      </w:r>
      <w:r w:rsidR="00CC44A7">
        <w:rPr>
          <w:rFonts w:ascii="Times New Roman" w:eastAsia="微软雅黑" w:hAnsi="Times New Roman"/>
          <w:bCs/>
          <w:iCs/>
          <w:szCs w:val="20"/>
        </w:rPr>
        <w:t>[4]</w:t>
      </w:r>
      <w:r>
        <w:rPr>
          <w:rFonts w:ascii="Times New Roman" w:eastAsia="微软雅黑" w:hAnsi="Times New Roman"/>
          <w:bCs/>
          <w:iCs/>
          <w:szCs w:val="20"/>
        </w:rPr>
        <w:t xml:space="preserve"> thinks it is essential for latency and paging reliability to support the mechanism that UE fallbacks to MR when LP-WUS coverage is not good enough, and thus, the LP-SS cannot be too sparse to ensure UE knows the coverage status in time. Therefore, ‘periodicity + ramp up time’ should be no longer than an I-DRX cycle. Considering the ramp up time can be 800ms and the I-DRX cycle length is 1.28s, the periodicity of LP-SS should be no longer than 480ms, which means that 640ms is </w:t>
      </w:r>
      <w:r w:rsidR="00E04CF7">
        <w:rPr>
          <w:rFonts w:ascii="Times New Roman" w:eastAsia="微软雅黑" w:hAnsi="Times New Roman" w:hint="eastAsia"/>
          <w:bCs/>
          <w:iCs/>
          <w:szCs w:val="20"/>
          <w:lang w:eastAsia="zh-CN"/>
        </w:rPr>
        <w:t>insufficient</w:t>
      </w:r>
      <w:r>
        <w:rPr>
          <w:rFonts w:ascii="Times New Roman" w:eastAsia="微软雅黑" w:hAnsi="Times New Roman"/>
          <w:bCs/>
          <w:iCs/>
          <w:szCs w:val="20"/>
        </w:rPr>
        <w:t xml:space="preserve"> but 320ms can be a good choice.</w:t>
      </w:r>
    </w:p>
    <w:p w14:paraId="27370B24" w14:textId="77777777" w:rsidR="00BA726A" w:rsidRDefault="00BA726A" w:rsidP="00BA726A">
      <w:pPr>
        <w:jc w:val="both"/>
        <w:rPr>
          <w:rFonts w:ascii="Times New Roman" w:eastAsia="微软雅黑" w:hAnsi="Times New Roman"/>
          <w:bCs/>
          <w:iCs/>
          <w:szCs w:val="20"/>
        </w:rPr>
      </w:pPr>
    </w:p>
    <w:p w14:paraId="05B32E09" w14:textId="77777777" w:rsidR="00BA726A" w:rsidRDefault="00BA726A" w:rsidP="00BA726A">
      <w:pPr>
        <w:jc w:val="both"/>
        <w:rPr>
          <w:rFonts w:ascii="Times New Roman" w:eastAsia="微软雅黑" w:hAnsi="Times New Roman"/>
          <w:bCs/>
          <w:iCs/>
          <w:szCs w:val="20"/>
          <w:lang w:eastAsia="zh-CN"/>
        </w:rPr>
      </w:pPr>
      <w:r>
        <w:rPr>
          <w:rFonts w:ascii="Times New Roman" w:eastAsia="微软雅黑" w:hAnsi="Times New Roman"/>
          <w:bCs/>
          <w:iCs/>
          <w:szCs w:val="20"/>
          <w:lang w:eastAsia="zh-CN"/>
        </w:rPr>
        <w:t>Companies’ proposed value(s) are summarized as below:</w:t>
      </w:r>
    </w:p>
    <w:p w14:paraId="45F9CD76" w14:textId="235B5A7E" w:rsidR="00BA726A" w:rsidRDefault="00BA726A" w:rsidP="00BA726A">
      <w:pPr>
        <w:numPr>
          <w:ilvl w:val="0"/>
          <w:numId w:val="112"/>
        </w:numPr>
        <w:overflowPunct w:val="0"/>
        <w:autoSpaceDE w:val="0"/>
        <w:autoSpaceDN w:val="0"/>
        <w:adjustRightInd w:val="0"/>
        <w:spacing w:before="60"/>
        <w:jc w:val="both"/>
        <w:textAlignment w:val="baseline"/>
        <w:rPr>
          <w:rFonts w:ascii="Times New Roman" w:eastAsia="微软雅黑" w:hAnsi="Times New Roman"/>
          <w:bCs/>
          <w:szCs w:val="20"/>
          <w:lang w:val="en-GB" w:eastAsia="en-GB"/>
        </w:rPr>
      </w:pPr>
      <w:r>
        <w:rPr>
          <w:rFonts w:ascii="Times New Roman" w:eastAsiaTheme="minorEastAsia" w:hAnsi="Times New Roman"/>
          <w:bCs/>
          <w:szCs w:val="20"/>
          <w:lang w:val="en-GB" w:eastAsia="zh-CN"/>
        </w:rPr>
        <w:t xml:space="preserve">At least 320ms periodicity is supported.  </w:t>
      </w:r>
      <w:r w:rsidR="00B06CB5">
        <w:rPr>
          <w:rFonts w:ascii="Times New Roman" w:eastAsiaTheme="minorEastAsia" w:hAnsi="Times New Roman" w:hint="eastAsia"/>
          <w:bCs/>
          <w:szCs w:val="20"/>
          <w:lang w:val="en-GB" w:eastAsia="zh-CN"/>
        </w:rPr>
        <w:t>[2]</w:t>
      </w:r>
    </w:p>
    <w:p w14:paraId="1B4BF891" w14:textId="2012D1CD" w:rsidR="00BA726A" w:rsidRDefault="00BA726A" w:rsidP="00BA726A">
      <w:pPr>
        <w:widowControl w:val="0"/>
        <w:numPr>
          <w:ilvl w:val="0"/>
          <w:numId w:val="112"/>
        </w:numPr>
        <w:jc w:val="both"/>
        <w:rPr>
          <w:rFonts w:ascii="Times New Roman" w:eastAsia="微软雅黑" w:hAnsi="Times New Roman"/>
          <w:bCs/>
          <w:kern w:val="2"/>
          <w:szCs w:val="20"/>
          <w:lang w:eastAsia="zh-CN"/>
        </w:rPr>
      </w:pPr>
      <w:r>
        <w:rPr>
          <w:rFonts w:ascii="Times New Roman" w:eastAsia="宋体" w:hAnsi="Times New Roman"/>
          <w:bCs/>
          <w:kern w:val="2"/>
          <w:szCs w:val="20"/>
          <w:lang w:eastAsia="zh-CN"/>
        </w:rPr>
        <w:t>The periodicities of LP-SS are not larger than 320ms</w:t>
      </w:r>
      <w:r>
        <w:rPr>
          <w:rFonts w:ascii="Times New Roman" w:eastAsia="微软雅黑" w:hAnsi="Times New Roman"/>
          <w:bCs/>
          <w:kern w:val="2"/>
          <w:szCs w:val="20"/>
          <w:lang w:eastAsia="zh-CN"/>
        </w:rPr>
        <w:t xml:space="preserve"> </w:t>
      </w:r>
      <w:r w:rsidR="00CC44A7">
        <w:rPr>
          <w:rFonts w:ascii="Times New Roman" w:eastAsia="微软雅黑" w:hAnsi="Times New Roman"/>
          <w:bCs/>
          <w:kern w:val="2"/>
          <w:szCs w:val="20"/>
          <w:lang w:eastAsia="zh-CN"/>
        </w:rPr>
        <w:t>[4]</w:t>
      </w:r>
    </w:p>
    <w:p w14:paraId="4C8B9E34" w14:textId="52E2DF0A" w:rsidR="00BA726A" w:rsidRDefault="00BA726A" w:rsidP="00BA726A">
      <w:pPr>
        <w:widowControl w:val="0"/>
        <w:numPr>
          <w:ilvl w:val="0"/>
          <w:numId w:val="112"/>
        </w:numPr>
        <w:jc w:val="both"/>
        <w:rPr>
          <w:rFonts w:ascii="Times New Roman" w:eastAsia="微软雅黑" w:hAnsi="Times New Roman"/>
          <w:bCs/>
          <w:kern w:val="2"/>
          <w:szCs w:val="20"/>
          <w:lang w:eastAsia="zh-CN"/>
        </w:rPr>
      </w:pPr>
      <w:r>
        <w:rPr>
          <w:rFonts w:ascii="Times New Roman" w:eastAsia="宋体" w:hAnsi="Times New Roman"/>
          <w:bCs/>
          <w:kern w:val="2"/>
          <w:szCs w:val="20"/>
          <w:lang w:val="en-GB" w:eastAsia="zh-CN"/>
        </w:rPr>
        <w:t>The periodicity of LP-SS is suggested to be 320ms</w:t>
      </w:r>
      <w:r>
        <w:rPr>
          <w:rFonts w:ascii="Times New Roman" w:eastAsia="微软雅黑" w:hAnsi="Times New Roman"/>
          <w:bCs/>
          <w:kern w:val="2"/>
          <w:szCs w:val="20"/>
          <w:lang w:eastAsia="zh-CN"/>
        </w:rPr>
        <w:t xml:space="preserve"> </w:t>
      </w:r>
      <w:r w:rsidR="00CC44A7">
        <w:rPr>
          <w:rFonts w:ascii="Times New Roman" w:eastAsia="微软雅黑" w:hAnsi="Times New Roman"/>
          <w:bCs/>
          <w:kern w:val="2"/>
          <w:szCs w:val="20"/>
          <w:lang w:eastAsia="zh-CN"/>
        </w:rPr>
        <w:t>[12]</w:t>
      </w:r>
      <w:r w:rsidRPr="00045A17">
        <w:rPr>
          <w:rFonts w:ascii="Times New Roman" w:eastAsiaTheme="minorEastAsia" w:hAnsi="Times New Roman" w:hint="eastAsia"/>
          <w:bCs/>
          <w:iCs/>
          <w:szCs w:val="20"/>
          <w:lang w:eastAsia="zh-CN"/>
        </w:rPr>
        <w:t xml:space="preserve"> </w:t>
      </w:r>
      <w:r w:rsidR="00CC44A7">
        <w:rPr>
          <w:rFonts w:ascii="Times New Roman" w:eastAsiaTheme="minorEastAsia" w:hAnsi="Times New Roman" w:hint="eastAsia"/>
          <w:bCs/>
          <w:iCs/>
          <w:szCs w:val="20"/>
          <w:lang w:eastAsia="zh-CN"/>
        </w:rPr>
        <w:t>[13]</w:t>
      </w:r>
    </w:p>
    <w:p w14:paraId="23410E54" w14:textId="774CBF7B" w:rsidR="00BA726A" w:rsidRDefault="00BA726A" w:rsidP="00BA726A">
      <w:pPr>
        <w:widowControl w:val="0"/>
        <w:numPr>
          <w:ilvl w:val="0"/>
          <w:numId w:val="112"/>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 xml:space="preserve">Start with the following with higher values preferable: 320ms, 640ms, 1280ms, 2560ms, </w:t>
      </w:r>
      <w:bookmarkStart w:id="35" w:name="_Hlk174563813"/>
      <w:r>
        <w:rPr>
          <w:rFonts w:ascii="Times New Roman" w:eastAsia="宋体" w:hAnsi="Times New Roman"/>
          <w:kern w:val="2"/>
          <w:szCs w:val="20"/>
          <w:lang w:val="en-GB" w:eastAsia="zh-CN"/>
        </w:rPr>
        <w:t>5120ms, 10240ms</w:t>
      </w:r>
      <w:bookmarkEnd w:id="35"/>
      <w:r>
        <w:rPr>
          <w:rFonts w:ascii="Times New Roman" w:eastAsia="宋体" w:hAnsi="Times New Roman"/>
          <w:kern w:val="2"/>
          <w:szCs w:val="20"/>
          <w:lang w:val="en-GB" w:eastAsia="zh-CN"/>
        </w:rPr>
        <w:t>.</w:t>
      </w:r>
      <w:r w:rsidR="00CC44A7">
        <w:rPr>
          <w:rFonts w:ascii="Times New Roman" w:eastAsia="宋体" w:hAnsi="Times New Roman"/>
          <w:kern w:val="2"/>
          <w:szCs w:val="20"/>
          <w:lang w:val="en-GB" w:eastAsia="zh-CN"/>
        </w:rPr>
        <w:t>[8]</w:t>
      </w:r>
    </w:p>
    <w:p w14:paraId="11CF7367" w14:textId="4F1FCE82" w:rsidR="00BA726A" w:rsidRDefault="00BA726A" w:rsidP="00BA726A">
      <w:pPr>
        <w:widowControl w:val="0"/>
        <w:numPr>
          <w:ilvl w:val="0"/>
          <w:numId w:val="112"/>
        </w:numPr>
        <w:jc w:val="both"/>
        <w:rPr>
          <w:rFonts w:ascii="Times New Roman" w:eastAsia="宋体" w:hAnsi="Times New Roman"/>
          <w:bCs/>
          <w:kern w:val="2"/>
          <w:szCs w:val="20"/>
          <w:lang w:val="en-GB" w:eastAsia="zh-CN"/>
        </w:rPr>
      </w:pPr>
      <w:r>
        <w:rPr>
          <w:rFonts w:ascii="Times New Roman" w:eastAsia="宋体" w:hAnsi="Times New Roman"/>
          <w:kern w:val="2"/>
          <w:szCs w:val="20"/>
          <w:lang w:val="en-GB" w:eastAsia="zh-CN"/>
        </w:rPr>
        <w:t>At least {160,320,640,1280,2560}</w:t>
      </w:r>
      <w:proofErr w:type="spellStart"/>
      <w:r>
        <w:rPr>
          <w:rFonts w:ascii="Times New Roman" w:eastAsia="宋体" w:hAnsi="Times New Roman"/>
          <w:kern w:val="2"/>
          <w:szCs w:val="20"/>
          <w:lang w:val="en-GB" w:eastAsia="zh-CN"/>
        </w:rPr>
        <w:t>ms</w:t>
      </w:r>
      <w:proofErr w:type="spellEnd"/>
      <w:r>
        <w:rPr>
          <w:rFonts w:ascii="Times New Roman" w:eastAsia="宋体" w:hAnsi="Times New Roman"/>
          <w:kern w:val="2"/>
          <w:szCs w:val="20"/>
          <w:lang w:val="en-GB" w:eastAsia="zh-CN"/>
        </w:rPr>
        <w:t xml:space="preserve"> should be considered for LP-SS periodicity </w:t>
      </w:r>
      <w:r w:rsidR="00CC44A7">
        <w:rPr>
          <w:rFonts w:ascii="Times New Roman" w:eastAsia="宋体" w:hAnsi="Times New Roman"/>
          <w:kern w:val="2"/>
          <w:szCs w:val="20"/>
          <w:lang w:val="en-GB" w:eastAsia="zh-CN"/>
        </w:rPr>
        <w:t>[3]</w:t>
      </w:r>
    </w:p>
    <w:p w14:paraId="5E8AE373" w14:textId="6ACABF0C" w:rsidR="00BA726A" w:rsidRDefault="00BA726A" w:rsidP="00BA726A">
      <w:pPr>
        <w:widowControl w:val="0"/>
        <w:numPr>
          <w:ilvl w:val="0"/>
          <w:numId w:val="112"/>
        </w:numPr>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640ms, 960ms [</w:t>
      </w:r>
      <w:r w:rsidR="006859FF">
        <w:rPr>
          <w:rFonts w:ascii="Times New Roman" w:eastAsia="宋体" w:hAnsi="Times New Roman"/>
          <w:kern w:val="2"/>
          <w:szCs w:val="20"/>
          <w:lang w:val="en-GB" w:eastAsia="zh-CN"/>
        </w:rPr>
        <w:t>28</w:t>
      </w:r>
      <w:r>
        <w:rPr>
          <w:rFonts w:ascii="Times New Roman" w:eastAsia="宋体" w:hAnsi="Times New Roman"/>
          <w:kern w:val="2"/>
          <w:szCs w:val="20"/>
          <w:lang w:val="en-GB" w:eastAsia="zh-CN"/>
        </w:rPr>
        <w:t>]</w:t>
      </w:r>
    </w:p>
    <w:p w14:paraId="114492FD" w14:textId="0A2F158B" w:rsidR="00BA726A" w:rsidRDefault="00BA726A" w:rsidP="00BA726A">
      <w:pPr>
        <w:widowControl w:val="0"/>
        <w:numPr>
          <w:ilvl w:val="0"/>
          <w:numId w:val="112"/>
        </w:numPr>
        <w:jc w:val="both"/>
        <w:rPr>
          <w:rFonts w:ascii="Times New Roman" w:eastAsia="宋体" w:hAnsi="Times New Roman"/>
          <w:kern w:val="2"/>
          <w:szCs w:val="20"/>
          <w:lang w:val="en-GB" w:eastAsia="zh-CN"/>
        </w:rPr>
      </w:pPr>
      <w:r>
        <w:rPr>
          <w:rFonts w:ascii="Times New Roman" w:eastAsia="宋体" w:hAnsi="Times New Roman" w:hint="eastAsia"/>
          <w:kern w:val="2"/>
          <w:szCs w:val="20"/>
          <w:lang w:val="en-GB" w:eastAsia="zh-CN"/>
        </w:rPr>
        <w:t>160ms, 320ms [</w:t>
      </w:r>
      <w:r w:rsidR="006859FF">
        <w:rPr>
          <w:rFonts w:ascii="Times New Roman" w:eastAsia="宋体" w:hAnsi="Times New Roman"/>
          <w:kern w:val="2"/>
          <w:szCs w:val="20"/>
          <w:lang w:val="en-GB" w:eastAsia="zh-CN"/>
        </w:rPr>
        <w:t>16</w:t>
      </w:r>
      <w:r>
        <w:rPr>
          <w:rFonts w:ascii="Times New Roman" w:eastAsia="宋体" w:hAnsi="Times New Roman" w:hint="eastAsia"/>
          <w:kern w:val="2"/>
          <w:szCs w:val="20"/>
          <w:lang w:val="en-GB" w:eastAsia="zh-CN"/>
        </w:rPr>
        <w:t>]</w:t>
      </w:r>
    </w:p>
    <w:p w14:paraId="1474B84C" w14:textId="77777777" w:rsidR="00E04CF7" w:rsidRDefault="00E04CF7" w:rsidP="00BA726A">
      <w:pPr>
        <w:widowControl w:val="0"/>
        <w:jc w:val="both"/>
        <w:rPr>
          <w:rFonts w:ascii="Times New Roman" w:eastAsia="宋体" w:hAnsi="Times New Roman"/>
          <w:kern w:val="2"/>
          <w:szCs w:val="20"/>
          <w:lang w:val="en-GB" w:eastAsia="zh-CN"/>
        </w:rPr>
      </w:pPr>
    </w:p>
    <w:p w14:paraId="0EC7B015" w14:textId="163F4632" w:rsidR="00BA726A" w:rsidRDefault="00BA726A" w:rsidP="00BA726A">
      <w:pPr>
        <w:widowControl w:val="0"/>
        <w:jc w:val="both"/>
        <w:rPr>
          <w:rFonts w:ascii="Times New Roman" w:eastAsia="宋体" w:hAnsi="Times New Roman"/>
          <w:kern w:val="2"/>
          <w:szCs w:val="20"/>
          <w:lang w:val="en-GB" w:eastAsia="zh-CN"/>
        </w:rPr>
      </w:pPr>
      <w:r>
        <w:rPr>
          <w:rFonts w:ascii="Times New Roman" w:eastAsia="宋体" w:hAnsi="Times New Roman"/>
          <w:kern w:val="2"/>
          <w:szCs w:val="20"/>
          <w:lang w:val="en-GB" w:eastAsia="zh-CN"/>
        </w:rPr>
        <w:t>Based on above, FL suggests the following:</w:t>
      </w:r>
    </w:p>
    <w:p w14:paraId="20F00BEC" w14:textId="7BDFF14E" w:rsidR="00BA726A" w:rsidRPr="00BA726A" w:rsidRDefault="00BA726A" w:rsidP="00BA726A">
      <w:pPr>
        <w:keepNext/>
        <w:tabs>
          <w:tab w:val="left" w:pos="-5500"/>
        </w:tabs>
        <w:spacing w:before="240" w:after="60"/>
        <w:outlineLvl w:val="3"/>
        <w:rPr>
          <w:rFonts w:ascii="Times New Roman" w:eastAsia="MS Mincho" w:hAnsi="Times New Roman"/>
          <w:szCs w:val="20"/>
          <w:highlight w:val="yellow"/>
        </w:rPr>
      </w:pPr>
      <w:r w:rsidRPr="00BA726A">
        <w:rPr>
          <w:rFonts w:ascii="Times New Roman" w:eastAsia="MS Mincho" w:hAnsi="Times New Roman"/>
          <w:b/>
          <w:bCs/>
          <w:szCs w:val="20"/>
          <w:highlight w:val="yellow"/>
        </w:rPr>
        <w:t>[H][</w:t>
      </w:r>
      <w:r w:rsidRPr="00375780">
        <w:rPr>
          <w:rFonts w:ascii="Times New Roman" w:eastAsia="MS Mincho" w:hAnsi="Times New Roman"/>
          <w:b/>
          <w:bCs/>
          <w:szCs w:val="20"/>
          <w:highlight w:val="yellow"/>
        </w:rPr>
        <w:t>FL1]</w:t>
      </w:r>
      <w:r w:rsidRPr="00375780">
        <w:rPr>
          <w:rFonts w:ascii="Times New Roman" w:eastAsia="MS Mincho" w:hAnsi="Times New Roman"/>
          <w:b/>
          <w:bCs/>
          <w:szCs w:val="20"/>
        </w:rPr>
        <w:t xml:space="preserve"> Proposal 4.4-1</w:t>
      </w:r>
      <w:r w:rsidRPr="00375780">
        <w:rPr>
          <w:rFonts w:asciiTheme="minorEastAsia" w:eastAsiaTheme="minorEastAsia" w:hAnsiTheme="minorEastAsia" w:hint="eastAsia"/>
          <w:b/>
          <w:bCs/>
          <w:szCs w:val="20"/>
          <w:lang w:eastAsia="zh-CN"/>
        </w:rPr>
        <w:t>:</w:t>
      </w:r>
      <w:r w:rsidRPr="00375780">
        <w:rPr>
          <w:rFonts w:asciiTheme="minorEastAsia" w:eastAsiaTheme="minorEastAsia" w:hAnsiTheme="minorEastAsia"/>
          <w:b/>
          <w:bCs/>
          <w:szCs w:val="20"/>
          <w:lang w:eastAsia="zh-CN"/>
        </w:rPr>
        <w:t xml:space="preserve"> </w:t>
      </w:r>
      <w:r w:rsidRPr="006859FF">
        <w:rPr>
          <w:rFonts w:ascii="Times New Roman" w:eastAsia="MS Mincho" w:hAnsi="Times New Roman" w:hint="eastAsia"/>
          <w:szCs w:val="20"/>
        </w:rPr>
        <w:t xml:space="preserve">For </w:t>
      </w:r>
      <w:r w:rsidRPr="006859FF">
        <w:rPr>
          <w:rFonts w:ascii="Times New Roman" w:eastAsia="MS Mincho" w:hAnsi="Times New Roman"/>
          <w:szCs w:val="20"/>
        </w:rPr>
        <w:t>LP-SS periodicity</w:t>
      </w:r>
      <w:r w:rsidRPr="006859FF">
        <w:rPr>
          <w:rFonts w:ascii="Times New Roman" w:eastAsia="MS Mincho" w:hAnsi="Times New Roman" w:hint="eastAsia"/>
          <w:szCs w:val="20"/>
        </w:rPr>
        <w:t>, support at least</w:t>
      </w:r>
      <w:r w:rsidRPr="006859FF">
        <w:rPr>
          <w:rFonts w:ascii="Times New Roman" w:eastAsia="MS Mincho" w:hAnsi="Times New Roman"/>
          <w:szCs w:val="20"/>
        </w:rPr>
        <w:t>:</w:t>
      </w:r>
    </w:p>
    <w:p w14:paraId="3406300E" w14:textId="77777777" w:rsidR="00BA726A" w:rsidRDefault="00BA726A" w:rsidP="00BA726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320ms</w:t>
      </w:r>
    </w:p>
    <w:p w14:paraId="6C6E6253" w14:textId="77777777" w:rsidR="00BA726A" w:rsidRDefault="00BA726A" w:rsidP="00BA726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640ms</w:t>
      </w:r>
    </w:p>
    <w:p w14:paraId="61BEF0CD" w14:textId="77777777" w:rsidR="00BA726A" w:rsidRPr="00250645" w:rsidRDefault="00BA726A" w:rsidP="00BA726A">
      <w:pPr>
        <w:numPr>
          <w:ilvl w:val="0"/>
          <w:numId w:val="22"/>
        </w:numPr>
        <w:overflowPunct w:val="0"/>
        <w:autoSpaceDE w:val="0"/>
        <w:autoSpaceDN w:val="0"/>
        <w:adjustRightInd w:val="0"/>
        <w:spacing w:after="180"/>
        <w:contextualSpacing/>
        <w:jc w:val="both"/>
        <w:textAlignment w:val="baseline"/>
        <w:rPr>
          <w:rFonts w:ascii="Times New Roman" w:eastAsiaTheme="minorEastAsia" w:hAnsi="Times New Roman"/>
          <w:kern w:val="2"/>
          <w:sz w:val="21"/>
          <w:szCs w:val="22"/>
          <w:lang w:eastAsia="zh-CN"/>
        </w:rPr>
      </w:pPr>
      <w:r w:rsidRPr="00250645">
        <w:rPr>
          <w:rFonts w:ascii="Times New Roman" w:eastAsiaTheme="minorEastAsia" w:hAnsi="Times New Roman" w:hint="eastAsia"/>
          <w:kern w:val="2"/>
          <w:sz w:val="21"/>
          <w:szCs w:val="22"/>
          <w:lang w:eastAsia="zh-CN"/>
        </w:rPr>
        <w:t>FFS 1</w:t>
      </w:r>
      <w:r w:rsidRPr="00250645">
        <w:rPr>
          <w:rFonts w:ascii="Times New Roman" w:eastAsiaTheme="minorEastAsia" w:hAnsi="Times New Roman"/>
          <w:kern w:val="2"/>
          <w:sz w:val="21"/>
          <w:szCs w:val="22"/>
          <w:lang w:eastAsia="zh-CN"/>
        </w:rPr>
        <w:t>60ms</w:t>
      </w:r>
      <w:r w:rsidRPr="00250645">
        <w:rPr>
          <w:rFonts w:ascii="Times New Roman" w:eastAsiaTheme="minorEastAsia" w:hAnsi="Times New Roman" w:hint="eastAsia"/>
          <w:kern w:val="2"/>
          <w:sz w:val="21"/>
          <w:szCs w:val="22"/>
          <w:lang w:eastAsia="zh-CN"/>
        </w:rPr>
        <w:t xml:space="preserve">, </w:t>
      </w:r>
      <w:r w:rsidRPr="00250645">
        <w:rPr>
          <w:rFonts w:ascii="Times New Roman" w:eastAsiaTheme="minorEastAsia" w:hAnsi="Times New Roman"/>
          <w:kern w:val="2"/>
          <w:sz w:val="21"/>
          <w:szCs w:val="22"/>
          <w:lang w:eastAsia="zh-CN"/>
        </w:rPr>
        <w:t>1280ms</w:t>
      </w:r>
      <w:r w:rsidRPr="00250645">
        <w:rPr>
          <w:rFonts w:ascii="Times New Roman" w:eastAsiaTheme="minorEastAsia" w:hAnsi="Times New Roman" w:hint="eastAsia"/>
          <w:kern w:val="2"/>
          <w:sz w:val="21"/>
          <w:szCs w:val="22"/>
          <w:lang w:eastAsia="zh-CN"/>
        </w:rPr>
        <w:t xml:space="preserve">, </w:t>
      </w:r>
      <w:r w:rsidRPr="00250645">
        <w:rPr>
          <w:rFonts w:ascii="Times New Roman" w:eastAsiaTheme="minorEastAsia" w:hAnsi="Times New Roman"/>
          <w:kern w:val="2"/>
          <w:sz w:val="21"/>
          <w:szCs w:val="22"/>
          <w:lang w:eastAsia="zh-CN"/>
        </w:rPr>
        <w:t>2560ms</w:t>
      </w:r>
      <w:r>
        <w:rPr>
          <w:rFonts w:ascii="Times New Roman" w:eastAsiaTheme="minorEastAsia" w:hAnsi="Times New Roman" w:hint="eastAsia"/>
          <w:kern w:val="2"/>
          <w:sz w:val="21"/>
          <w:szCs w:val="22"/>
          <w:lang w:eastAsia="zh-CN"/>
        </w:rPr>
        <w:t xml:space="preserve">, </w:t>
      </w:r>
      <w:r w:rsidRPr="00250645">
        <w:rPr>
          <w:rFonts w:ascii="Times New Roman" w:eastAsiaTheme="minorEastAsia" w:hAnsi="Times New Roman"/>
          <w:kern w:val="2"/>
          <w:sz w:val="21"/>
          <w:szCs w:val="22"/>
          <w:lang w:eastAsia="zh-CN"/>
        </w:rPr>
        <w:t>5120ms, 10240ms</w:t>
      </w:r>
    </w:p>
    <w:tbl>
      <w:tblPr>
        <w:tblStyle w:val="TableGrid19"/>
        <w:tblW w:w="8679" w:type="dxa"/>
        <w:tblLayout w:type="fixed"/>
        <w:tblLook w:val="04A0" w:firstRow="1" w:lastRow="0" w:firstColumn="1" w:lastColumn="0" w:noHBand="0" w:noVBand="1"/>
      </w:tblPr>
      <w:tblGrid>
        <w:gridCol w:w="1332"/>
        <w:gridCol w:w="936"/>
        <w:gridCol w:w="6411"/>
      </w:tblGrid>
      <w:tr w:rsidR="00BA726A" w14:paraId="2AB256A6" w14:textId="77777777" w:rsidTr="002408A3">
        <w:trPr>
          <w:trHeight w:val="233"/>
        </w:trPr>
        <w:tc>
          <w:tcPr>
            <w:tcW w:w="1332" w:type="dxa"/>
            <w:shd w:val="clear" w:color="auto" w:fill="D9D9D9" w:themeFill="background1" w:themeFillShade="D9"/>
          </w:tcPr>
          <w:p w14:paraId="1D428EF9" w14:textId="77777777" w:rsidR="00BA726A" w:rsidRDefault="00BA726A" w:rsidP="002408A3">
            <w:pPr>
              <w:rPr>
                <w:b/>
                <w:bCs/>
              </w:rPr>
            </w:pPr>
            <w:r>
              <w:rPr>
                <w:b/>
                <w:bCs/>
              </w:rPr>
              <w:lastRenderedPageBreak/>
              <w:t>Company</w:t>
            </w:r>
          </w:p>
        </w:tc>
        <w:tc>
          <w:tcPr>
            <w:tcW w:w="936" w:type="dxa"/>
            <w:shd w:val="clear" w:color="auto" w:fill="D9D9D9" w:themeFill="background1" w:themeFillShade="D9"/>
          </w:tcPr>
          <w:p w14:paraId="1D73AD0B" w14:textId="77777777" w:rsidR="00BA726A" w:rsidRDefault="00BA726A" w:rsidP="002408A3">
            <w:pPr>
              <w:rPr>
                <w:b/>
                <w:bCs/>
              </w:rPr>
            </w:pPr>
            <w:r>
              <w:rPr>
                <w:b/>
                <w:bCs/>
              </w:rPr>
              <w:t>Y/N</w:t>
            </w:r>
          </w:p>
        </w:tc>
        <w:tc>
          <w:tcPr>
            <w:tcW w:w="6411" w:type="dxa"/>
            <w:shd w:val="clear" w:color="auto" w:fill="D9D9D9" w:themeFill="background1" w:themeFillShade="D9"/>
          </w:tcPr>
          <w:p w14:paraId="79C23684" w14:textId="77777777" w:rsidR="00BA726A" w:rsidRDefault="00BA726A" w:rsidP="002408A3">
            <w:pPr>
              <w:rPr>
                <w:b/>
                <w:bCs/>
              </w:rPr>
            </w:pPr>
            <w:r>
              <w:rPr>
                <w:b/>
                <w:bCs/>
              </w:rPr>
              <w:t>Comments</w:t>
            </w:r>
          </w:p>
        </w:tc>
      </w:tr>
      <w:tr w:rsidR="00BA726A" w14:paraId="0005A7FA" w14:textId="77777777" w:rsidTr="002408A3">
        <w:trPr>
          <w:trHeight w:val="223"/>
        </w:trPr>
        <w:tc>
          <w:tcPr>
            <w:tcW w:w="1332" w:type="dxa"/>
          </w:tcPr>
          <w:p w14:paraId="16B2D8FA" w14:textId="77777777" w:rsidR="00BA726A" w:rsidRDefault="00BA726A" w:rsidP="002408A3">
            <w:pPr>
              <w:rPr>
                <w:rFonts w:eastAsiaTheme="minorEastAsia"/>
                <w:lang w:eastAsia="zh-CN"/>
              </w:rPr>
            </w:pPr>
          </w:p>
        </w:tc>
        <w:tc>
          <w:tcPr>
            <w:tcW w:w="936" w:type="dxa"/>
          </w:tcPr>
          <w:p w14:paraId="663AAAE9" w14:textId="77777777" w:rsidR="00BA726A" w:rsidRDefault="00BA726A" w:rsidP="002408A3">
            <w:pPr>
              <w:tabs>
                <w:tab w:val="left" w:pos="551"/>
              </w:tabs>
              <w:rPr>
                <w:rFonts w:eastAsiaTheme="minorEastAsia"/>
                <w:lang w:eastAsia="zh-CN"/>
              </w:rPr>
            </w:pPr>
          </w:p>
        </w:tc>
        <w:tc>
          <w:tcPr>
            <w:tcW w:w="6411" w:type="dxa"/>
          </w:tcPr>
          <w:p w14:paraId="73BBA068" w14:textId="77777777" w:rsidR="00BA726A" w:rsidRDefault="00BA726A" w:rsidP="002408A3">
            <w:pPr>
              <w:rPr>
                <w:rFonts w:eastAsiaTheme="minorEastAsia"/>
                <w:lang w:eastAsia="zh-CN"/>
              </w:rPr>
            </w:pPr>
          </w:p>
        </w:tc>
      </w:tr>
      <w:tr w:rsidR="00BA726A" w14:paraId="794F9B5F" w14:textId="77777777" w:rsidTr="002408A3">
        <w:trPr>
          <w:trHeight w:val="233"/>
        </w:trPr>
        <w:tc>
          <w:tcPr>
            <w:tcW w:w="1332" w:type="dxa"/>
          </w:tcPr>
          <w:p w14:paraId="7409CE66" w14:textId="77777777" w:rsidR="00BA726A" w:rsidRDefault="00BA726A" w:rsidP="002408A3">
            <w:pPr>
              <w:rPr>
                <w:rFonts w:eastAsiaTheme="minorEastAsia"/>
                <w:lang w:eastAsia="zh-CN"/>
              </w:rPr>
            </w:pPr>
          </w:p>
        </w:tc>
        <w:tc>
          <w:tcPr>
            <w:tcW w:w="936" w:type="dxa"/>
          </w:tcPr>
          <w:p w14:paraId="3740222E" w14:textId="77777777" w:rsidR="00BA726A" w:rsidRDefault="00BA726A" w:rsidP="002408A3">
            <w:pPr>
              <w:tabs>
                <w:tab w:val="left" w:pos="551"/>
              </w:tabs>
              <w:rPr>
                <w:rFonts w:eastAsiaTheme="minorEastAsia"/>
                <w:lang w:eastAsia="zh-CN"/>
              </w:rPr>
            </w:pPr>
          </w:p>
        </w:tc>
        <w:tc>
          <w:tcPr>
            <w:tcW w:w="6411" w:type="dxa"/>
          </w:tcPr>
          <w:p w14:paraId="326C218B" w14:textId="77777777" w:rsidR="00BA726A" w:rsidRDefault="00BA726A" w:rsidP="002408A3">
            <w:pPr>
              <w:rPr>
                <w:rFonts w:eastAsiaTheme="minorEastAsia"/>
                <w:lang w:eastAsia="zh-CN"/>
              </w:rPr>
            </w:pPr>
          </w:p>
        </w:tc>
      </w:tr>
    </w:tbl>
    <w:p w14:paraId="6F36393D" w14:textId="77777777" w:rsidR="00555C8A" w:rsidRPr="000F7FBD" w:rsidRDefault="00555C8A" w:rsidP="00555C8A">
      <w:pPr>
        <w:pStyle w:val="af0"/>
        <w:ind w:firstLine="640"/>
        <w:rPr>
          <w:rFonts w:ascii="Arial" w:hAnsi="Arial"/>
          <w:sz w:val="32"/>
          <w:szCs w:val="20"/>
        </w:rPr>
      </w:pPr>
    </w:p>
    <w:p w14:paraId="0E3ED4A5" w14:textId="4713212A" w:rsidR="00555C8A" w:rsidRPr="000F7FBD" w:rsidRDefault="000F7FBD" w:rsidP="00E36EBD">
      <w:pPr>
        <w:keepNext/>
        <w:keepLines/>
        <w:numPr>
          <w:ilvl w:val="0"/>
          <w:numId w:val="20"/>
        </w:numPr>
        <w:pBdr>
          <w:top w:val="single" w:sz="12" w:space="3" w:color="auto"/>
        </w:pBdr>
        <w:overflowPunct w:val="0"/>
        <w:autoSpaceDE w:val="0"/>
        <w:autoSpaceDN w:val="0"/>
        <w:adjustRightInd w:val="0"/>
        <w:spacing w:before="240" w:after="180"/>
        <w:jc w:val="both"/>
        <w:textAlignment w:val="baseline"/>
        <w:outlineLvl w:val="0"/>
        <w:rPr>
          <w:rFonts w:ascii="Arial" w:eastAsia="宋体" w:hAnsi="Arial"/>
          <w:sz w:val="36"/>
          <w:szCs w:val="20"/>
          <w:lang w:val="en-GB" w:eastAsia="zh-CN"/>
        </w:rPr>
      </w:pPr>
      <w:r w:rsidRPr="000F7FBD">
        <w:rPr>
          <w:rFonts w:ascii="Arial" w:eastAsia="宋体" w:hAnsi="Arial" w:hint="eastAsia"/>
          <w:sz w:val="36"/>
          <w:szCs w:val="20"/>
          <w:lang w:val="en-GB" w:eastAsia="zh-CN"/>
        </w:rPr>
        <w:t>The</w:t>
      </w:r>
      <w:r w:rsidRPr="000F7FBD">
        <w:rPr>
          <w:rFonts w:ascii="Arial" w:eastAsia="宋体" w:hAnsi="Arial"/>
          <w:sz w:val="36"/>
          <w:szCs w:val="20"/>
          <w:lang w:val="en-GB" w:eastAsia="zh-CN"/>
        </w:rPr>
        <w:t xml:space="preserve"> time error and frequency error correction by OOK-based</w:t>
      </w:r>
      <w:r w:rsidRPr="000F7FBD">
        <w:rPr>
          <w:rFonts w:ascii="Arial" w:eastAsia="宋体" w:hAnsi="Arial" w:hint="eastAsia"/>
          <w:sz w:val="36"/>
          <w:szCs w:val="20"/>
          <w:lang w:val="en-GB" w:eastAsia="zh-CN"/>
        </w:rPr>
        <w:t xml:space="preserve"> and OFDM-based</w:t>
      </w:r>
      <w:r w:rsidRPr="000F7FBD">
        <w:rPr>
          <w:rFonts w:ascii="Arial" w:eastAsia="宋体" w:hAnsi="Arial"/>
          <w:sz w:val="36"/>
          <w:szCs w:val="20"/>
          <w:lang w:val="en-GB" w:eastAsia="zh-CN"/>
        </w:rPr>
        <w:t xml:space="preserve"> LP-WUR</w:t>
      </w:r>
    </w:p>
    <w:tbl>
      <w:tblPr>
        <w:tblStyle w:val="afc"/>
        <w:tblW w:w="0" w:type="auto"/>
        <w:tblLook w:val="04A0" w:firstRow="1" w:lastRow="0" w:firstColumn="1" w:lastColumn="0" w:noHBand="0" w:noVBand="1"/>
      </w:tblPr>
      <w:tblGrid>
        <w:gridCol w:w="9060"/>
      </w:tblGrid>
      <w:tr w:rsidR="000F7FBD" w14:paraId="3E7B22F8" w14:textId="77777777" w:rsidTr="002408A3">
        <w:tc>
          <w:tcPr>
            <w:tcW w:w="9060" w:type="dxa"/>
          </w:tcPr>
          <w:p w14:paraId="2B46312E" w14:textId="77777777" w:rsidR="000F7FBD" w:rsidRDefault="000F7FBD" w:rsidP="002408A3">
            <w:pPr>
              <w:rPr>
                <w:rFonts w:ascii="Times New Roman" w:hAnsi="Times New Roman"/>
                <w:b/>
                <w:bCs/>
                <w:szCs w:val="20"/>
                <w:highlight w:val="green"/>
                <w:lang w:eastAsia="zh-CN"/>
              </w:rPr>
            </w:pPr>
            <w:r>
              <w:rPr>
                <w:rFonts w:ascii="Times New Roman" w:hAnsi="Times New Roman"/>
                <w:b/>
                <w:bCs/>
                <w:szCs w:val="20"/>
                <w:highlight w:val="green"/>
                <w:lang w:eastAsia="zh-CN"/>
              </w:rPr>
              <w:t>Agreement</w:t>
            </w:r>
          </w:p>
          <w:p w14:paraId="3ED979F1" w14:textId="77777777" w:rsidR="000F7FBD" w:rsidRDefault="000F7FBD" w:rsidP="002408A3">
            <w:pPr>
              <w:rPr>
                <w:rFonts w:ascii="Times New Roman" w:hAnsi="Times New Roman"/>
                <w:szCs w:val="20"/>
                <w:lang w:val="en-GB" w:eastAsia="zh-CN"/>
              </w:rPr>
            </w:pPr>
            <w:r>
              <w:rPr>
                <w:rFonts w:ascii="Times New Roman" w:hAnsi="Times New Roman"/>
                <w:szCs w:val="20"/>
                <w:lang w:val="en-GB" w:eastAsia="zh-CN"/>
              </w:rPr>
              <w:t>For timing error evaluation purpose, the following two options for residual frequency error are considered:</w:t>
            </w:r>
          </w:p>
          <w:p w14:paraId="3827F049" w14:textId="77777777" w:rsidR="000F7FBD" w:rsidRDefault="000F7FBD" w:rsidP="000F7FBD">
            <w:pPr>
              <w:numPr>
                <w:ilvl w:val="0"/>
                <w:numId w:val="24"/>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1: The maximum frequency error (Fe) of RTC/oscillator is assumed, companies report Fe value and the applied LP-WUR type.</w:t>
            </w:r>
          </w:p>
          <w:p w14:paraId="6F3A0346" w14:textId="77777777" w:rsidR="000F7FBD" w:rsidRDefault="000F7FBD" w:rsidP="000F7FBD">
            <w:pPr>
              <w:numPr>
                <w:ilvl w:val="0"/>
                <w:numId w:val="24"/>
              </w:numPr>
              <w:autoSpaceDE w:val="0"/>
              <w:autoSpaceDN w:val="0"/>
              <w:adjustRightInd w:val="0"/>
              <w:snapToGrid w:val="0"/>
              <w:ind w:left="517" w:hanging="157"/>
              <w:jc w:val="both"/>
              <w:rPr>
                <w:rFonts w:ascii="Times New Roman" w:hAnsi="Times New Roman"/>
                <w:szCs w:val="20"/>
                <w:lang w:val="en-GB" w:eastAsia="zh-CN"/>
              </w:rPr>
            </w:pPr>
            <w:r>
              <w:rPr>
                <w:rFonts w:ascii="Times New Roman" w:hAnsi="Times New Roman"/>
                <w:szCs w:val="20"/>
                <w:lang w:val="en-GB" w:eastAsia="zh-CN"/>
              </w:rPr>
              <w:t>Option 2: The residual frequency error (Fr) after frequency error correction/clock calibration by LR or after assistance from MR is assumed, companies report Fr value, how to achieve it and the applied LP-WUR type.</w:t>
            </w:r>
          </w:p>
          <w:p w14:paraId="1F9C7DB5" w14:textId="77777777" w:rsidR="000F7FBD" w:rsidRDefault="000F7FBD" w:rsidP="002408A3">
            <w:pPr>
              <w:autoSpaceDE w:val="0"/>
              <w:autoSpaceDN w:val="0"/>
              <w:adjustRightInd w:val="0"/>
              <w:snapToGrid w:val="0"/>
              <w:ind w:left="517"/>
              <w:jc w:val="both"/>
              <w:rPr>
                <w:rFonts w:ascii="Times New Roman" w:hAnsi="Times New Roman"/>
                <w:szCs w:val="20"/>
                <w:lang w:val="en-GB" w:eastAsia="zh-CN"/>
              </w:rPr>
            </w:pPr>
          </w:p>
          <w:p w14:paraId="518F442C" w14:textId="77777777" w:rsidR="000F7FBD" w:rsidRDefault="000F7FBD" w:rsidP="002408A3">
            <w:pPr>
              <w:rPr>
                <w:rFonts w:ascii="Times New Roman" w:eastAsia="Batang" w:hAnsi="Times New Roman"/>
                <w:b/>
                <w:bCs/>
                <w:highlight w:val="green"/>
                <w:lang w:val="en-GB" w:eastAsia="zh-CN"/>
              </w:rPr>
            </w:pPr>
            <w:r>
              <w:rPr>
                <w:rFonts w:ascii="Times New Roman" w:eastAsia="Batang" w:hAnsi="Times New Roman"/>
                <w:b/>
                <w:bCs/>
                <w:highlight w:val="green"/>
                <w:lang w:val="en-GB" w:eastAsia="zh-CN"/>
              </w:rPr>
              <w:t>Agreement</w:t>
            </w:r>
          </w:p>
          <w:p w14:paraId="00372767" w14:textId="77777777" w:rsidR="000F7FBD" w:rsidRDefault="000F7FBD" w:rsidP="002408A3">
            <w:pPr>
              <w:rPr>
                <w:rFonts w:ascii="Times New Roman" w:eastAsia="Batang" w:hAnsi="Times New Roman"/>
                <w:lang w:val="en-GB" w:eastAsia="zh-CN"/>
              </w:rPr>
            </w:pPr>
            <w:r>
              <w:rPr>
                <w:rFonts w:ascii="Times New Roman" w:eastAsia="Batang" w:hAnsi="Times New Roman"/>
                <w:lang w:val="en-GB" w:eastAsia="zh-CN"/>
              </w:rPr>
              <w:t>For frequency error evaluation purpose, the following two options for residual frequency error are considered:</w:t>
            </w:r>
          </w:p>
          <w:p w14:paraId="5EEF3E9B" w14:textId="77777777" w:rsidR="000F7FBD" w:rsidRDefault="000F7FBD" w:rsidP="000F7FBD">
            <w:pPr>
              <w:numPr>
                <w:ilvl w:val="0"/>
                <w:numId w:val="24"/>
              </w:numPr>
              <w:ind w:left="720"/>
              <w:rPr>
                <w:rFonts w:ascii="Times New Roman" w:eastAsia="Batang" w:hAnsi="Times New Roman"/>
                <w:lang w:val="en-GB" w:eastAsia="zh-CN"/>
              </w:rPr>
            </w:pPr>
            <w:r>
              <w:rPr>
                <w:rFonts w:ascii="Times New Roman" w:eastAsia="Batang" w:hAnsi="Times New Roman"/>
                <w:lang w:val="en-GB" w:eastAsia="zh-CN"/>
              </w:rPr>
              <w:t>Option 1: The maximum frequency error (Fe) of oscillator is assumed, companies report Fe value and the applied LP-WUR type.</w:t>
            </w:r>
          </w:p>
          <w:p w14:paraId="1B41B640" w14:textId="77777777" w:rsidR="000F7FBD" w:rsidRDefault="000F7FBD" w:rsidP="000F7FBD">
            <w:pPr>
              <w:numPr>
                <w:ilvl w:val="0"/>
                <w:numId w:val="24"/>
              </w:numPr>
              <w:ind w:left="720"/>
              <w:rPr>
                <w:rFonts w:ascii="Times New Roman" w:eastAsia="Batang" w:hAnsi="Times New Roman"/>
                <w:lang w:val="en-GB" w:eastAsia="zh-CN"/>
              </w:rPr>
            </w:pPr>
            <w:r>
              <w:rPr>
                <w:rFonts w:ascii="Times New Roman" w:eastAsia="Batang" w:hAnsi="Times New Roman"/>
                <w:lang w:val="en-GB" w:eastAsia="zh-CN"/>
              </w:rPr>
              <w:t>Option 2: The residual frequency error (Fr) after frequency error correction by LR or after assistance from MR is assumed, companies report Fr value, how to achieve it and the applied LP-WUR type.</w:t>
            </w:r>
          </w:p>
          <w:p w14:paraId="42F9735E" w14:textId="77777777" w:rsidR="000F7FBD" w:rsidRPr="00BF30B5" w:rsidRDefault="000F7FBD" w:rsidP="002408A3">
            <w:pPr>
              <w:rPr>
                <w:rFonts w:ascii="Times New Roman" w:hAnsi="Times New Roman"/>
                <w:b/>
                <w:bCs/>
                <w:lang w:eastAsia="x-none"/>
              </w:rPr>
            </w:pPr>
            <w:r w:rsidRPr="00BF30B5">
              <w:rPr>
                <w:rFonts w:ascii="Times New Roman" w:hAnsi="Times New Roman"/>
                <w:b/>
                <w:bCs/>
                <w:highlight w:val="green"/>
                <w:lang w:eastAsia="x-none"/>
              </w:rPr>
              <w:t>Agreement</w:t>
            </w:r>
          </w:p>
          <w:p w14:paraId="76CBA6E0" w14:textId="77777777" w:rsidR="000F7FBD" w:rsidRPr="00BF30B5" w:rsidRDefault="000F7FBD" w:rsidP="002408A3">
            <w:pPr>
              <w:rPr>
                <w:rFonts w:ascii="Times New Roman" w:hAnsi="Times New Roman"/>
                <w:lang w:eastAsia="x-none"/>
              </w:rPr>
            </w:pPr>
            <w:r w:rsidRPr="00BF30B5">
              <w:rPr>
                <w:rFonts w:ascii="Times New Roman" w:hAnsi="Times New Roman"/>
                <w:lang w:eastAsia="x-none"/>
              </w:rPr>
              <w:t xml:space="preserve">The LP-WUS and LP-SS design assumes the residual frequency error after frequency error correction without considering impact of drift, is up to X ppm for OOK-based LP-WUR. </w:t>
            </w:r>
          </w:p>
          <w:p w14:paraId="7DCDD562" w14:textId="77777777" w:rsidR="000F7FBD" w:rsidRPr="00BF30B5" w:rsidRDefault="000F7FBD" w:rsidP="002408A3">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FFS X which is no larger than 20ppm</w:t>
            </w:r>
          </w:p>
          <w:p w14:paraId="5C801419" w14:textId="77777777" w:rsidR="000F7FBD" w:rsidRPr="00BF30B5" w:rsidRDefault="000F7FBD" w:rsidP="002408A3">
            <w:pPr>
              <w:numPr>
                <w:ilvl w:val="0"/>
                <w:numId w:val="22"/>
              </w:numPr>
              <w:overflowPunct w:val="0"/>
              <w:autoSpaceDE w:val="0"/>
              <w:autoSpaceDN w:val="0"/>
              <w:ind w:left="714" w:hanging="357"/>
              <w:contextualSpacing/>
              <w:jc w:val="both"/>
              <w:textAlignment w:val="baseline"/>
              <w:rPr>
                <w:rFonts w:ascii="Times New Roman" w:hAnsi="Times New Roman"/>
              </w:rPr>
            </w:pPr>
            <w:r w:rsidRPr="00BF30B5">
              <w:rPr>
                <w:rFonts w:ascii="Times New Roman" w:hAnsi="Times New Roman"/>
                <w:lang w:eastAsia="ko-KR"/>
              </w:rPr>
              <w:t>Initial frequency error assumption: up to company report</w:t>
            </w:r>
          </w:p>
          <w:p w14:paraId="388FFAE5" w14:textId="77777777" w:rsidR="000F7FBD" w:rsidRPr="00BF30B5" w:rsidRDefault="000F7FBD" w:rsidP="002408A3">
            <w:pPr>
              <w:rPr>
                <w:rFonts w:ascii="Times New Roman" w:hAnsi="Times New Roman"/>
                <w:lang w:eastAsia="x-none"/>
              </w:rPr>
            </w:pPr>
            <w:bookmarkStart w:id="36" w:name="_Hlk174561025"/>
            <w:r w:rsidRPr="00BF30B5">
              <w:rPr>
                <w:rFonts w:ascii="Times New Roman" w:hAnsi="Times New Roman"/>
                <w:lang w:eastAsia="x-none"/>
              </w:rPr>
              <w:t>For the overlaid OFDM sequence design of LP-WUS, it is assumed that the residual frequency error for OFDM-based LP-WUR after frequency error correction without considering impact of drift is not larger than Y</w:t>
            </w:r>
            <w:bookmarkEnd w:id="36"/>
            <w:r w:rsidRPr="00BF30B5">
              <w:rPr>
                <w:rFonts w:ascii="Times New Roman" w:hAnsi="Times New Roman"/>
                <w:lang w:eastAsia="x-none"/>
              </w:rPr>
              <w:t>.</w:t>
            </w:r>
          </w:p>
          <w:p w14:paraId="0698E7AE" w14:textId="77777777" w:rsidR="000F7FBD" w:rsidRPr="00BF30B5" w:rsidRDefault="000F7FBD" w:rsidP="002408A3">
            <w:pPr>
              <w:numPr>
                <w:ilvl w:val="0"/>
                <w:numId w:val="22"/>
              </w:numPr>
              <w:overflowPunct w:val="0"/>
              <w:autoSpaceDE w:val="0"/>
              <w:autoSpaceDN w:val="0"/>
              <w:adjustRightInd w:val="0"/>
              <w:spacing w:before="120" w:after="180"/>
              <w:ind w:left="714" w:hanging="357"/>
              <w:contextualSpacing/>
              <w:jc w:val="both"/>
              <w:textAlignment w:val="baseline"/>
              <w:rPr>
                <w:rFonts w:ascii="Times New Roman" w:eastAsiaTheme="minorEastAsia" w:hAnsi="Times New Roman"/>
                <w:kern w:val="2"/>
                <w:szCs w:val="20"/>
                <w:lang w:eastAsia="zh-CN"/>
              </w:rPr>
            </w:pPr>
            <w:r w:rsidRPr="00BF30B5">
              <w:rPr>
                <w:rFonts w:ascii="Times New Roman" w:eastAsiaTheme="minorEastAsia" w:hAnsi="Times New Roman"/>
                <w:kern w:val="2"/>
                <w:szCs w:val="20"/>
                <w:lang w:eastAsia="zh-CN"/>
              </w:rPr>
              <w:t>FFS Y which is no larger than 20ppm and lower than X</w:t>
            </w:r>
          </w:p>
          <w:p w14:paraId="32FCB270" w14:textId="77777777" w:rsidR="000F7FBD" w:rsidRPr="00BF30B5" w:rsidRDefault="000F7FBD" w:rsidP="002408A3">
            <w:pPr>
              <w:numPr>
                <w:ilvl w:val="0"/>
                <w:numId w:val="22"/>
              </w:numPr>
              <w:overflowPunct w:val="0"/>
              <w:autoSpaceDE w:val="0"/>
              <w:autoSpaceDN w:val="0"/>
              <w:ind w:left="714" w:hanging="357"/>
              <w:contextualSpacing/>
              <w:jc w:val="both"/>
              <w:textAlignment w:val="baseline"/>
              <w:rPr>
                <w:rFonts w:ascii="Times New Roman" w:hAnsi="Times New Roman"/>
              </w:rPr>
            </w:pPr>
            <w:r w:rsidRPr="00BF30B5">
              <w:rPr>
                <w:rFonts w:ascii="Times New Roman" w:hAnsi="Times New Roman"/>
                <w:lang w:eastAsia="ko-KR"/>
              </w:rPr>
              <w:t>Initial frequency error assumption: up to company report</w:t>
            </w:r>
          </w:p>
          <w:p w14:paraId="23563D51" w14:textId="77777777" w:rsidR="000F7FBD" w:rsidRPr="009F244A" w:rsidRDefault="000F7FBD" w:rsidP="002408A3">
            <w:pPr>
              <w:rPr>
                <w:rFonts w:ascii="Times New Roman" w:hAnsi="Times New Roman"/>
                <w:b/>
                <w:bCs/>
                <w:szCs w:val="20"/>
                <w:highlight w:val="green"/>
                <w:lang w:eastAsia="zh-CN"/>
              </w:rPr>
            </w:pPr>
          </w:p>
        </w:tc>
      </w:tr>
    </w:tbl>
    <w:p w14:paraId="14F95611" w14:textId="77777777" w:rsidR="000F7FBD" w:rsidRDefault="000F7FBD" w:rsidP="000F7FBD">
      <w:pPr>
        <w:rPr>
          <w:rFonts w:ascii="Times New Roman" w:eastAsia="微软雅黑" w:hAnsi="Times New Roman"/>
          <w:bCs/>
          <w:lang w:eastAsia="zh-CN"/>
        </w:rPr>
      </w:pPr>
    </w:p>
    <w:p w14:paraId="3C679913" w14:textId="78943BC5" w:rsidR="000F7FBD" w:rsidRDefault="000F7FBD" w:rsidP="000F7FBD">
      <w:pPr>
        <w:jc w:val="both"/>
        <w:rPr>
          <w:rFonts w:ascii="Times New Roman" w:eastAsia="微软雅黑" w:hAnsi="Times New Roman"/>
          <w:bCs/>
          <w:szCs w:val="20"/>
          <w:lang w:eastAsia="zh-CN"/>
        </w:rPr>
      </w:pPr>
      <w:r w:rsidRPr="00E04CF7">
        <w:rPr>
          <w:rFonts w:ascii="Times New Roman" w:eastAsia="微软雅黑" w:hAnsi="Times New Roman" w:hint="eastAsia"/>
          <w:bCs/>
          <w:szCs w:val="20"/>
          <w:lang w:eastAsia="zh-CN"/>
        </w:rPr>
        <w:t xml:space="preserve">For LP-WUS and LP-SS detection, both the suffered </w:t>
      </w:r>
      <w:r w:rsidRPr="00E04CF7">
        <w:rPr>
          <w:rFonts w:ascii="Times New Roman" w:eastAsia="微软雅黑" w:hAnsi="Times New Roman"/>
          <w:bCs/>
          <w:szCs w:val="20"/>
          <w:lang w:eastAsia="zh-CN"/>
        </w:rPr>
        <w:t>frequency error and time error</w:t>
      </w:r>
      <w:r w:rsidRPr="00E04CF7">
        <w:rPr>
          <w:rFonts w:ascii="Times New Roman" w:eastAsia="微软雅黑" w:hAnsi="Times New Roman" w:hint="eastAsia"/>
          <w:bCs/>
          <w:szCs w:val="20"/>
          <w:lang w:eastAsia="zh-CN"/>
        </w:rPr>
        <w:t xml:space="preserve"> depend on the residual frequency error after </w:t>
      </w:r>
      <w:bookmarkStart w:id="37" w:name="_Hlk174633287"/>
      <w:r w:rsidRPr="00E04CF7">
        <w:rPr>
          <w:rFonts w:ascii="Times New Roman" w:eastAsia="微软雅黑" w:hAnsi="Times New Roman"/>
          <w:bCs/>
          <w:szCs w:val="20"/>
          <w:lang w:eastAsia="zh-CN"/>
        </w:rPr>
        <w:t>frequency</w:t>
      </w:r>
      <w:r w:rsidRPr="00E04CF7">
        <w:rPr>
          <w:rFonts w:ascii="Times New Roman" w:eastAsia="微软雅黑" w:hAnsi="Times New Roman" w:hint="eastAsia"/>
          <w:bCs/>
          <w:szCs w:val="20"/>
          <w:lang w:eastAsia="zh-CN"/>
        </w:rPr>
        <w:t xml:space="preserve"> error correction</w:t>
      </w:r>
      <w:bookmarkEnd w:id="37"/>
      <w:r w:rsidRPr="00E04CF7">
        <w:rPr>
          <w:rFonts w:ascii="Times New Roman" w:eastAsia="微软雅黑" w:hAnsi="Times New Roman" w:hint="eastAsia"/>
          <w:bCs/>
          <w:szCs w:val="20"/>
          <w:lang w:eastAsia="zh-CN"/>
        </w:rPr>
        <w:t xml:space="preserve"> if supported.</w:t>
      </w:r>
    </w:p>
    <w:p w14:paraId="69C5F823" w14:textId="77777777" w:rsidR="00EB6183" w:rsidRPr="00E04CF7" w:rsidRDefault="00EB6183" w:rsidP="000F7FBD">
      <w:pPr>
        <w:jc w:val="both"/>
        <w:rPr>
          <w:rFonts w:ascii="Times New Roman" w:eastAsia="微软雅黑" w:hAnsi="Times New Roman"/>
          <w:bCs/>
          <w:szCs w:val="20"/>
          <w:lang w:eastAsia="zh-CN"/>
        </w:rPr>
      </w:pPr>
    </w:p>
    <w:p w14:paraId="6D685201" w14:textId="6D8F12A2" w:rsidR="000F7FBD" w:rsidRDefault="000F7FBD" w:rsidP="000F7FBD">
      <w:pPr>
        <w:rPr>
          <w:rFonts w:ascii="Times New Roman" w:eastAsia="微软雅黑" w:hAnsi="Times New Roman"/>
          <w:bCs/>
          <w:szCs w:val="20"/>
          <w:lang w:eastAsia="zh-CN"/>
        </w:rPr>
      </w:pPr>
      <w:r w:rsidRPr="00274AF8">
        <w:rPr>
          <w:rFonts w:ascii="Times New Roman" w:eastAsia="微软雅黑" w:hAnsi="Times New Roman"/>
          <w:bCs/>
          <w:szCs w:val="20"/>
          <w:u w:val="single"/>
          <w:lang w:eastAsia="zh-CN"/>
        </w:rPr>
        <w:t>For OOK-based LP-WUR</w:t>
      </w:r>
      <w:r w:rsidRPr="00E04CF7">
        <w:rPr>
          <w:rFonts w:ascii="Times New Roman" w:eastAsia="微软雅黑" w:hAnsi="Times New Roman"/>
          <w:bCs/>
          <w:szCs w:val="20"/>
          <w:lang w:eastAsia="zh-CN"/>
        </w:rPr>
        <w:t xml:space="preserve">, </w:t>
      </w:r>
      <w:r w:rsidRPr="00E04CF7">
        <w:rPr>
          <w:rFonts w:ascii="Times New Roman" w:eastAsia="微软雅黑" w:hAnsi="Times New Roman" w:hint="eastAsia"/>
          <w:bCs/>
          <w:szCs w:val="20"/>
          <w:lang w:eastAsia="zh-CN"/>
        </w:rPr>
        <w:t xml:space="preserve">the </w:t>
      </w:r>
      <w:r w:rsidRPr="00E04CF7">
        <w:rPr>
          <w:rFonts w:ascii="Times New Roman" w:eastAsia="微软雅黑" w:hAnsi="Times New Roman"/>
          <w:bCs/>
          <w:szCs w:val="20"/>
          <w:lang w:eastAsia="zh-CN"/>
        </w:rPr>
        <w:t xml:space="preserve">candidate </w:t>
      </w:r>
      <w:r w:rsidRPr="00E04CF7">
        <w:rPr>
          <w:rFonts w:ascii="Times New Roman" w:eastAsia="微软雅黑" w:hAnsi="Times New Roman" w:hint="eastAsia"/>
          <w:bCs/>
          <w:szCs w:val="20"/>
          <w:lang w:eastAsia="zh-CN"/>
        </w:rPr>
        <w:t>approache</w:t>
      </w:r>
      <w:r w:rsidRPr="00E04CF7">
        <w:rPr>
          <w:rFonts w:ascii="Times New Roman" w:eastAsia="微软雅黑" w:hAnsi="Times New Roman"/>
          <w:bCs/>
          <w:szCs w:val="20"/>
          <w:lang w:eastAsia="zh-CN"/>
        </w:rPr>
        <w:t>s</w:t>
      </w:r>
      <w:r w:rsidRPr="00E04CF7">
        <w:rPr>
          <w:rFonts w:ascii="Times New Roman" w:eastAsia="微软雅黑" w:hAnsi="Times New Roman" w:hint="eastAsia"/>
          <w:bCs/>
          <w:szCs w:val="20"/>
          <w:lang w:eastAsia="zh-CN"/>
        </w:rPr>
        <w:t xml:space="preserve"> </w:t>
      </w:r>
      <w:r w:rsidRPr="00E04CF7">
        <w:rPr>
          <w:rFonts w:ascii="Times New Roman" w:eastAsia="微软雅黑" w:hAnsi="Times New Roman"/>
          <w:bCs/>
          <w:szCs w:val="20"/>
          <w:lang w:eastAsia="zh-CN"/>
        </w:rPr>
        <w:t xml:space="preserve">proposed by companies </w:t>
      </w:r>
      <w:r w:rsidRPr="00E04CF7">
        <w:rPr>
          <w:rFonts w:ascii="Times New Roman" w:eastAsia="微软雅黑" w:hAnsi="Times New Roman" w:hint="eastAsia"/>
          <w:bCs/>
          <w:szCs w:val="20"/>
          <w:lang w:eastAsia="zh-CN"/>
        </w:rPr>
        <w:t xml:space="preserve">for </w:t>
      </w:r>
      <w:r w:rsidRPr="00E04CF7">
        <w:rPr>
          <w:rFonts w:ascii="Times New Roman" w:eastAsia="微软雅黑" w:hAnsi="Times New Roman"/>
          <w:bCs/>
          <w:szCs w:val="20"/>
          <w:lang w:eastAsia="zh-CN"/>
        </w:rPr>
        <w:t>frequency error correction are listed as below:</w:t>
      </w:r>
    </w:p>
    <w:p w14:paraId="561EE3FA" w14:textId="6FD21518" w:rsidR="000F7FBD" w:rsidRPr="00E04CF7" w:rsidRDefault="000F7FBD" w:rsidP="00EB6183">
      <w:pPr>
        <w:pStyle w:val="af0"/>
        <w:numPr>
          <w:ilvl w:val="0"/>
          <w:numId w:val="113"/>
        </w:numPr>
        <w:overflowPunct w:val="0"/>
        <w:autoSpaceDE w:val="0"/>
        <w:autoSpaceDN w:val="0"/>
        <w:adjustRightInd w:val="0"/>
        <w:spacing w:beforeLines="50" w:before="120" w:after="180"/>
        <w:ind w:firstLineChars="0"/>
        <w:contextualSpacing/>
        <w:textAlignment w:val="baseline"/>
        <w:rPr>
          <w:rFonts w:ascii="Times New Roman" w:eastAsiaTheme="minorEastAsia" w:hAnsi="Times New Roman"/>
          <w:sz w:val="20"/>
          <w:szCs w:val="20"/>
        </w:rPr>
      </w:pPr>
      <w:r w:rsidRPr="00E04CF7">
        <w:rPr>
          <w:rFonts w:ascii="Times New Roman" w:eastAsiaTheme="minorEastAsia" w:hAnsi="Times New Roman"/>
          <w:sz w:val="20"/>
          <w:szCs w:val="20"/>
        </w:rPr>
        <w:t>MR assist</w:t>
      </w:r>
      <w:r w:rsidRPr="00E04CF7">
        <w:rPr>
          <w:rFonts w:ascii="Times New Roman" w:eastAsiaTheme="minorEastAsia" w:hAnsi="Times New Roman" w:hint="eastAsia"/>
          <w:sz w:val="20"/>
          <w:szCs w:val="20"/>
        </w:rPr>
        <w:t>s</w:t>
      </w:r>
      <w:r w:rsidRPr="00E04CF7">
        <w:rPr>
          <w:rFonts w:ascii="Times New Roman" w:eastAsiaTheme="minorEastAsia" w:hAnsi="Times New Roman"/>
          <w:sz w:val="20"/>
          <w:szCs w:val="20"/>
        </w:rPr>
        <w:t xml:space="preserve"> to correct the frequency error of LP-WUR</w:t>
      </w:r>
      <w:r w:rsidRPr="00E04CF7">
        <w:rPr>
          <w:rFonts w:ascii="Times New Roman" w:eastAsiaTheme="minorEastAsia" w:hAnsi="Times New Roman" w:hint="eastAsia"/>
          <w:sz w:val="20"/>
          <w:szCs w:val="20"/>
        </w:rPr>
        <w:t xml:space="preserve"> </w:t>
      </w:r>
      <w:r w:rsidR="00CC44A7" w:rsidRPr="00E04CF7">
        <w:rPr>
          <w:rFonts w:ascii="Times New Roman" w:eastAsiaTheme="minorEastAsia" w:hAnsi="Times New Roman"/>
          <w:sz w:val="20"/>
          <w:szCs w:val="20"/>
        </w:rPr>
        <w:t>[4]</w:t>
      </w:r>
      <w:r w:rsidRPr="00E04CF7">
        <w:rPr>
          <w:rFonts w:ascii="Times New Roman" w:eastAsiaTheme="minorEastAsia" w:hAnsi="Times New Roman"/>
          <w:sz w:val="20"/>
          <w:szCs w:val="20"/>
        </w:rPr>
        <w:t xml:space="preserve">. </w:t>
      </w:r>
    </w:p>
    <w:p w14:paraId="7A1CD225" w14:textId="12A364C5" w:rsidR="000F7FBD" w:rsidRPr="00E04CF7" w:rsidRDefault="000F7FBD" w:rsidP="00B15579">
      <w:pPr>
        <w:spacing w:afterLines="50" w:after="120"/>
        <w:jc w:val="both"/>
        <w:rPr>
          <w:rFonts w:ascii="Times New Roman" w:eastAsia="微软雅黑" w:hAnsi="Times New Roman"/>
          <w:bCs/>
          <w:iCs/>
          <w:szCs w:val="20"/>
          <w:lang w:eastAsia="zh-CN"/>
        </w:rPr>
      </w:pPr>
      <w:r w:rsidRPr="00E04CF7">
        <w:rPr>
          <w:rFonts w:ascii="Times New Roman" w:eastAsia="微软雅黑" w:hAnsi="Times New Roman"/>
          <w:bCs/>
          <w:iCs/>
          <w:szCs w:val="20"/>
          <w:lang w:eastAsia="zh-CN"/>
        </w:rPr>
        <w:t xml:space="preserve">It depends on how frequent MR is waked up, </w:t>
      </w:r>
      <w:proofErr w:type="spellStart"/>
      <w:r w:rsidRPr="00E04CF7">
        <w:rPr>
          <w:rFonts w:ascii="Times New Roman" w:eastAsia="微软雅黑" w:hAnsi="Times New Roman"/>
          <w:bCs/>
          <w:iCs/>
          <w:szCs w:val="20"/>
          <w:lang w:eastAsia="zh-CN"/>
        </w:rPr>
        <w:t>e.g</w:t>
      </w:r>
      <w:proofErr w:type="spellEnd"/>
      <w:r w:rsidRPr="00E04CF7">
        <w:rPr>
          <w:rFonts w:ascii="Times New Roman" w:eastAsia="微软雅黑" w:hAnsi="Times New Roman"/>
          <w:bCs/>
          <w:iCs/>
          <w:szCs w:val="20"/>
          <w:lang w:eastAsia="zh-CN"/>
        </w:rPr>
        <w:t xml:space="preserve">, if </w:t>
      </w:r>
      <w:r w:rsidRPr="00E04CF7">
        <w:rPr>
          <w:rFonts w:ascii="Times New Roman" w:eastAsiaTheme="minorEastAsia" w:hAnsi="Times New Roman"/>
          <w:szCs w:val="20"/>
          <w:lang w:eastAsia="zh-CN"/>
        </w:rPr>
        <w:t>MR performs relaxed RRM measurement with 8 times, the maximum residual frequency error Fr for LR accumulated after 8 I-DRX cycles can be reduced to 1</w:t>
      </w:r>
      <w:r w:rsidRPr="00E04CF7">
        <w:rPr>
          <w:rFonts w:ascii="Times New Roman" w:hAnsi="Times New Roman"/>
          <w:szCs w:val="20"/>
          <w:lang w:eastAsia="zh-CN"/>
        </w:rPr>
        <w:t>.02ppm</w:t>
      </w:r>
      <w:r w:rsidRPr="00E04CF7">
        <w:rPr>
          <w:rFonts w:ascii="Times New Roman" w:eastAsia="微软雅黑" w:hAnsi="Times New Roman"/>
          <w:bCs/>
          <w:iCs/>
          <w:szCs w:val="20"/>
          <w:lang w:eastAsia="zh-CN"/>
        </w:rPr>
        <w:t>.</w:t>
      </w:r>
      <w:r w:rsidRPr="00E04CF7">
        <w:rPr>
          <w:rFonts w:ascii="Times New Roman" w:eastAsia="微软雅黑" w:hAnsi="Times New Roman" w:hint="eastAsia"/>
          <w:bCs/>
          <w:iCs/>
          <w:szCs w:val="20"/>
          <w:lang w:eastAsia="zh-CN"/>
        </w:rPr>
        <w:t xml:space="preserve"> Based on </w:t>
      </w:r>
      <w:r w:rsidRPr="00E04CF7">
        <w:rPr>
          <w:rFonts w:ascii="Times New Roman" w:eastAsia="微软雅黑" w:hAnsi="Times New Roman"/>
          <w:bCs/>
          <w:iCs/>
          <w:szCs w:val="20"/>
          <w:lang w:eastAsia="zh-CN"/>
        </w:rPr>
        <w:t>analysis</w:t>
      </w:r>
      <w:r w:rsidRPr="00E04CF7">
        <w:rPr>
          <w:rFonts w:ascii="Times New Roman" w:eastAsia="微软雅黑" w:hAnsi="Times New Roman" w:hint="eastAsia"/>
          <w:bCs/>
          <w:iCs/>
          <w:szCs w:val="20"/>
          <w:lang w:eastAsia="zh-CN"/>
        </w:rPr>
        <w:t xml:space="preserve"> in </w:t>
      </w:r>
      <w:r w:rsidR="00CC44A7" w:rsidRPr="00E04CF7">
        <w:rPr>
          <w:rFonts w:ascii="Times New Roman" w:eastAsia="微软雅黑" w:hAnsi="Times New Roman" w:hint="eastAsia"/>
          <w:bCs/>
          <w:iCs/>
          <w:szCs w:val="20"/>
          <w:lang w:eastAsia="zh-CN"/>
        </w:rPr>
        <w:t>[4]</w:t>
      </w:r>
      <w:r w:rsidRPr="00E04CF7">
        <w:rPr>
          <w:rFonts w:ascii="Times New Roman" w:eastAsia="微软雅黑" w:hAnsi="Times New Roman" w:hint="eastAsia"/>
          <w:bCs/>
          <w:iCs/>
          <w:szCs w:val="20"/>
          <w:lang w:eastAsia="zh-CN"/>
        </w:rPr>
        <w:t xml:space="preserve">, </w:t>
      </w:r>
      <w:r w:rsidRPr="00E04CF7">
        <w:rPr>
          <w:rFonts w:ascii="Times New Roman" w:eastAsia="微软雅黑" w:hAnsi="Times New Roman"/>
          <w:bCs/>
          <w:iCs/>
          <w:szCs w:val="20"/>
          <w:lang w:eastAsia="zh-CN"/>
        </w:rPr>
        <w:t xml:space="preserve">the residual frequency error (Fr) can be &lt;= 5ppm </w:t>
      </w:r>
      <w:r w:rsidRPr="00E04CF7">
        <w:rPr>
          <w:rFonts w:ascii="Times New Roman" w:eastAsia="微软雅黑" w:hAnsi="Times New Roman" w:hint="eastAsia"/>
          <w:bCs/>
          <w:iCs/>
          <w:szCs w:val="20"/>
          <w:lang w:eastAsia="zh-CN"/>
        </w:rPr>
        <w:t>f</w:t>
      </w:r>
      <w:r w:rsidRPr="00E04CF7">
        <w:rPr>
          <w:rFonts w:ascii="Times New Roman" w:eastAsia="微软雅黑" w:hAnsi="Times New Roman"/>
          <w:bCs/>
          <w:iCs/>
          <w:szCs w:val="20"/>
          <w:lang w:eastAsia="zh-CN"/>
        </w:rPr>
        <w:t>or both timing and frequency error evaluation purpose.</w:t>
      </w:r>
    </w:p>
    <w:p w14:paraId="3EB6DDF6" w14:textId="2E6DEAEE" w:rsidR="000F7FBD" w:rsidRPr="00E04CF7" w:rsidRDefault="000F7FBD" w:rsidP="00E04CF7">
      <w:pPr>
        <w:pStyle w:val="af0"/>
        <w:numPr>
          <w:ilvl w:val="0"/>
          <w:numId w:val="113"/>
        </w:numPr>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E04CF7">
        <w:rPr>
          <w:rFonts w:ascii="Times New Roman" w:eastAsiaTheme="minorEastAsia" w:hAnsi="Times New Roman"/>
          <w:sz w:val="20"/>
          <w:szCs w:val="20"/>
        </w:rPr>
        <w:t>Frequency error</w:t>
      </w:r>
      <w:r w:rsidRPr="00E04CF7">
        <w:rPr>
          <w:rFonts w:ascii="Times New Roman" w:eastAsiaTheme="minorEastAsia" w:hAnsi="Times New Roman" w:hint="eastAsia"/>
          <w:sz w:val="20"/>
          <w:szCs w:val="20"/>
        </w:rPr>
        <w:t xml:space="preserve"> correction</w:t>
      </w:r>
      <w:r w:rsidRPr="00E04CF7">
        <w:rPr>
          <w:rFonts w:ascii="Times New Roman" w:eastAsiaTheme="minorEastAsia" w:hAnsi="Times New Roman"/>
          <w:sz w:val="20"/>
          <w:szCs w:val="20"/>
        </w:rPr>
        <w:t xml:space="preserve"> by LR through </w:t>
      </w:r>
      <w:r w:rsidRPr="00E04CF7">
        <w:rPr>
          <w:rFonts w:ascii="Times New Roman" w:eastAsiaTheme="minorEastAsia" w:hAnsi="Times New Roman" w:hint="eastAsia"/>
          <w:sz w:val="20"/>
          <w:szCs w:val="20"/>
        </w:rPr>
        <w:t xml:space="preserve">clock counting </w:t>
      </w:r>
      <w:r w:rsidR="00B06CB5" w:rsidRPr="00E04CF7">
        <w:rPr>
          <w:rFonts w:ascii="Times New Roman" w:eastAsiaTheme="minorEastAsia" w:hAnsi="Times New Roman"/>
          <w:sz w:val="20"/>
          <w:szCs w:val="20"/>
        </w:rPr>
        <w:t>[2]</w:t>
      </w:r>
      <w:r w:rsidR="00CC44A7" w:rsidRPr="00E04CF7">
        <w:rPr>
          <w:rFonts w:ascii="Times New Roman" w:eastAsiaTheme="minorEastAsia" w:hAnsi="Times New Roman"/>
          <w:sz w:val="20"/>
          <w:szCs w:val="20"/>
        </w:rPr>
        <w:t>[6][18]</w:t>
      </w:r>
    </w:p>
    <w:p w14:paraId="086DFE69" w14:textId="6CB5B542" w:rsidR="000F7FBD" w:rsidRPr="00E04CF7" w:rsidRDefault="000F7FBD" w:rsidP="000F7FBD">
      <w:pPr>
        <w:jc w:val="both"/>
        <w:rPr>
          <w:rFonts w:ascii="Times New Roman" w:eastAsiaTheme="minorEastAsia" w:hAnsi="Times New Roman"/>
          <w:szCs w:val="20"/>
          <w:lang w:eastAsia="zh-CN"/>
        </w:rPr>
      </w:pPr>
      <w:r w:rsidRPr="00E04CF7">
        <w:rPr>
          <w:rFonts w:ascii="Times New Roman" w:eastAsia="微软雅黑" w:hAnsi="Times New Roman" w:hint="eastAsia"/>
          <w:bCs/>
          <w:iCs/>
          <w:szCs w:val="20"/>
          <w:lang w:eastAsia="zh-CN"/>
        </w:rPr>
        <w:t>In this approach, t</w:t>
      </w:r>
      <w:r w:rsidRPr="00E04CF7">
        <w:rPr>
          <w:rFonts w:ascii="Times New Roman" w:eastAsia="微软雅黑" w:hAnsi="Times New Roman"/>
          <w:bCs/>
          <w:iCs/>
          <w:szCs w:val="20"/>
          <w:lang w:eastAsia="zh-CN"/>
        </w:rPr>
        <w:t xml:space="preserve">he frequency error/time error </w:t>
      </w:r>
      <w:r w:rsidRPr="00E04CF7">
        <w:rPr>
          <w:rFonts w:ascii="Times New Roman" w:eastAsia="微软雅黑" w:hAnsi="Times New Roman" w:hint="eastAsia"/>
          <w:bCs/>
          <w:iCs/>
          <w:szCs w:val="20"/>
          <w:lang w:eastAsia="zh-CN"/>
        </w:rPr>
        <w:t xml:space="preserve">is corrected </w:t>
      </w:r>
      <w:r w:rsidRPr="00E04CF7">
        <w:rPr>
          <w:rFonts w:ascii="Times New Roman" w:eastAsia="微软雅黑" w:hAnsi="Times New Roman"/>
          <w:bCs/>
          <w:iCs/>
          <w:szCs w:val="20"/>
          <w:lang w:eastAsia="zh-CN"/>
        </w:rPr>
        <w:t xml:space="preserve">by counting the clock cycles within a known period, </w:t>
      </w:r>
      <w:r w:rsidRPr="00E04CF7">
        <w:rPr>
          <w:rFonts w:ascii="Times New Roman" w:eastAsia="微软雅黑" w:hAnsi="Times New Roman" w:hint="eastAsia"/>
          <w:bCs/>
          <w:iCs/>
          <w:szCs w:val="20"/>
          <w:lang w:eastAsia="zh-CN"/>
        </w:rPr>
        <w:t>e.g.</w:t>
      </w:r>
      <w:r w:rsidRPr="00E04CF7">
        <w:rPr>
          <w:rFonts w:ascii="Times New Roman" w:eastAsia="微软雅黑" w:hAnsi="Times New Roman"/>
          <w:bCs/>
          <w:iCs/>
          <w:szCs w:val="20"/>
          <w:lang w:eastAsia="zh-CN"/>
        </w:rPr>
        <w:t xml:space="preserve">, </w:t>
      </w:r>
      <w:r w:rsidRPr="00E04CF7">
        <w:rPr>
          <w:rFonts w:ascii="Times New Roman" w:eastAsia="微软雅黑" w:hAnsi="Times New Roman" w:hint="eastAsia"/>
          <w:bCs/>
          <w:iCs/>
          <w:szCs w:val="20"/>
          <w:lang w:eastAsia="zh-CN"/>
        </w:rPr>
        <w:t>the interval</w:t>
      </w:r>
      <w:r w:rsidRPr="00E04CF7">
        <w:rPr>
          <w:rFonts w:ascii="Times New Roman" w:eastAsia="微软雅黑" w:hAnsi="Times New Roman"/>
          <w:bCs/>
          <w:iCs/>
          <w:szCs w:val="20"/>
          <w:lang w:eastAsia="zh-CN"/>
        </w:rPr>
        <w:t xml:space="preserve"> between two LP-SS, and then the frequency error can be corrected through adding or subtracting clock cycles by comparing the counted number of clock cycles to the ideal ones within the same </w:t>
      </w:r>
      <w:r w:rsidRPr="00E04CF7">
        <w:rPr>
          <w:rFonts w:ascii="Times New Roman" w:eastAsia="微软雅黑" w:hAnsi="Times New Roman" w:hint="eastAsia"/>
          <w:bCs/>
          <w:iCs/>
          <w:szCs w:val="20"/>
          <w:lang w:eastAsia="zh-CN"/>
        </w:rPr>
        <w:t>interval</w:t>
      </w:r>
      <w:r w:rsidRPr="00E04CF7">
        <w:rPr>
          <w:rFonts w:ascii="Times New Roman" w:eastAsia="微软雅黑" w:hAnsi="Times New Roman"/>
          <w:bCs/>
          <w:iCs/>
          <w:szCs w:val="20"/>
          <w:lang w:eastAsia="zh-CN"/>
        </w:rPr>
        <w:t xml:space="preserve">. </w:t>
      </w:r>
      <w:r w:rsidRPr="00E04CF7">
        <w:rPr>
          <w:rFonts w:ascii="Times New Roman" w:eastAsia="微软雅黑" w:hAnsi="Times New Roman" w:hint="eastAsia"/>
          <w:bCs/>
          <w:iCs/>
          <w:szCs w:val="20"/>
          <w:lang w:eastAsia="zh-CN"/>
        </w:rPr>
        <w:t>Specifically</w:t>
      </w:r>
      <w:r w:rsidRPr="00E04CF7">
        <w:rPr>
          <w:rFonts w:ascii="Times New Roman" w:eastAsia="微软雅黑" w:hAnsi="Times New Roman"/>
          <w:bCs/>
          <w:iCs/>
          <w:szCs w:val="20"/>
          <w:lang w:eastAsia="zh-CN"/>
        </w:rPr>
        <w:t xml:space="preserve">, </w:t>
      </w:r>
      <w:r w:rsidRPr="00E04CF7">
        <w:rPr>
          <w:rFonts w:ascii="Times New Roman" w:eastAsia="微软雅黑" w:hAnsi="Times New Roman" w:hint="eastAsia"/>
          <w:bCs/>
          <w:iCs/>
          <w:szCs w:val="20"/>
          <w:lang w:eastAsia="zh-CN"/>
        </w:rPr>
        <w:t xml:space="preserve">assuming there </w:t>
      </w:r>
      <w:r w:rsidRPr="00E04CF7">
        <w:rPr>
          <w:rFonts w:ascii="Times New Roman" w:eastAsia="微软雅黑" w:hAnsi="Times New Roman"/>
          <w:bCs/>
          <w:iCs/>
          <w:szCs w:val="20"/>
          <w:lang w:eastAsia="zh-CN"/>
        </w:rPr>
        <w:t>is</w:t>
      </w:r>
      <w:r w:rsidRPr="00E04CF7">
        <w:rPr>
          <w:rFonts w:ascii="Times New Roman" w:eastAsia="微软雅黑" w:hAnsi="Times New Roman" w:hint="eastAsia"/>
          <w:bCs/>
          <w:iCs/>
          <w:szCs w:val="20"/>
          <w:lang w:eastAsia="zh-CN"/>
        </w:rPr>
        <w:t xml:space="preserve"> ideally a total of </w:t>
      </w:r>
      <w:r w:rsidRPr="00E04CF7">
        <w:rPr>
          <w:rFonts w:ascii="Times New Roman" w:hAnsi="Times New Roman"/>
          <w:szCs w:val="20"/>
        </w:rPr>
        <w:t xml:space="preserve"> </w:t>
      </w:r>
      <m:oMath>
        <m:r>
          <w:rPr>
            <w:rFonts w:ascii="Cambria Math" w:hAnsi="Cambria Math"/>
            <w:szCs w:val="20"/>
          </w:rPr>
          <m:t>N</m:t>
        </m:r>
      </m:oMath>
      <w:r w:rsidRPr="00E04CF7">
        <w:rPr>
          <w:rFonts w:ascii="Times New Roman" w:hAnsi="Times New Roman"/>
          <w:szCs w:val="20"/>
        </w:rPr>
        <w:t xml:space="preserve"> clock cycles</w:t>
      </w:r>
      <w:r w:rsidRPr="00E04CF7">
        <w:rPr>
          <w:rFonts w:ascii="Times New Roman" w:eastAsiaTheme="minorEastAsia" w:hAnsi="Times New Roman" w:hint="eastAsia"/>
          <w:szCs w:val="20"/>
          <w:lang w:eastAsia="zh-CN"/>
        </w:rPr>
        <w:t xml:space="preserve"> within</w:t>
      </w:r>
      <w:r w:rsidRPr="00E04CF7">
        <w:rPr>
          <w:rFonts w:ascii="Times New Roman" w:hAnsi="Times New Roman"/>
          <w:szCs w:val="20"/>
        </w:rPr>
        <w:t xml:space="preserve"> the interval </w:t>
      </w:r>
      <w:r w:rsidRPr="00E04CF7">
        <w:rPr>
          <w:rFonts w:ascii="Times New Roman" w:eastAsiaTheme="minorEastAsia" w:hAnsi="Times New Roman" w:hint="eastAsia"/>
          <w:szCs w:val="20"/>
          <w:lang w:eastAsia="zh-CN"/>
        </w:rPr>
        <w:t>between</w:t>
      </w:r>
      <w:r w:rsidRPr="00E04CF7">
        <w:rPr>
          <w:rFonts w:ascii="Times New Roman" w:hAnsi="Times New Roman"/>
          <w:szCs w:val="20"/>
        </w:rPr>
        <w:t xml:space="preserve"> two </w:t>
      </w:r>
      <w:r w:rsidRPr="00E04CF7">
        <w:rPr>
          <w:rFonts w:ascii="Times New Roman" w:eastAsiaTheme="minorEastAsia" w:hAnsi="Times New Roman" w:hint="eastAsia"/>
          <w:szCs w:val="20"/>
          <w:lang w:eastAsia="zh-CN"/>
        </w:rPr>
        <w:t xml:space="preserve">adjacent </w:t>
      </w:r>
      <w:r w:rsidRPr="00E04CF7">
        <w:rPr>
          <w:rFonts w:ascii="Times New Roman" w:hAnsi="Times New Roman"/>
          <w:szCs w:val="20"/>
        </w:rPr>
        <w:t>LP-SS</w:t>
      </w:r>
      <w:r w:rsidRPr="00E04CF7">
        <w:rPr>
          <w:rFonts w:ascii="Times New Roman" w:eastAsiaTheme="minorEastAsia" w:hAnsi="Times New Roman" w:hint="eastAsia"/>
          <w:szCs w:val="20"/>
          <w:lang w:eastAsia="zh-CN"/>
        </w:rPr>
        <w:t xml:space="preserve">, </w:t>
      </w:r>
      <w:r w:rsidRPr="00E04CF7">
        <w:rPr>
          <w:rFonts w:ascii="Times New Roman" w:hAnsi="Times New Roman"/>
          <w:szCs w:val="20"/>
        </w:rPr>
        <w:t xml:space="preserve">but </w:t>
      </w:r>
      <w:r w:rsidRPr="00E04CF7">
        <w:rPr>
          <w:rFonts w:ascii="Times New Roman" w:eastAsiaTheme="minorEastAsia" w:hAnsi="Times New Roman" w:hint="eastAsia"/>
          <w:szCs w:val="20"/>
          <w:lang w:eastAsia="zh-CN"/>
        </w:rPr>
        <w:t xml:space="preserve">the actually counted number of clocks by </w:t>
      </w:r>
      <w:r w:rsidRPr="00E04CF7">
        <w:rPr>
          <w:rFonts w:ascii="Times New Roman" w:hAnsi="Times New Roman"/>
          <w:szCs w:val="20"/>
        </w:rPr>
        <w:t>L</w:t>
      </w:r>
      <w:r w:rsidRPr="00E04CF7">
        <w:rPr>
          <w:rFonts w:ascii="Times New Roman" w:eastAsiaTheme="minorEastAsia" w:hAnsi="Times New Roman" w:hint="eastAsia"/>
          <w:szCs w:val="20"/>
          <w:lang w:eastAsia="zh-CN"/>
        </w:rPr>
        <w:t xml:space="preserve">R is </w:t>
      </w:r>
      <m:oMath>
        <m:r>
          <w:rPr>
            <w:rFonts w:ascii="Cambria Math" w:hAnsi="Cambria Math"/>
            <w:szCs w:val="20"/>
          </w:rPr>
          <m:t>N’</m:t>
        </m:r>
      </m:oMath>
      <w:r w:rsidRPr="00E04CF7">
        <w:rPr>
          <w:rFonts w:ascii="Times New Roman" w:hAnsi="Times New Roman"/>
          <w:szCs w:val="20"/>
        </w:rPr>
        <w:t xml:space="preserve"> </w:t>
      </w:r>
      <w:r w:rsidRPr="00E04CF7">
        <w:rPr>
          <w:rFonts w:ascii="Times New Roman" w:eastAsiaTheme="minorEastAsia" w:hAnsi="Times New Roman" w:hint="eastAsia"/>
          <w:szCs w:val="20"/>
          <w:lang w:eastAsia="zh-CN"/>
        </w:rPr>
        <w:t>, and thus</w:t>
      </w:r>
      <w:r w:rsidRPr="00E04CF7">
        <w:rPr>
          <w:rFonts w:ascii="Times New Roman" w:hAnsi="Times New Roman"/>
          <w:szCs w:val="20"/>
        </w:rPr>
        <w:t xml:space="preserve">, a frequency error </w:t>
      </w:r>
      <m:oMath>
        <m:r>
          <m:rPr>
            <m:sty m:val="p"/>
          </m:rPr>
          <w:rPr>
            <w:rFonts w:ascii="Cambria Math" w:hAnsi="Cambria Math"/>
            <w:szCs w:val="20"/>
          </w:rPr>
          <m:t>Δ</m:t>
        </m:r>
        <m:sSub>
          <m:sSubPr>
            <m:ctrlPr>
              <w:rPr>
                <w:rFonts w:ascii="Cambria Math" w:hAnsi="Cambria Math"/>
                <w:szCs w:val="20"/>
              </w:rPr>
            </m:ctrlPr>
          </m:sSubPr>
          <m:e>
            <m:r>
              <w:rPr>
                <w:rFonts w:ascii="Cambria Math" w:hAnsi="Cambria Math"/>
                <w:szCs w:val="20"/>
              </w:rPr>
              <m:t>f</m:t>
            </m:r>
          </m:e>
          <m:sub>
            <m:r>
              <w:rPr>
                <w:rFonts w:ascii="Cambria Math" w:hAnsi="Cambria Math"/>
                <w:szCs w:val="20"/>
              </w:rPr>
              <m:t>e</m:t>
            </m:r>
          </m:sub>
        </m:sSub>
        <m:r>
          <w:rPr>
            <w:rFonts w:ascii="Cambria Math" w:hAnsi="Cambria Math"/>
            <w:szCs w:val="20"/>
          </w:rPr>
          <m:t>=f</m:t>
        </m:r>
        <m:r>
          <w:rPr>
            <w:rFonts w:ascii="Cambria Math" w:eastAsiaTheme="minorEastAsia" w:hAnsi="Cambria Math"/>
            <w:szCs w:val="20"/>
            <w:lang w:eastAsia="zh-CN"/>
          </w:rPr>
          <m:t>loor(</m:t>
        </m:r>
        <m:f>
          <m:fPr>
            <m:ctrlPr>
              <w:rPr>
                <w:rFonts w:ascii="Cambria Math" w:hAnsi="Cambria Math"/>
                <w:szCs w:val="20"/>
              </w:rPr>
            </m:ctrlPr>
          </m:fPr>
          <m:num>
            <m:r>
              <w:rPr>
                <w:rFonts w:ascii="Cambria Math" w:hAnsi="Cambria Math"/>
                <w:szCs w:val="20"/>
              </w:rPr>
              <m:t>N’-N</m:t>
            </m:r>
          </m:num>
          <m:den>
            <m:r>
              <w:rPr>
                <w:rFonts w:ascii="Cambria Math" w:hAnsi="Cambria Math"/>
                <w:szCs w:val="20"/>
              </w:rPr>
              <m:t>N</m:t>
            </m:r>
          </m:den>
        </m:f>
        <m:r>
          <w:rPr>
            <w:rFonts w:ascii="Cambria Math" w:hAnsi="Cambria Math"/>
            <w:szCs w:val="20"/>
          </w:rPr>
          <m:t xml:space="preserve">) </m:t>
        </m:r>
      </m:oMath>
      <w:r w:rsidRPr="00E04CF7">
        <w:rPr>
          <w:rFonts w:ascii="Times New Roman" w:eastAsiaTheme="minorEastAsia" w:hAnsi="Times New Roman" w:hint="eastAsia"/>
          <w:szCs w:val="20"/>
          <w:lang w:eastAsia="zh-CN"/>
        </w:rPr>
        <w:t>can be</w:t>
      </w:r>
      <w:r w:rsidRPr="00E04CF7">
        <w:rPr>
          <w:rFonts w:ascii="Times New Roman" w:hAnsi="Times New Roman"/>
          <w:szCs w:val="20"/>
        </w:rPr>
        <w:t xml:space="preserve"> identified</w:t>
      </w:r>
      <w:r w:rsidRPr="00E04CF7">
        <w:rPr>
          <w:rFonts w:ascii="Times New Roman" w:eastAsiaTheme="minorEastAsia" w:hAnsi="Times New Roman" w:hint="eastAsia"/>
          <w:szCs w:val="20"/>
          <w:lang w:eastAsia="zh-CN"/>
        </w:rPr>
        <w:t xml:space="preserve"> and corrected. </w:t>
      </w:r>
      <w:r w:rsidRPr="00E04CF7">
        <w:rPr>
          <w:rFonts w:ascii="Times New Roman" w:hAnsi="Times New Roman"/>
          <w:szCs w:val="20"/>
        </w:rPr>
        <w:t xml:space="preserve">The frequency </w:t>
      </w:r>
      <w:r w:rsidRPr="00E04CF7">
        <w:rPr>
          <w:rFonts w:ascii="Times New Roman" w:eastAsiaTheme="minorEastAsia" w:hAnsi="Times New Roman" w:hint="eastAsia"/>
          <w:szCs w:val="20"/>
          <w:lang w:eastAsia="zh-CN"/>
        </w:rPr>
        <w:t>error</w:t>
      </w:r>
      <w:r w:rsidRPr="00E04CF7">
        <w:rPr>
          <w:rFonts w:ascii="Times New Roman" w:hAnsi="Times New Roman"/>
          <w:szCs w:val="20"/>
        </w:rPr>
        <w:t xml:space="preserve"> is positive if </w:t>
      </w:r>
      <m:oMath>
        <m:r>
          <w:rPr>
            <w:rFonts w:ascii="Cambria Math" w:hAnsi="Cambria Math"/>
            <w:szCs w:val="20"/>
          </w:rPr>
          <m:t>N’&gt;N</m:t>
        </m:r>
      </m:oMath>
      <w:r w:rsidRPr="00E04CF7">
        <w:rPr>
          <w:rFonts w:ascii="Times New Roman" w:hAnsi="Times New Roman"/>
          <w:szCs w:val="20"/>
        </w:rPr>
        <w:t xml:space="preserve"> and negative otherwise. </w:t>
      </w:r>
      <w:r w:rsidRPr="00E04CF7">
        <w:rPr>
          <w:rFonts w:ascii="Times New Roman" w:eastAsiaTheme="minorEastAsia" w:hAnsi="Times New Roman" w:hint="eastAsia"/>
          <w:szCs w:val="20"/>
          <w:lang w:eastAsia="zh-CN"/>
        </w:rPr>
        <w:t>The frequency correction precision depends on the reference frequency of the clock, higher reference frequency can achieve higher correction precision. In</w:t>
      </w:r>
      <w:r w:rsidR="00E04CF7">
        <w:rPr>
          <w:rFonts w:ascii="Times New Roman" w:eastAsiaTheme="minorEastAsia" w:hAnsi="Times New Roman"/>
          <w:szCs w:val="20"/>
          <w:lang w:eastAsia="zh-CN"/>
        </w:rPr>
        <w:t xml:space="preserve"> </w:t>
      </w:r>
      <w:r w:rsidR="00B06CB5" w:rsidRPr="00E04CF7">
        <w:rPr>
          <w:rFonts w:ascii="Times New Roman" w:eastAsiaTheme="minorEastAsia" w:hAnsi="Times New Roman" w:hint="eastAsia"/>
          <w:szCs w:val="20"/>
          <w:lang w:eastAsia="zh-CN"/>
        </w:rPr>
        <w:t>[2]</w:t>
      </w:r>
      <w:r w:rsidRPr="00E04CF7">
        <w:rPr>
          <w:rFonts w:ascii="Times New Roman" w:eastAsiaTheme="minorEastAsia" w:hAnsi="Times New Roman" w:hint="eastAsia"/>
          <w:szCs w:val="20"/>
          <w:lang w:eastAsia="zh-CN"/>
        </w:rPr>
        <w:t xml:space="preserve">, up to 5 ppm residual frequency error can be achieved by divide a low reference </w:t>
      </w:r>
      <w:r w:rsidRPr="00E04CF7">
        <w:rPr>
          <w:rFonts w:ascii="Times New Roman" w:eastAsiaTheme="minorEastAsia" w:hAnsi="Times New Roman" w:hint="eastAsia"/>
          <w:szCs w:val="20"/>
          <w:lang w:eastAsia="zh-CN"/>
        </w:rPr>
        <w:lastRenderedPageBreak/>
        <w:t xml:space="preserve">frequency, e.g.,32.765kHz to 3.84MHz. In </w:t>
      </w:r>
      <w:r w:rsidR="00CC44A7" w:rsidRPr="00E04CF7">
        <w:rPr>
          <w:rFonts w:ascii="Times New Roman" w:eastAsiaTheme="minorEastAsia" w:hAnsi="Times New Roman" w:hint="eastAsia"/>
          <w:szCs w:val="20"/>
          <w:lang w:eastAsia="zh-CN"/>
        </w:rPr>
        <w:t>[18]</w:t>
      </w:r>
      <w:r w:rsidRPr="00E04CF7">
        <w:rPr>
          <w:rFonts w:ascii="Times New Roman" w:eastAsiaTheme="minorEastAsia" w:hAnsi="Times New Roman" w:hint="eastAsia"/>
          <w:szCs w:val="20"/>
          <w:lang w:eastAsia="zh-CN"/>
        </w:rPr>
        <w:t xml:space="preserve">, </w:t>
      </w:r>
      <w:r w:rsidRPr="00E04CF7">
        <w:rPr>
          <w:rFonts w:ascii="Times New Roman" w:eastAsia="微软雅黑" w:hAnsi="Times New Roman"/>
          <w:bCs/>
          <w:iCs/>
          <w:szCs w:val="20"/>
          <w:lang w:eastAsia="zh-CN"/>
        </w:rPr>
        <w:t xml:space="preserve">an average of 6.5 ppm residual frequency error </w:t>
      </w:r>
      <w:r w:rsidRPr="00E04CF7">
        <w:rPr>
          <w:rFonts w:ascii="Times New Roman" w:eastAsia="微软雅黑" w:hAnsi="Times New Roman" w:hint="eastAsia"/>
          <w:bCs/>
          <w:iCs/>
          <w:szCs w:val="20"/>
          <w:lang w:eastAsia="zh-CN"/>
        </w:rPr>
        <w:t xml:space="preserve">can be achieved by reference frequency of </w:t>
      </w:r>
      <w:r w:rsidRPr="00E04CF7">
        <w:rPr>
          <w:rFonts w:ascii="Times New Roman" w:eastAsiaTheme="minorEastAsia" w:hAnsi="Times New Roman" w:hint="eastAsia"/>
          <w:szCs w:val="20"/>
          <w:lang w:eastAsia="zh-CN"/>
        </w:rPr>
        <w:t>3.84MHz.</w:t>
      </w:r>
      <w:r w:rsidRPr="00E04CF7">
        <w:rPr>
          <w:rFonts w:ascii="Times New Roman" w:eastAsia="微软雅黑" w:hAnsi="Times New Roman" w:hint="eastAsia"/>
          <w:bCs/>
          <w:iCs/>
          <w:szCs w:val="20"/>
          <w:lang w:eastAsia="zh-CN"/>
        </w:rPr>
        <w:t xml:space="preserve"> </w:t>
      </w:r>
    </w:p>
    <w:p w14:paraId="7EC5C607" w14:textId="77777777" w:rsidR="000F7FBD" w:rsidRPr="00E04CF7" w:rsidRDefault="000F7FBD" w:rsidP="000F7FBD">
      <w:pPr>
        <w:jc w:val="both"/>
        <w:rPr>
          <w:rFonts w:ascii="Times New Roman" w:eastAsiaTheme="minorEastAsia" w:hAnsi="Times New Roman"/>
          <w:szCs w:val="20"/>
          <w:lang w:eastAsia="zh-CN"/>
        </w:rPr>
      </w:pPr>
      <w:r w:rsidRPr="00E04CF7">
        <w:rPr>
          <w:rFonts w:ascii="Times New Roman" w:eastAsiaTheme="minorEastAsia" w:hAnsi="Times New Roman" w:hint="eastAsia"/>
          <w:szCs w:val="20"/>
          <w:lang w:eastAsia="zh-CN"/>
        </w:rPr>
        <w:t>T</w:t>
      </w:r>
      <w:r w:rsidRPr="00E04CF7">
        <w:rPr>
          <w:rFonts w:ascii="Times New Roman" w:eastAsiaTheme="minorEastAsia" w:hAnsi="Times New Roman"/>
          <w:szCs w:val="20"/>
          <w:lang w:eastAsia="zh-CN"/>
        </w:rPr>
        <w:t>h</w:t>
      </w:r>
      <w:r w:rsidRPr="00E04CF7">
        <w:rPr>
          <w:rFonts w:ascii="Times New Roman" w:eastAsiaTheme="minorEastAsia" w:hAnsi="Times New Roman" w:hint="eastAsia"/>
          <w:szCs w:val="20"/>
          <w:lang w:eastAsia="zh-CN"/>
        </w:rPr>
        <w:t xml:space="preserve">e clock counting approach is more suitable to correct the frequency error for a low frequency crystal to save power, i.e., RTC, and for a high </w:t>
      </w:r>
      <w:r w:rsidRPr="00E04CF7">
        <w:rPr>
          <w:rFonts w:ascii="Times New Roman" w:eastAsiaTheme="minorEastAsia" w:hAnsi="Times New Roman"/>
          <w:szCs w:val="20"/>
          <w:lang w:eastAsia="zh-CN"/>
        </w:rPr>
        <w:t>frequency</w:t>
      </w:r>
      <w:r w:rsidRPr="00E04CF7">
        <w:rPr>
          <w:rFonts w:ascii="Times New Roman" w:eastAsiaTheme="minorEastAsia" w:hAnsi="Times New Roman" w:hint="eastAsia"/>
          <w:szCs w:val="20"/>
          <w:lang w:eastAsia="zh-CN"/>
        </w:rPr>
        <w:t xml:space="preserve"> crystal, i.e., RF LO, one possible way is relying on the calibrated low frequency crystal for correction. </w:t>
      </w:r>
      <w:r w:rsidRPr="00E04CF7">
        <w:rPr>
          <w:rFonts w:ascii="Times New Roman" w:eastAsiaTheme="minorEastAsia" w:hAnsi="Times New Roman"/>
          <w:szCs w:val="20"/>
          <w:lang w:eastAsia="zh-CN"/>
        </w:rPr>
        <w:t>A</w:t>
      </w:r>
      <w:r w:rsidRPr="00E04CF7">
        <w:rPr>
          <w:rFonts w:ascii="Times New Roman" w:eastAsiaTheme="minorEastAsia" w:hAnsi="Times New Roman" w:hint="eastAsia"/>
          <w:szCs w:val="20"/>
          <w:lang w:eastAsia="zh-CN"/>
        </w:rPr>
        <w:t xml:space="preserve">nother possible way is relying on MR for frequency error correction. </w:t>
      </w:r>
    </w:p>
    <w:p w14:paraId="044AEA1D" w14:textId="77777777" w:rsidR="000F7FBD" w:rsidRPr="00E04CF7" w:rsidRDefault="000F7FBD" w:rsidP="000F7FBD">
      <w:pPr>
        <w:jc w:val="both"/>
        <w:rPr>
          <w:rFonts w:ascii="Times New Roman" w:eastAsiaTheme="minorEastAsia" w:hAnsi="Times New Roman"/>
          <w:szCs w:val="20"/>
          <w:lang w:eastAsia="zh-CN"/>
        </w:rPr>
      </w:pPr>
    </w:p>
    <w:p w14:paraId="49041FD8" w14:textId="77777777" w:rsidR="000F7FBD" w:rsidRPr="00E04CF7" w:rsidRDefault="000F7FBD" w:rsidP="000F7FBD">
      <w:pPr>
        <w:jc w:val="both"/>
        <w:rPr>
          <w:rFonts w:ascii="Times New Roman" w:eastAsia="微软雅黑" w:hAnsi="Times New Roman"/>
          <w:bCs/>
          <w:iCs/>
          <w:szCs w:val="20"/>
          <w:lang w:eastAsia="zh-CN"/>
        </w:rPr>
      </w:pPr>
      <w:r w:rsidRPr="00E04CF7">
        <w:rPr>
          <w:rFonts w:ascii="Times New Roman" w:eastAsiaTheme="minorEastAsia" w:hAnsi="Times New Roman"/>
          <w:noProof/>
          <w:kern w:val="2"/>
          <w:szCs w:val="20"/>
          <w:lang w:eastAsia="zh-CN"/>
        </w:rPr>
        <w:drawing>
          <wp:inline distT="0" distB="0" distL="0" distR="0" wp14:anchorId="6B3A0AC1" wp14:editId="2CBB8E8B">
            <wp:extent cx="5759450" cy="1391920"/>
            <wp:effectExtent l="0" t="0" r="0" b="0"/>
            <wp:docPr id="4" name="图片 5">
              <a:extLst xmlns:a="http://schemas.openxmlformats.org/drawingml/2006/main">
                <a:ext uri="{FF2B5EF4-FFF2-40B4-BE49-F238E27FC236}">
                  <a16:creationId xmlns:a16="http://schemas.microsoft.com/office/drawing/2014/main" id="{5451900B-B720-4DA3-9A3B-3AB3E4BEA2C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5451900B-B720-4DA3-9A3B-3AB3E4BEA2C0}"/>
                        </a:ext>
                      </a:extLst>
                    </pic:cNvPr>
                    <pic:cNvPicPr>
                      <a:picLocks noChangeAspect="1"/>
                    </pic:cNvPicPr>
                  </pic:nvPicPr>
                  <pic:blipFill>
                    <a:blip r:embed="rId15"/>
                    <a:stretch>
                      <a:fillRect/>
                    </a:stretch>
                  </pic:blipFill>
                  <pic:spPr>
                    <a:xfrm>
                      <a:off x="0" y="0"/>
                      <a:ext cx="5759450" cy="1391920"/>
                    </a:xfrm>
                    <a:prstGeom prst="rect">
                      <a:avLst/>
                    </a:prstGeom>
                  </pic:spPr>
                </pic:pic>
              </a:graphicData>
            </a:graphic>
          </wp:inline>
        </w:drawing>
      </w:r>
    </w:p>
    <w:p w14:paraId="3E467BFC" w14:textId="74D9A8F8" w:rsidR="000F7FBD" w:rsidRPr="00E04CF7" w:rsidRDefault="000F7FBD" w:rsidP="00E04CF7">
      <w:pPr>
        <w:pStyle w:val="af0"/>
        <w:numPr>
          <w:ilvl w:val="0"/>
          <w:numId w:val="113"/>
        </w:numPr>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bookmarkStart w:id="38" w:name="_Hlk174562688"/>
      <w:bookmarkStart w:id="39" w:name="_Hlk174562740"/>
      <w:bookmarkStart w:id="40" w:name="_Hlk159141819"/>
      <w:r w:rsidRPr="00E04CF7">
        <w:rPr>
          <w:rFonts w:ascii="Times New Roman" w:eastAsiaTheme="minorEastAsia" w:hAnsi="Times New Roman"/>
          <w:sz w:val="20"/>
          <w:szCs w:val="20"/>
        </w:rPr>
        <w:t>E</w:t>
      </w:r>
      <w:r w:rsidRPr="00E04CF7">
        <w:rPr>
          <w:rFonts w:ascii="Times New Roman" w:eastAsiaTheme="minorEastAsia" w:hAnsi="Times New Roman" w:hint="eastAsia"/>
          <w:sz w:val="20"/>
          <w:szCs w:val="20"/>
        </w:rPr>
        <w:t xml:space="preserve">dge detection for timing estimation </w:t>
      </w:r>
      <w:r w:rsidR="00CC44A7" w:rsidRPr="00E04CF7">
        <w:rPr>
          <w:rFonts w:ascii="Times New Roman" w:eastAsiaTheme="minorEastAsia" w:hAnsi="Times New Roman" w:hint="eastAsia"/>
          <w:sz w:val="20"/>
          <w:szCs w:val="20"/>
        </w:rPr>
        <w:t>[9]</w:t>
      </w:r>
    </w:p>
    <w:p w14:paraId="310F3635" w14:textId="349A54E1" w:rsidR="000F7FBD" w:rsidRPr="00E04CF7" w:rsidRDefault="000F7FBD" w:rsidP="00B15579">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E04CF7">
        <w:rPr>
          <w:rFonts w:ascii="Times New Roman" w:eastAsiaTheme="minorEastAsia" w:hAnsi="Times New Roman" w:hint="eastAsia"/>
          <w:kern w:val="2"/>
          <w:szCs w:val="20"/>
          <w:lang w:eastAsia="zh-CN"/>
        </w:rPr>
        <w:t xml:space="preserve">In this approach, </w:t>
      </w:r>
      <w:r w:rsidRPr="00E04CF7">
        <w:rPr>
          <w:rFonts w:ascii="Times New Roman" w:eastAsiaTheme="minorEastAsia" w:hAnsi="Times New Roman"/>
          <w:kern w:val="2"/>
          <w:szCs w:val="20"/>
          <w:lang w:eastAsia="zh-CN"/>
        </w:rPr>
        <w:t>the detection is performed over both transitions, namely, positive edge and negative edge of the ON duration pulse.</w:t>
      </w:r>
      <w:r w:rsidRPr="00E04CF7">
        <w:rPr>
          <w:rFonts w:ascii="Times New Roman" w:eastAsiaTheme="minorEastAsia" w:hAnsi="Times New Roman" w:hint="eastAsia"/>
          <w:kern w:val="2"/>
          <w:szCs w:val="20"/>
          <w:lang w:eastAsia="zh-CN"/>
        </w:rPr>
        <w:t xml:space="preserve"> </w:t>
      </w:r>
      <w:r w:rsidR="00CC44A7" w:rsidRPr="00E04CF7">
        <w:rPr>
          <w:rFonts w:ascii="Times New Roman" w:eastAsiaTheme="minorEastAsia" w:hAnsi="Times New Roman" w:hint="eastAsia"/>
          <w:kern w:val="2"/>
          <w:szCs w:val="20"/>
          <w:lang w:eastAsia="zh-CN"/>
        </w:rPr>
        <w:t>[9]</w:t>
      </w:r>
      <w:r w:rsidRPr="00E04CF7">
        <w:rPr>
          <w:rFonts w:ascii="Times New Roman" w:eastAsiaTheme="minorEastAsia" w:hAnsi="Times New Roman" w:hint="eastAsia"/>
          <w:kern w:val="2"/>
          <w:szCs w:val="20"/>
          <w:lang w:eastAsia="zh-CN"/>
        </w:rPr>
        <w:t xml:space="preserve">shows that the </w:t>
      </w:r>
      <w:r w:rsidRPr="00E04CF7">
        <w:rPr>
          <w:rFonts w:ascii="Times New Roman" w:eastAsiaTheme="minorEastAsia" w:hAnsi="Times New Roman"/>
          <w:kern w:val="2"/>
          <w:szCs w:val="20"/>
          <w:lang w:eastAsia="zh-CN"/>
        </w:rPr>
        <w:t xml:space="preserve">residual timing offset can be restricted to </w:t>
      </w:r>
      <w:r w:rsidRPr="00E04CF7">
        <w:rPr>
          <w:rFonts w:ascii="Times New Roman" w:eastAsiaTheme="minorEastAsia" w:hAnsi="Times New Roman" w:hint="eastAsia"/>
          <w:kern w:val="2"/>
          <w:szCs w:val="20"/>
          <w:lang w:eastAsia="zh-CN"/>
        </w:rPr>
        <w:t>±</w:t>
      </w:r>
      <w:r w:rsidRPr="00E04CF7">
        <w:rPr>
          <w:rFonts w:ascii="Times New Roman" w:eastAsiaTheme="minorEastAsia" w:hAnsi="Times New Roman"/>
          <w:kern w:val="2"/>
          <w:szCs w:val="20"/>
          <w:lang w:eastAsia="zh-CN"/>
        </w:rPr>
        <w:t>2</w:t>
      </w:r>
      <w:r w:rsidRPr="00E04CF7">
        <w:rPr>
          <w:rFonts w:ascii="Times New Roman" w:eastAsiaTheme="minorEastAsia" w:hAnsi="Times New Roman" w:hint="eastAsia"/>
          <w:kern w:val="2"/>
          <w:szCs w:val="20"/>
          <w:lang w:eastAsia="zh-CN"/>
        </w:rPr>
        <w:t>μ</w:t>
      </w:r>
      <w:r w:rsidRPr="00E04CF7">
        <w:rPr>
          <w:rFonts w:ascii="Times New Roman" w:eastAsiaTheme="minorEastAsia" w:hAnsi="Times New Roman"/>
          <w:kern w:val="2"/>
          <w:szCs w:val="20"/>
          <w:lang w:eastAsia="zh-CN"/>
        </w:rPr>
        <w:t>sec while using M=4 OOK signal by detecting the edge transitions.</w:t>
      </w:r>
    </w:p>
    <w:p w14:paraId="2F9F69EB" w14:textId="20E39AB9" w:rsidR="000F7FBD" w:rsidRPr="00E04CF7" w:rsidRDefault="000F7FBD" w:rsidP="00B15579">
      <w:pPr>
        <w:pStyle w:val="af0"/>
        <w:numPr>
          <w:ilvl w:val="0"/>
          <w:numId w:val="113"/>
        </w:numPr>
        <w:overflowPunct w:val="0"/>
        <w:autoSpaceDE w:val="0"/>
        <w:autoSpaceDN w:val="0"/>
        <w:adjustRightInd w:val="0"/>
        <w:spacing w:after="180"/>
        <w:ind w:firstLineChars="0"/>
        <w:contextualSpacing/>
        <w:textAlignment w:val="baseline"/>
        <w:rPr>
          <w:rFonts w:ascii="Times New Roman" w:eastAsiaTheme="minorEastAsia" w:hAnsi="Times New Roman"/>
          <w:sz w:val="20"/>
          <w:szCs w:val="20"/>
        </w:rPr>
      </w:pPr>
      <w:r w:rsidRPr="00E04CF7">
        <w:rPr>
          <w:rFonts w:ascii="Times New Roman" w:eastAsiaTheme="minorEastAsia" w:hAnsi="Times New Roman"/>
          <w:sz w:val="20"/>
          <w:szCs w:val="20"/>
        </w:rPr>
        <w:t xml:space="preserve">Timing and frequency domain sliding window algorithm </w:t>
      </w:r>
      <w:r w:rsidR="006859FF" w:rsidRPr="00E04CF7">
        <w:rPr>
          <w:rFonts w:ascii="Times New Roman" w:eastAsiaTheme="minorEastAsia" w:hAnsi="Times New Roman"/>
          <w:sz w:val="20"/>
          <w:szCs w:val="20"/>
        </w:rPr>
        <w:t>[5]</w:t>
      </w:r>
    </w:p>
    <w:p w14:paraId="11AF2DF9" w14:textId="3CF83715" w:rsidR="000F7FBD" w:rsidRDefault="000F7FBD" w:rsidP="00B15579">
      <w:pPr>
        <w:widowControl w:val="0"/>
        <w:spacing w:afterLines="50" w:after="120"/>
        <w:jc w:val="both"/>
        <w:rPr>
          <w:rFonts w:ascii="Times New Roman" w:eastAsiaTheme="minorEastAsia" w:hAnsi="Times New Roman"/>
          <w:iCs/>
          <w:szCs w:val="20"/>
          <w:lang w:eastAsia="zh-CN"/>
        </w:rPr>
      </w:pPr>
      <w:r w:rsidRPr="00E04CF7">
        <w:rPr>
          <w:rFonts w:ascii="Times New Roman" w:eastAsiaTheme="minorEastAsia" w:hAnsi="Times New Roman"/>
          <w:iCs/>
          <w:szCs w:val="20"/>
          <w:lang w:eastAsia="zh-CN"/>
        </w:rPr>
        <w:t xml:space="preserve">The </w:t>
      </w:r>
      <w:bookmarkStart w:id="41" w:name="_Hlk174638092"/>
      <w:r w:rsidRPr="00E04CF7">
        <w:rPr>
          <w:rFonts w:ascii="Times New Roman" w:eastAsiaTheme="minorEastAsia" w:hAnsi="Times New Roman"/>
          <w:iCs/>
          <w:szCs w:val="20"/>
          <w:lang w:eastAsia="zh-CN"/>
        </w:rPr>
        <w:t>timing and frequency domain sliding window algorithm</w:t>
      </w:r>
      <w:bookmarkEnd w:id="41"/>
      <w:r w:rsidRPr="00E04CF7">
        <w:rPr>
          <w:rFonts w:ascii="Times New Roman" w:eastAsiaTheme="minorEastAsia" w:hAnsi="Times New Roman"/>
          <w:iCs/>
          <w:szCs w:val="20"/>
          <w:lang w:eastAsia="zh-CN"/>
        </w:rPr>
        <w:t xml:space="preserve"> is a simple algorithm based on comparison of correlation peaks of samples with the sliding window in time from the reference time or with the sliding window in center frequency from the reference sub-band frequency.</w:t>
      </w:r>
    </w:p>
    <w:p w14:paraId="1965FC7E" w14:textId="77777777" w:rsidR="00EB6183" w:rsidRPr="00E04CF7" w:rsidRDefault="00EB6183" w:rsidP="00B15579">
      <w:pPr>
        <w:widowControl w:val="0"/>
        <w:spacing w:afterLines="50" w:after="120"/>
        <w:jc w:val="both"/>
        <w:rPr>
          <w:rFonts w:ascii="Times New Roman" w:eastAsiaTheme="minorEastAsia" w:hAnsi="Times New Roman"/>
          <w:iCs/>
          <w:szCs w:val="20"/>
          <w:lang w:eastAsia="zh-CN"/>
        </w:rPr>
      </w:pPr>
    </w:p>
    <w:p w14:paraId="08835585" w14:textId="08D54AD2" w:rsidR="000F7FBD" w:rsidRPr="00E04CF7" w:rsidRDefault="000F7FBD" w:rsidP="00B15579">
      <w:pPr>
        <w:jc w:val="both"/>
        <w:rPr>
          <w:rFonts w:ascii="Times New Roman" w:eastAsiaTheme="minorEastAsia" w:hAnsi="Times New Roman"/>
          <w:kern w:val="2"/>
          <w:szCs w:val="20"/>
          <w:lang w:eastAsia="zh-CN"/>
        </w:rPr>
      </w:pPr>
      <w:r w:rsidRPr="00274AF8">
        <w:rPr>
          <w:rFonts w:ascii="Times New Roman" w:eastAsiaTheme="minorEastAsia" w:hAnsi="Times New Roman"/>
          <w:kern w:val="2"/>
          <w:szCs w:val="20"/>
          <w:u w:val="single"/>
          <w:lang w:eastAsia="zh-CN"/>
        </w:rPr>
        <w:t>For OFDM-based LP-WUR</w:t>
      </w:r>
      <w:r w:rsidRPr="00E04CF7">
        <w:rPr>
          <w:rFonts w:ascii="Times New Roman" w:eastAsiaTheme="minorEastAsia" w:hAnsi="Times New Roman"/>
          <w:kern w:val="2"/>
          <w:szCs w:val="20"/>
          <w:lang w:eastAsia="zh-CN"/>
        </w:rPr>
        <w:t>,</w:t>
      </w:r>
      <w:r w:rsidRPr="00E04CF7">
        <w:rPr>
          <w:rFonts w:ascii="Times New Roman" w:eastAsiaTheme="minorEastAsia" w:hAnsi="Times New Roman" w:hint="eastAsia"/>
          <w:kern w:val="2"/>
          <w:szCs w:val="20"/>
          <w:lang w:eastAsia="zh-CN"/>
        </w:rPr>
        <w:t xml:space="preserve"> the legacy frequency error correction </w:t>
      </w:r>
      <w:r w:rsidRPr="00E04CF7">
        <w:rPr>
          <w:rFonts w:ascii="Times New Roman" w:eastAsiaTheme="minorEastAsia" w:hAnsi="Times New Roman"/>
          <w:kern w:val="2"/>
          <w:szCs w:val="20"/>
          <w:lang w:eastAsia="zh-CN"/>
        </w:rPr>
        <w:t>approach</w:t>
      </w:r>
      <w:r w:rsidRPr="00E04CF7">
        <w:rPr>
          <w:rFonts w:ascii="Times New Roman" w:eastAsiaTheme="minorEastAsia" w:hAnsi="Times New Roman" w:hint="eastAsia"/>
          <w:kern w:val="2"/>
          <w:szCs w:val="20"/>
          <w:lang w:eastAsia="zh-CN"/>
        </w:rPr>
        <w:t xml:space="preserve"> for MR can be referred through detecting SSB or overlaid sequence of LP-SS if supported. It can also rely on MR for initial frequency error correction </w:t>
      </w:r>
      <w:r w:rsidR="00CC44A7" w:rsidRPr="00E04CF7">
        <w:rPr>
          <w:rFonts w:ascii="Times New Roman" w:eastAsiaTheme="minorEastAsia" w:hAnsi="Times New Roman" w:hint="eastAsia"/>
          <w:kern w:val="2"/>
          <w:szCs w:val="20"/>
          <w:lang w:eastAsia="zh-CN"/>
        </w:rPr>
        <w:t>[4]</w:t>
      </w:r>
      <w:r w:rsidRPr="00E04CF7">
        <w:rPr>
          <w:rFonts w:ascii="Times New Roman" w:eastAsiaTheme="minorEastAsia" w:hAnsi="Times New Roman" w:hint="eastAsia"/>
          <w:kern w:val="2"/>
          <w:szCs w:val="20"/>
          <w:lang w:eastAsia="zh-CN"/>
        </w:rPr>
        <w:t>.</w:t>
      </w:r>
    </w:p>
    <w:p w14:paraId="79A40AB1" w14:textId="77777777" w:rsidR="00E04CF7" w:rsidRPr="00E04CF7" w:rsidRDefault="00E04CF7" w:rsidP="000F7FBD">
      <w:pPr>
        <w:rPr>
          <w:rFonts w:ascii="Times New Roman" w:eastAsiaTheme="minorEastAsia" w:hAnsi="Times New Roman"/>
          <w:kern w:val="2"/>
          <w:szCs w:val="20"/>
          <w:lang w:eastAsia="zh-CN"/>
        </w:rPr>
      </w:pPr>
    </w:p>
    <w:p w14:paraId="31747B4D" w14:textId="335158F1" w:rsidR="000F7FBD" w:rsidRPr="00E04CF7" w:rsidRDefault="000F7FBD" w:rsidP="000F7FBD">
      <w:pPr>
        <w:rPr>
          <w:rFonts w:ascii="Times New Roman" w:eastAsiaTheme="minorEastAsia" w:hAnsi="Times New Roman"/>
          <w:kern w:val="2"/>
          <w:szCs w:val="20"/>
          <w:lang w:eastAsia="zh-CN"/>
        </w:rPr>
      </w:pPr>
      <w:r w:rsidRPr="00E04CF7">
        <w:rPr>
          <w:rFonts w:ascii="Times New Roman" w:eastAsiaTheme="minorEastAsia" w:hAnsi="Times New Roman" w:hint="eastAsia"/>
          <w:kern w:val="2"/>
          <w:szCs w:val="20"/>
          <w:lang w:eastAsia="zh-CN"/>
        </w:rPr>
        <w:t>Companies</w:t>
      </w:r>
      <w:r w:rsidRPr="00E04CF7">
        <w:rPr>
          <w:rFonts w:ascii="Times New Roman" w:eastAsiaTheme="minorEastAsia" w:hAnsi="Times New Roman"/>
          <w:kern w:val="2"/>
          <w:szCs w:val="20"/>
          <w:lang w:eastAsia="zh-CN"/>
        </w:rPr>
        <w:t>’</w:t>
      </w:r>
      <w:r w:rsidRPr="00E04CF7">
        <w:rPr>
          <w:rFonts w:ascii="Times New Roman" w:eastAsiaTheme="minorEastAsia" w:hAnsi="Times New Roman" w:hint="eastAsia"/>
          <w:kern w:val="2"/>
          <w:szCs w:val="20"/>
          <w:lang w:eastAsia="zh-CN"/>
        </w:rPr>
        <w:t xml:space="preserve"> inputs on the values of residual frequency error are summarized below:</w:t>
      </w:r>
    </w:p>
    <w:p w14:paraId="5CAB0459" w14:textId="77777777" w:rsidR="000F7FBD" w:rsidRPr="00E04CF7" w:rsidRDefault="000F7FBD" w:rsidP="000F7FBD">
      <w:pPr>
        <w:rPr>
          <w:rFonts w:ascii="Times New Roman" w:eastAsiaTheme="minorEastAsia" w:hAnsi="Times New Roman"/>
          <w:kern w:val="2"/>
          <w:szCs w:val="20"/>
          <w:lang w:eastAsia="zh-CN"/>
        </w:rPr>
      </w:pPr>
      <w:r w:rsidRPr="00E04CF7">
        <w:rPr>
          <w:rFonts w:ascii="Times New Roman" w:eastAsiaTheme="minorEastAsia" w:hAnsi="Times New Roman" w:hint="eastAsia"/>
          <w:kern w:val="2"/>
          <w:szCs w:val="20"/>
          <w:lang w:eastAsia="zh-CN"/>
        </w:rPr>
        <w:t>For time error, residual frequency error after frequency error correction for OOK-based LP-WUR is</w:t>
      </w:r>
    </w:p>
    <w:bookmarkEnd w:id="38"/>
    <w:p w14:paraId="27D2C032" w14:textId="502EC3CF" w:rsidR="000F7FBD" w:rsidRPr="00E04CF7" w:rsidRDefault="000F7FBD" w:rsidP="000F7FBD">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A</w:t>
      </w:r>
      <w:r w:rsidRPr="00E04CF7">
        <w:rPr>
          <w:rFonts w:ascii="Times New Roman" w:eastAsia="微软雅黑" w:hAnsi="Times New Roman" w:hint="eastAsia"/>
          <w:szCs w:val="20"/>
          <w:lang w:val="en-GB" w:eastAsia="zh-CN"/>
        </w:rPr>
        <w:t xml:space="preserve">ssume frequency error correction is supported </w:t>
      </w:r>
      <w:r w:rsidR="00CC44A7" w:rsidRPr="00E04CF7">
        <w:rPr>
          <w:rFonts w:ascii="Times New Roman" w:eastAsia="微软雅黑" w:hAnsi="Times New Roman" w:hint="eastAsia"/>
          <w:szCs w:val="20"/>
          <w:lang w:val="en-GB" w:eastAsia="zh-CN"/>
        </w:rPr>
        <w:t>[6]</w:t>
      </w:r>
      <w:r w:rsidRPr="00E04CF7">
        <w:rPr>
          <w:rFonts w:ascii="Times New Roman" w:eastAsia="微软雅黑" w:hAnsi="Times New Roman"/>
          <w:szCs w:val="20"/>
          <w:lang w:val="en-GB" w:eastAsia="zh-CN"/>
        </w:rPr>
        <w:t xml:space="preserve"> </w:t>
      </w:r>
      <w:r w:rsidR="00CC44A7" w:rsidRPr="00E04CF7">
        <w:rPr>
          <w:rFonts w:ascii="Times New Roman" w:eastAsia="微软雅黑" w:hAnsi="Times New Roman" w:hint="eastAsia"/>
          <w:szCs w:val="20"/>
          <w:lang w:val="en-GB" w:eastAsia="zh-CN"/>
        </w:rPr>
        <w:t>[9]</w:t>
      </w:r>
      <w:r w:rsidRPr="00E04CF7">
        <w:rPr>
          <w:rFonts w:ascii="Times New Roman" w:eastAsia="微软雅黑" w:hAnsi="Times New Roman" w:hint="eastAsia"/>
          <w:szCs w:val="20"/>
          <w:lang w:val="en-GB" w:eastAsia="zh-CN"/>
        </w:rPr>
        <w:t xml:space="preserve"> </w:t>
      </w:r>
      <w:r w:rsidR="00CC44A7" w:rsidRPr="00E04CF7">
        <w:rPr>
          <w:rFonts w:ascii="Times New Roman" w:eastAsia="微软雅黑" w:hAnsi="Times New Roman" w:hint="eastAsia"/>
          <w:szCs w:val="20"/>
          <w:lang w:val="en-GB" w:eastAsia="zh-CN"/>
        </w:rPr>
        <w:t>[11]</w:t>
      </w:r>
      <w:r w:rsidRPr="00E04CF7">
        <w:rPr>
          <w:rFonts w:ascii="Times New Roman" w:eastAsia="微软雅黑" w:hAnsi="Times New Roman" w:hint="eastAsia"/>
          <w:szCs w:val="20"/>
          <w:lang w:val="en-GB" w:eastAsia="zh-CN"/>
        </w:rPr>
        <w:t xml:space="preserve">, </w:t>
      </w:r>
      <w:r w:rsidR="00B06CB5" w:rsidRPr="00E04CF7">
        <w:rPr>
          <w:rFonts w:ascii="Times New Roman" w:eastAsia="微软雅黑" w:hAnsi="Times New Roman" w:hint="eastAsia"/>
          <w:szCs w:val="20"/>
          <w:lang w:val="en-GB" w:eastAsia="zh-CN"/>
        </w:rPr>
        <w:t>[2]</w:t>
      </w:r>
      <w:r w:rsidRPr="00E04CF7">
        <w:rPr>
          <w:rFonts w:ascii="Times New Roman" w:eastAsia="微软雅黑" w:hAnsi="Times New Roman" w:hint="eastAsia"/>
          <w:szCs w:val="20"/>
          <w:lang w:val="en-GB" w:eastAsia="zh-CN"/>
        </w:rPr>
        <w:t xml:space="preserve">, </w:t>
      </w:r>
      <w:r w:rsidR="00CC44A7" w:rsidRPr="00E04CF7">
        <w:rPr>
          <w:rFonts w:ascii="Times New Roman" w:eastAsia="微软雅黑" w:hAnsi="Times New Roman" w:hint="eastAsia"/>
          <w:szCs w:val="20"/>
          <w:lang w:val="en-GB" w:eastAsia="zh-CN"/>
        </w:rPr>
        <w:t>[4]</w:t>
      </w:r>
      <w:r w:rsidRPr="00E04CF7">
        <w:rPr>
          <w:rFonts w:ascii="Times New Roman" w:eastAsia="微软雅黑" w:hAnsi="Times New Roman" w:hint="eastAsia"/>
          <w:szCs w:val="20"/>
          <w:lang w:val="en-GB" w:eastAsia="zh-CN"/>
        </w:rPr>
        <w:t xml:space="preserve">, </w:t>
      </w:r>
      <w:r w:rsidR="006859FF" w:rsidRPr="00E04CF7">
        <w:rPr>
          <w:rFonts w:ascii="Times New Roman" w:eastAsia="微软雅黑" w:hAnsi="Times New Roman" w:hint="eastAsia"/>
          <w:szCs w:val="20"/>
          <w:lang w:val="en-GB" w:eastAsia="zh-CN"/>
        </w:rPr>
        <w:t>[17][5]</w:t>
      </w:r>
    </w:p>
    <w:p w14:paraId="5B240D49" w14:textId="784D06B1"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U</w:t>
      </w:r>
      <w:r w:rsidRPr="00E04CF7">
        <w:rPr>
          <w:rFonts w:ascii="Times New Roman" w:eastAsia="微软雅黑" w:hAnsi="Times New Roman" w:hint="eastAsia"/>
          <w:szCs w:val="20"/>
          <w:lang w:val="en-GB" w:eastAsia="zh-CN"/>
        </w:rPr>
        <w:t>p to 5ppm:</w:t>
      </w:r>
      <w:bookmarkStart w:id="42" w:name="_Hlk174699436"/>
      <w:r w:rsidRPr="00E04CF7">
        <w:rPr>
          <w:rFonts w:ascii="Times New Roman" w:eastAsia="微软雅黑" w:hAnsi="Times New Roman" w:hint="eastAsia"/>
          <w:szCs w:val="20"/>
          <w:lang w:val="en-GB" w:eastAsia="zh-CN"/>
        </w:rPr>
        <w:t xml:space="preserve"> </w:t>
      </w:r>
      <w:r w:rsidR="00CC44A7" w:rsidRPr="00E04CF7">
        <w:rPr>
          <w:rFonts w:ascii="Times New Roman" w:eastAsia="微软雅黑" w:hAnsi="Times New Roman" w:hint="eastAsia"/>
          <w:szCs w:val="20"/>
          <w:lang w:val="en-GB" w:eastAsia="zh-CN"/>
        </w:rPr>
        <w:t>[11]</w:t>
      </w:r>
      <w:r w:rsidRPr="00E04CF7">
        <w:rPr>
          <w:rFonts w:ascii="Times New Roman" w:eastAsia="微软雅黑" w:hAnsi="Times New Roman" w:hint="eastAsia"/>
          <w:szCs w:val="20"/>
          <w:lang w:val="en-GB" w:eastAsia="zh-CN"/>
        </w:rPr>
        <w:t xml:space="preserve">, </w:t>
      </w:r>
      <w:r w:rsidR="00B06CB5" w:rsidRPr="00E04CF7">
        <w:rPr>
          <w:rFonts w:ascii="Times New Roman" w:eastAsia="微软雅黑" w:hAnsi="Times New Roman" w:hint="eastAsia"/>
          <w:szCs w:val="20"/>
          <w:lang w:val="en-GB" w:eastAsia="zh-CN"/>
        </w:rPr>
        <w:t>[2]</w:t>
      </w:r>
      <w:r w:rsidRPr="00E04CF7">
        <w:rPr>
          <w:rFonts w:ascii="Times New Roman" w:eastAsia="微软雅黑" w:hAnsi="Times New Roman" w:hint="eastAsia"/>
          <w:szCs w:val="20"/>
          <w:lang w:val="en-GB" w:eastAsia="zh-CN"/>
        </w:rPr>
        <w:t xml:space="preserve">, </w:t>
      </w:r>
      <w:r w:rsidR="00CC44A7" w:rsidRPr="00E04CF7">
        <w:rPr>
          <w:rFonts w:ascii="Times New Roman" w:eastAsia="微软雅黑" w:hAnsi="Times New Roman" w:hint="eastAsia"/>
          <w:szCs w:val="20"/>
          <w:lang w:val="en-GB" w:eastAsia="zh-CN"/>
        </w:rPr>
        <w:t>[4]</w:t>
      </w:r>
      <w:r w:rsidRPr="00E04CF7">
        <w:rPr>
          <w:rFonts w:ascii="Times New Roman" w:eastAsia="微软雅黑" w:hAnsi="Times New Roman" w:hint="eastAsia"/>
          <w:szCs w:val="20"/>
          <w:lang w:val="en-GB" w:eastAsia="zh-CN"/>
        </w:rPr>
        <w:t xml:space="preserve">, </w:t>
      </w:r>
      <w:r w:rsidR="006859FF" w:rsidRPr="00E04CF7">
        <w:rPr>
          <w:rFonts w:ascii="Times New Roman" w:eastAsia="微软雅黑" w:hAnsi="Times New Roman" w:hint="eastAsia"/>
          <w:szCs w:val="20"/>
          <w:lang w:val="en-GB" w:eastAsia="zh-CN"/>
        </w:rPr>
        <w:t>[17]</w:t>
      </w:r>
      <w:bookmarkEnd w:id="42"/>
    </w:p>
    <w:p w14:paraId="111EA288" w14:textId="5D2C3554"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U</w:t>
      </w:r>
      <w:r w:rsidRPr="00E04CF7">
        <w:rPr>
          <w:rFonts w:ascii="Times New Roman" w:eastAsia="微软雅黑" w:hAnsi="Times New Roman" w:hint="eastAsia"/>
          <w:szCs w:val="20"/>
          <w:lang w:val="en-GB" w:eastAsia="zh-CN"/>
        </w:rPr>
        <w:t xml:space="preserve">p to 6.5ppm: </w:t>
      </w:r>
      <w:r w:rsidR="00CC44A7" w:rsidRPr="00E04CF7">
        <w:rPr>
          <w:rFonts w:ascii="Times New Roman" w:eastAsia="微软雅黑" w:hAnsi="Times New Roman" w:hint="eastAsia"/>
          <w:szCs w:val="20"/>
          <w:lang w:val="en-GB" w:eastAsia="zh-CN"/>
        </w:rPr>
        <w:t>[18]</w:t>
      </w:r>
    </w:p>
    <w:p w14:paraId="5F4DFC4B" w14:textId="5DD3A3BF"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19.5ppm and 28.7ppm for M-sequence</w:t>
      </w:r>
      <w:r w:rsidRPr="00E04CF7">
        <w:rPr>
          <w:rFonts w:ascii="Times New Roman" w:eastAsia="微软雅黑" w:hAnsi="Times New Roman" w:hint="eastAsia"/>
          <w:szCs w:val="20"/>
          <w:lang w:val="en-GB" w:eastAsia="zh-CN"/>
        </w:rPr>
        <w:t xml:space="preserve">, </w:t>
      </w:r>
      <w:r w:rsidRPr="00E04CF7">
        <w:rPr>
          <w:rFonts w:ascii="Times New Roman" w:eastAsia="微软雅黑" w:hAnsi="Times New Roman"/>
          <w:szCs w:val="20"/>
          <w:lang w:val="en-GB" w:eastAsia="zh-CN"/>
        </w:rPr>
        <w:t>21.1ppm and 32.4ppm for GOLD-sequence based LP-SS with M =4 and M=2</w:t>
      </w:r>
      <w:r w:rsidRPr="00E04CF7">
        <w:rPr>
          <w:rFonts w:ascii="Times New Roman" w:eastAsia="微软雅黑" w:hAnsi="Times New Roman" w:hint="eastAsia"/>
          <w:szCs w:val="20"/>
          <w:lang w:val="en-GB" w:eastAsia="zh-CN"/>
        </w:rPr>
        <w:t xml:space="preserve"> </w:t>
      </w:r>
      <w:r w:rsidR="006859FF" w:rsidRPr="00E04CF7">
        <w:rPr>
          <w:rFonts w:ascii="Times New Roman" w:eastAsia="微软雅黑" w:hAnsi="Times New Roman" w:hint="eastAsia"/>
          <w:szCs w:val="20"/>
          <w:lang w:val="en-GB" w:eastAsia="zh-CN"/>
        </w:rPr>
        <w:t>[5]</w:t>
      </w:r>
    </w:p>
    <w:p w14:paraId="4DD4AEA0" w14:textId="77777777" w:rsidR="000F7FBD" w:rsidRPr="00E04CF7" w:rsidRDefault="000F7FBD" w:rsidP="000F7FBD">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hint="eastAsia"/>
          <w:szCs w:val="20"/>
          <w:lang w:val="en-GB" w:eastAsia="zh-CN"/>
        </w:rPr>
        <w:t>Assume frequency error correction is not supported, the maximum frequency error of RTC is assumed</w:t>
      </w:r>
      <w:r w:rsidRPr="00E04CF7">
        <w:rPr>
          <w:rFonts w:ascii="Times New Roman" w:eastAsia="微软雅黑" w:hAnsi="Times New Roman"/>
          <w:szCs w:val="20"/>
          <w:lang w:val="en-GB" w:eastAsia="zh-CN"/>
        </w:rPr>
        <w:t xml:space="preserve"> </w:t>
      </w:r>
    </w:p>
    <w:p w14:paraId="733C00BF" w14:textId="71DEADA5"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U</w:t>
      </w:r>
      <w:r w:rsidRPr="00E04CF7">
        <w:rPr>
          <w:rFonts w:ascii="Times New Roman" w:eastAsia="微软雅黑" w:hAnsi="Times New Roman" w:hint="eastAsia"/>
          <w:szCs w:val="20"/>
          <w:lang w:val="en-GB" w:eastAsia="zh-CN"/>
        </w:rPr>
        <w:t>p to 20ppm: [</w:t>
      </w:r>
      <w:r w:rsidR="00D90970">
        <w:rPr>
          <w:rFonts w:ascii="Times New Roman" w:eastAsia="微软雅黑" w:hAnsi="Times New Roman"/>
          <w:szCs w:val="20"/>
          <w:lang w:val="en-GB" w:eastAsia="zh-CN"/>
        </w:rPr>
        <w:t>10</w:t>
      </w:r>
      <w:r w:rsidRPr="00E04CF7">
        <w:rPr>
          <w:rFonts w:ascii="Times New Roman" w:eastAsia="微软雅黑" w:hAnsi="Times New Roman" w:hint="eastAsia"/>
          <w:szCs w:val="20"/>
          <w:lang w:val="en-GB" w:eastAsia="zh-CN"/>
        </w:rPr>
        <w:t xml:space="preserve">], </w:t>
      </w:r>
      <w:r w:rsidR="00B06CB5" w:rsidRPr="00E04CF7">
        <w:rPr>
          <w:rFonts w:ascii="Times New Roman" w:eastAsia="微软雅黑" w:hAnsi="Times New Roman" w:hint="eastAsia"/>
          <w:szCs w:val="20"/>
          <w:lang w:val="en-GB" w:eastAsia="zh-CN"/>
        </w:rPr>
        <w:t>[2]</w:t>
      </w:r>
      <w:r w:rsidRPr="00E04CF7">
        <w:rPr>
          <w:rFonts w:ascii="Times New Roman" w:eastAsia="微软雅黑" w:hAnsi="Times New Roman" w:hint="eastAsia"/>
          <w:szCs w:val="20"/>
          <w:lang w:val="en-GB" w:eastAsia="zh-CN"/>
        </w:rPr>
        <w:t xml:space="preserve">, </w:t>
      </w:r>
      <w:r w:rsidR="00CC44A7" w:rsidRPr="00E04CF7">
        <w:rPr>
          <w:rFonts w:ascii="Times New Roman" w:eastAsia="微软雅黑" w:hAnsi="Times New Roman" w:hint="eastAsia"/>
          <w:szCs w:val="20"/>
          <w:lang w:val="en-GB" w:eastAsia="zh-CN"/>
        </w:rPr>
        <w:t>[3]</w:t>
      </w:r>
    </w:p>
    <w:bookmarkEnd w:id="39"/>
    <w:p w14:paraId="5FF58A4F" w14:textId="77777777" w:rsidR="000F7FBD" w:rsidRPr="00E04CF7" w:rsidRDefault="000F7FBD" w:rsidP="000F7FBD">
      <w:pPr>
        <w:rPr>
          <w:rFonts w:ascii="Times New Roman" w:eastAsiaTheme="minorEastAsia" w:hAnsi="Times New Roman"/>
          <w:kern w:val="2"/>
          <w:szCs w:val="20"/>
          <w:lang w:eastAsia="zh-CN"/>
        </w:rPr>
      </w:pPr>
      <w:r w:rsidRPr="00E04CF7">
        <w:rPr>
          <w:rFonts w:ascii="Times New Roman" w:eastAsiaTheme="minorEastAsia" w:hAnsi="Times New Roman" w:hint="eastAsia"/>
          <w:kern w:val="2"/>
          <w:szCs w:val="20"/>
          <w:lang w:eastAsia="zh-CN"/>
        </w:rPr>
        <w:t>For frequency error, residual frequency error after frequency error correction for OOK-based LP-WUR is</w:t>
      </w:r>
    </w:p>
    <w:p w14:paraId="69C7DA54" w14:textId="77777777" w:rsidR="000F7FBD" w:rsidRPr="00E04CF7" w:rsidRDefault="000F7FBD" w:rsidP="000F7FBD">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A</w:t>
      </w:r>
      <w:r w:rsidRPr="00E04CF7">
        <w:rPr>
          <w:rFonts w:ascii="Times New Roman" w:eastAsia="微软雅黑" w:hAnsi="Times New Roman" w:hint="eastAsia"/>
          <w:szCs w:val="20"/>
          <w:lang w:val="en-GB" w:eastAsia="zh-CN"/>
        </w:rPr>
        <w:t>ssume frequency error correction is supported</w:t>
      </w:r>
      <w:r w:rsidRPr="00E04CF7">
        <w:rPr>
          <w:rFonts w:ascii="Times New Roman" w:eastAsia="微软雅黑" w:hAnsi="Times New Roman"/>
          <w:szCs w:val="20"/>
          <w:lang w:val="en-GB" w:eastAsia="zh-CN"/>
        </w:rPr>
        <w:t xml:space="preserve"> </w:t>
      </w:r>
    </w:p>
    <w:p w14:paraId="330FBC5B" w14:textId="23C2F98B"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U</w:t>
      </w:r>
      <w:r w:rsidRPr="00E04CF7">
        <w:rPr>
          <w:rFonts w:ascii="Times New Roman" w:eastAsia="微软雅黑" w:hAnsi="Times New Roman" w:hint="eastAsia"/>
          <w:szCs w:val="20"/>
          <w:lang w:val="en-GB" w:eastAsia="zh-CN"/>
        </w:rPr>
        <w:t xml:space="preserve">p to 5ppm: </w:t>
      </w:r>
      <w:r w:rsidR="00CC44A7" w:rsidRPr="00E04CF7">
        <w:rPr>
          <w:rFonts w:ascii="Times New Roman" w:eastAsia="微软雅黑" w:hAnsi="Times New Roman" w:hint="eastAsia"/>
          <w:szCs w:val="20"/>
          <w:lang w:val="en-GB" w:eastAsia="zh-CN"/>
        </w:rPr>
        <w:t>[11]</w:t>
      </w:r>
      <w:r w:rsidRPr="00E04CF7">
        <w:rPr>
          <w:rFonts w:ascii="Times New Roman" w:eastAsia="微软雅黑" w:hAnsi="Times New Roman" w:hint="eastAsia"/>
          <w:szCs w:val="20"/>
          <w:lang w:val="en-GB" w:eastAsia="zh-CN"/>
        </w:rPr>
        <w:t xml:space="preserve">, </w:t>
      </w:r>
      <w:r w:rsidR="00B06CB5" w:rsidRPr="00E04CF7">
        <w:rPr>
          <w:rFonts w:ascii="Times New Roman" w:eastAsia="微软雅黑" w:hAnsi="Times New Roman" w:hint="eastAsia"/>
          <w:szCs w:val="20"/>
          <w:lang w:val="en-GB" w:eastAsia="zh-CN"/>
        </w:rPr>
        <w:t>[2]</w:t>
      </w:r>
      <w:r w:rsidRPr="00E04CF7">
        <w:rPr>
          <w:rFonts w:ascii="Times New Roman" w:eastAsia="微软雅黑" w:hAnsi="Times New Roman" w:hint="eastAsia"/>
          <w:szCs w:val="20"/>
          <w:lang w:val="en-GB" w:eastAsia="zh-CN"/>
        </w:rPr>
        <w:t xml:space="preserve">, </w:t>
      </w:r>
      <w:r w:rsidR="00CC44A7" w:rsidRPr="00E04CF7">
        <w:rPr>
          <w:rFonts w:ascii="Times New Roman" w:eastAsia="微软雅黑" w:hAnsi="Times New Roman" w:hint="eastAsia"/>
          <w:szCs w:val="20"/>
          <w:lang w:val="en-GB" w:eastAsia="zh-CN"/>
        </w:rPr>
        <w:t>[4]</w:t>
      </w:r>
      <w:r w:rsidRPr="00E04CF7">
        <w:rPr>
          <w:szCs w:val="20"/>
        </w:rPr>
        <w:t xml:space="preserve"> </w:t>
      </w:r>
      <w:r w:rsidR="006859FF" w:rsidRPr="00E04CF7">
        <w:rPr>
          <w:rFonts w:ascii="Times New Roman" w:eastAsia="微软雅黑" w:hAnsi="Times New Roman"/>
          <w:szCs w:val="20"/>
          <w:lang w:val="en-GB" w:eastAsia="zh-CN"/>
        </w:rPr>
        <w:t>[17]</w:t>
      </w:r>
    </w:p>
    <w:p w14:paraId="7DB9C1DA" w14:textId="48FBB2B0"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U</w:t>
      </w:r>
      <w:r w:rsidRPr="00E04CF7">
        <w:rPr>
          <w:rFonts w:ascii="Times New Roman" w:eastAsia="微软雅黑" w:hAnsi="Times New Roman" w:hint="eastAsia"/>
          <w:szCs w:val="20"/>
          <w:lang w:val="en-GB" w:eastAsia="zh-CN"/>
        </w:rPr>
        <w:t xml:space="preserve">p to 20ppm: </w:t>
      </w:r>
      <w:r w:rsidR="00B06CB5" w:rsidRPr="00E04CF7">
        <w:rPr>
          <w:rFonts w:ascii="Times New Roman" w:eastAsia="微软雅黑" w:hAnsi="Times New Roman" w:hint="eastAsia"/>
          <w:szCs w:val="20"/>
          <w:lang w:val="en-GB" w:eastAsia="zh-CN"/>
        </w:rPr>
        <w:t>[2]</w:t>
      </w:r>
    </w:p>
    <w:p w14:paraId="5A4EBD62" w14:textId="77777777" w:rsidR="000F7FBD" w:rsidRPr="00E04CF7" w:rsidRDefault="000F7FBD" w:rsidP="000F7FBD">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hint="eastAsia"/>
          <w:szCs w:val="20"/>
          <w:lang w:val="en-GB" w:eastAsia="zh-CN"/>
        </w:rPr>
        <w:t>Assume frequency error correction is not supported, the maximum frequency error of RF LO is assumed</w:t>
      </w:r>
    </w:p>
    <w:p w14:paraId="19C435BD" w14:textId="0363AA3D"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hint="eastAsia"/>
          <w:szCs w:val="20"/>
          <w:lang w:val="en-GB" w:eastAsia="zh-CN"/>
        </w:rPr>
        <w:t xml:space="preserve">50ppm: </w:t>
      </w:r>
      <w:r w:rsidR="00B06CB5" w:rsidRPr="00E04CF7">
        <w:rPr>
          <w:rFonts w:ascii="Times New Roman" w:eastAsia="微软雅黑" w:hAnsi="Times New Roman" w:hint="eastAsia"/>
          <w:szCs w:val="20"/>
          <w:lang w:val="en-GB" w:eastAsia="zh-CN"/>
        </w:rPr>
        <w:t>[2]</w:t>
      </w:r>
      <w:r w:rsidR="00CC44A7" w:rsidRPr="00E04CF7">
        <w:rPr>
          <w:rFonts w:ascii="Times New Roman" w:eastAsia="微软雅黑" w:hAnsi="Times New Roman" w:hint="eastAsia"/>
          <w:szCs w:val="20"/>
          <w:lang w:val="en-GB" w:eastAsia="zh-CN"/>
        </w:rPr>
        <w:t>[13]</w:t>
      </w:r>
    </w:p>
    <w:p w14:paraId="174E6509" w14:textId="4295E156"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hint="eastAsia"/>
          <w:szCs w:val="20"/>
          <w:lang w:val="en-GB" w:eastAsia="zh-CN"/>
        </w:rPr>
        <w:t xml:space="preserve">200ppm: </w:t>
      </w:r>
      <w:r w:rsidR="00B06CB5" w:rsidRPr="00E04CF7">
        <w:rPr>
          <w:rFonts w:ascii="Times New Roman" w:eastAsia="微软雅黑" w:hAnsi="Times New Roman" w:hint="eastAsia"/>
          <w:szCs w:val="20"/>
          <w:lang w:val="en-GB" w:eastAsia="zh-CN"/>
        </w:rPr>
        <w:t>[2]</w:t>
      </w:r>
      <w:r w:rsidR="00CC44A7" w:rsidRPr="00E04CF7">
        <w:rPr>
          <w:rFonts w:ascii="Times New Roman" w:eastAsia="微软雅黑" w:hAnsi="Times New Roman" w:hint="eastAsia"/>
          <w:szCs w:val="20"/>
          <w:lang w:val="en-GB" w:eastAsia="zh-CN"/>
        </w:rPr>
        <w:t>[13]</w:t>
      </w:r>
    </w:p>
    <w:p w14:paraId="3586C7C9" w14:textId="7F4AF0D7" w:rsidR="000F7FBD" w:rsidRDefault="000F7FBD" w:rsidP="000F7FBD">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E04CF7">
        <w:rPr>
          <w:rFonts w:ascii="Times New Roman" w:eastAsiaTheme="minorEastAsia" w:hAnsi="Times New Roman" w:hint="eastAsia"/>
          <w:kern w:val="2"/>
          <w:szCs w:val="20"/>
          <w:lang w:eastAsia="zh-CN"/>
        </w:rPr>
        <w:t>Further, RAN4 RF has agreed that up to 20ppm f</w:t>
      </w:r>
      <w:r w:rsidRPr="00E04CF7">
        <w:rPr>
          <w:rFonts w:ascii="Times New Roman" w:eastAsiaTheme="minorEastAsia" w:hAnsi="Times New Roman"/>
          <w:kern w:val="2"/>
          <w:szCs w:val="20"/>
          <w:lang w:eastAsia="zh-CN"/>
        </w:rPr>
        <w:t>requency error</w:t>
      </w:r>
      <w:r w:rsidRPr="00E04CF7">
        <w:rPr>
          <w:rFonts w:ascii="Times New Roman" w:eastAsiaTheme="minorEastAsia" w:hAnsi="Times New Roman" w:hint="eastAsia"/>
          <w:kern w:val="2"/>
          <w:szCs w:val="20"/>
          <w:lang w:eastAsia="zh-CN"/>
        </w:rPr>
        <w:t xml:space="preserve"> for OOK-based LR is assumed</w:t>
      </w:r>
      <w:r w:rsidRPr="00E04CF7">
        <w:rPr>
          <w:rFonts w:ascii="Times New Roman" w:eastAsiaTheme="minorEastAsia" w:hAnsi="Times New Roman"/>
          <w:kern w:val="2"/>
          <w:szCs w:val="20"/>
          <w:lang w:eastAsia="zh-CN"/>
        </w:rPr>
        <w:t xml:space="preserve"> for LLS simulation</w:t>
      </w:r>
      <w:r w:rsidRPr="00E04CF7">
        <w:rPr>
          <w:rFonts w:ascii="Times New Roman" w:eastAsiaTheme="minorEastAsia" w:hAnsi="Times New Roman" w:hint="eastAsia"/>
          <w:kern w:val="2"/>
          <w:szCs w:val="20"/>
          <w:lang w:eastAsia="zh-CN"/>
        </w:rPr>
        <w:t>.</w:t>
      </w:r>
    </w:p>
    <w:p w14:paraId="79067019" w14:textId="77777777" w:rsidR="00D90970" w:rsidRPr="00E04CF7" w:rsidRDefault="00D90970" w:rsidP="000F7FBD">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p w14:paraId="0EAB48BB" w14:textId="77777777" w:rsidR="000F7FBD" w:rsidRPr="00E04CF7" w:rsidRDefault="000F7FBD" w:rsidP="000F7FBD">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sidRPr="00E04CF7">
        <w:rPr>
          <w:rFonts w:ascii="Times New Roman" w:eastAsiaTheme="minorEastAsia" w:hAnsi="Times New Roman" w:hint="eastAsia"/>
          <w:kern w:val="2"/>
          <w:szCs w:val="20"/>
          <w:lang w:eastAsia="zh-CN"/>
        </w:rPr>
        <w:t>For time error and frequency error, residual frequency error after frequency error correction for OFDM-based LP-WUR is</w:t>
      </w:r>
    </w:p>
    <w:p w14:paraId="5C11F830" w14:textId="77F9E228" w:rsidR="000F7FBD" w:rsidRPr="00E04CF7" w:rsidRDefault="000F7FBD" w:rsidP="000F7FBD">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A</w:t>
      </w:r>
      <w:r w:rsidRPr="00E04CF7">
        <w:rPr>
          <w:rFonts w:ascii="Times New Roman" w:eastAsia="微软雅黑" w:hAnsi="Times New Roman" w:hint="eastAsia"/>
          <w:szCs w:val="20"/>
          <w:lang w:val="en-GB" w:eastAsia="zh-CN"/>
        </w:rPr>
        <w:t>ssume frequency error correction is supported</w:t>
      </w:r>
      <w:r w:rsidRPr="00E04CF7">
        <w:rPr>
          <w:rFonts w:ascii="Times New Roman" w:eastAsia="微软雅黑" w:hAnsi="Times New Roman"/>
          <w:szCs w:val="20"/>
          <w:lang w:val="en-GB" w:eastAsia="zh-CN"/>
        </w:rPr>
        <w:t xml:space="preserve"> </w:t>
      </w:r>
      <w:r w:rsidR="00CC44A7" w:rsidRPr="00E04CF7">
        <w:rPr>
          <w:rFonts w:ascii="Times New Roman" w:eastAsia="微软雅黑" w:hAnsi="Times New Roman" w:hint="eastAsia"/>
          <w:szCs w:val="20"/>
          <w:lang w:val="en-GB" w:eastAsia="zh-CN"/>
        </w:rPr>
        <w:t>[11]</w:t>
      </w:r>
      <w:r w:rsidRPr="00E04CF7">
        <w:rPr>
          <w:rFonts w:ascii="Times New Roman" w:eastAsia="微软雅黑" w:hAnsi="Times New Roman" w:hint="eastAsia"/>
          <w:szCs w:val="20"/>
          <w:lang w:val="en-GB" w:eastAsia="zh-CN"/>
        </w:rPr>
        <w:t xml:space="preserve">, </w:t>
      </w:r>
      <w:r w:rsidR="00CC44A7" w:rsidRPr="00E04CF7">
        <w:rPr>
          <w:rFonts w:ascii="Times New Roman" w:eastAsia="微软雅黑" w:hAnsi="Times New Roman" w:hint="eastAsia"/>
          <w:szCs w:val="20"/>
          <w:lang w:val="en-GB" w:eastAsia="zh-CN"/>
        </w:rPr>
        <w:t>[4]</w:t>
      </w:r>
      <w:r w:rsidRPr="00E04CF7">
        <w:rPr>
          <w:rFonts w:ascii="Times New Roman" w:eastAsia="微软雅黑" w:hAnsi="Times New Roman" w:hint="eastAsia"/>
          <w:szCs w:val="20"/>
          <w:lang w:val="en-GB" w:eastAsia="zh-CN"/>
        </w:rPr>
        <w:t xml:space="preserve">, </w:t>
      </w:r>
      <w:r w:rsidR="00B06CB5" w:rsidRPr="00E04CF7">
        <w:rPr>
          <w:rFonts w:ascii="Times New Roman" w:eastAsia="微软雅黑" w:hAnsi="Times New Roman" w:hint="eastAsia"/>
          <w:szCs w:val="20"/>
          <w:lang w:val="en-GB" w:eastAsia="zh-CN"/>
        </w:rPr>
        <w:t>[2]</w:t>
      </w:r>
      <w:r w:rsidRPr="00E04CF7">
        <w:rPr>
          <w:rFonts w:ascii="Times New Roman" w:eastAsia="微软雅黑" w:hAnsi="Times New Roman" w:hint="eastAsia"/>
          <w:szCs w:val="20"/>
          <w:lang w:val="en-GB" w:eastAsia="zh-CN"/>
        </w:rPr>
        <w:t xml:space="preserve">, </w:t>
      </w:r>
      <w:r w:rsidR="00CC44A7" w:rsidRPr="00E04CF7">
        <w:rPr>
          <w:rFonts w:ascii="Times New Roman" w:eastAsia="微软雅黑" w:hAnsi="Times New Roman" w:hint="eastAsia"/>
          <w:szCs w:val="20"/>
          <w:lang w:val="en-GB" w:eastAsia="zh-CN"/>
        </w:rPr>
        <w:t>[3]</w:t>
      </w:r>
    </w:p>
    <w:p w14:paraId="386B2381" w14:textId="114E04C6"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U</w:t>
      </w:r>
      <w:r w:rsidRPr="00E04CF7">
        <w:rPr>
          <w:rFonts w:ascii="Times New Roman" w:eastAsia="微软雅黑" w:hAnsi="Times New Roman" w:hint="eastAsia"/>
          <w:szCs w:val="20"/>
          <w:lang w:val="en-GB" w:eastAsia="zh-CN"/>
        </w:rPr>
        <w:t xml:space="preserve">p to 2ppm: </w:t>
      </w:r>
      <w:r w:rsidR="00CC44A7" w:rsidRPr="00E04CF7">
        <w:rPr>
          <w:rFonts w:ascii="Times New Roman" w:eastAsia="微软雅黑" w:hAnsi="Times New Roman" w:hint="eastAsia"/>
          <w:szCs w:val="20"/>
          <w:lang w:val="en-GB" w:eastAsia="zh-CN"/>
        </w:rPr>
        <w:t>[11]</w:t>
      </w:r>
    </w:p>
    <w:p w14:paraId="013DCC15" w14:textId="0AF84C80"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U</w:t>
      </w:r>
      <w:r w:rsidRPr="00E04CF7">
        <w:rPr>
          <w:rFonts w:ascii="Times New Roman" w:eastAsia="微软雅黑" w:hAnsi="Times New Roman" w:hint="eastAsia"/>
          <w:szCs w:val="20"/>
          <w:lang w:val="en-GB" w:eastAsia="zh-CN"/>
        </w:rPr>
        <w:t xml:space="preserve">p to 5ppm: </w:t>
      </w:r>
      <w:r w:rsidR="00CC44A7" w:rsidRPr="00E04CF7">
        <w:rPr>
          <w:rFonts w:ascii="Times New Roman" w:eastAsia="微软雅黑" w:hAnsi="Times New Roman" w:hint="eastAsia"/>
          <w:szCs w:val="20"/>
          <w:lang w:val="en-GB" w:eastAsia="zh-CN"/>
        </w:rPr>
        <w:t>[4]</w:t>
      </w:r>
      <w:r w:rsidRPr="00E04CF7">
        <w:rPr>
          <w:rFonts w:ascii="Times New Roman" w:eastAsia="微软雅黑" w:hAnsi="Times New Roman" w:hint="eastAsia"/>
          <w:szCs w:val="20"/>
          <w:lang w:val="en-GB" w:eastAsia="zh-CN"/>
        </w:rPr>
        <w:t xml:space="preserve">, </w:t>
      </w:r>
      <w:r w:rsidR="00B06CB5" w:rsidRPr="00E04CF7">
        <w:rPr>
          <w:rFonts w:ascii="Times New Roman" w:eastAsia="微软雅黑" w:hAnsi="Times New Roman" w:hint="eastAsia"/>
          <w:szCs w:val="20"/>
          <w:lang w:val="en-GB" w:eastAsia="zh-CN"/>
        </w:rPr>
        <w:t>[2]</w:t>
      </w:r>
    </w:p>
    <w:p w14:paraId="3ACAE84B" w14:textId="231C7DAF"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0.1ppm or 0.5ppm or 1ppm or 5ppm</w:t>
      </w:r>
      <w:r w:rsidRPr="00E04CF7">
        <w:rPr>
          <w:rFonts w:ascii="Times New Roman" w:eastAsia="微软雅黑" w:hAnsi="Times New Roman" w:hint="eastAsia"/>
          <w:szCs w:val="20"/>
          <w:lang w:val="en-GB" w:eastAsia="zh-CN"/>
        </w:rPr>
        <w:t xml:space="preserve"> for </w:t>
      </w:r>
      <w:r w:rsidRPr="00E04CF7">
        <w:rPr>
          <w:rFonts w:ascii="Times New Roman" w:eastAsia="微软雅黑" w:hAnsi="Times New Roman"/>
          <w:szCs w:val="20"/>
          <w:lang w:val="en-GB" w:eastAsia="zh-CN"/>
        </w:rPr>
        <w:t>OFDM based LP-WUR with FFT</w:t>
      </w:r>
      <w:r w:rsidRPr="00E04CF7">
        <w:rPr>
          <w:rFonts w:ascii="Times New Roman" w:eastAsia="微软雅黑" w:hAnsi="Times New Roman" w:hint="eastAsia"/>
          <w:szCs w:val="20"/>
          <w:lang w:val="en-GB" w:eastAsia="zh-CN"/>
        </w:rPr>
        <w:t xml:space="preserve">: </w:t>
      </w:r>
      <w:r w:rsidR="00CC44A7" w:rsidRPr="00E04CF7">
        <w:rPr>
          <w:rFonts w:ascii="Times New Roman" w:eastAsia="微软雅黑" w:hAnsi="Times New Roman" w:hint="eastAsia"/>
          <w:szCs w:val="20"/>
          <w:lang w:val="en-GB" w:eastAsia="zh-CN"/>
        </w:rPr>
        <w:t>[3]</w:t>
      </w:r>
    </w:p>
    <w:p w14:paraId="153E5499" w14:textId="77777777" w:rsidR="000F7FBD" w:rsidRPr="00E04CF7" w:rsidRDefault="000F7FBD" w:rsidP="000F7FBD">
      <w:pPr>
        <w:numPr>
          <w:ilvl w:val="0"/>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szCs w:val="20"/>
          <w:lang w:val="en-GB" w:eastAsia="zh-CN"/>
        </w:rPr>
        <w:t>A</w:t>
      </w:r>
      <w:r w:rsidRPr="00E04CF7">
        <w:rPr>
          <w:rFonts w:ascii="Times New Roman" w:eastAsia="微软雅黑" w:hAnsi="Times New Roman" w:hint="eastAsia"/>
          <w:szCs w:val="20"/>
          <w:lang w:val="en-GB" w:eastAsia="zh-CN"/>
        </w:rPr>
        <w:t>ssume frequency error correction is not supported</w:t>
      </w:r>
      <w:r w:rsidRPr="00E04CF7">
        <w:rPr>
          <w:rFonts w:ascii="Times New Roman" w:eastAsia="微软雅黑" w:hAnsi="Times New Roman"/>
          <w:szCs w:val="20"/>
          <w:lang w:val="en-GB" w:eastAsia="zh-CN"/>
        </w:rPr>
        <w:t xml:space="preserve"> </w:t>
      </w:r>
    </w:p>
    <w:p w14:paraId="13403E3D" w14:textId="2FEDCB19"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hint="eastAsia"/>
          <w:szCs w:val="20"/>
          <w:lang w:val="en-GB" w:eastAsia="zh-CN"/>
        </w:rPr>
        <w:t xml:space="preserve">5ppm or 10ppm: </w:t>
      </w:r>
      <w:r w:rsidR="00B06CB5" w:rsidRPr="00E04CF7">
        <w:rPr>
          <w:rFonts w:ascii="Times New Roman" w:eastAsia="微软雅黑" w:hAnsi="Times New Roman" w:hint="eastAsia"/>
          <w:szCs w:val="20"/>
          <w:lang w:val="en-GB" w:eastAsia="zh-CN"/>
        </w:rPr>
        <w:t>[2]</w:t>
      </w:r>
    </w:p>
    <w:p w14:paraId="22A056AB" w14:textId="1EFC0062" w:rsidR="000F7FBD" w:rsidRPr="00E04CF7" w:rsidRDefault="000F7FBD" w:rsidP="000F7FBD">
      <w:pPr>
        <w:numPr>
          <w:ilvl w:val="1"/>
          <w:numId w:val="22"/>
        </w:num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hint="eastAsia"/>
          <w:szCs w:val="20"/>
          <w:lang w:val="en-GB" w:eastAsia="zh-CN"/>
        </w:rPr>
        <w:t xml:space="preserve">20ppm for </w:t>
      </w:r>
      <w:r w:rsidRPr="00E04CF7">
        <w:rPr>
          <w:rFonts w:ascii="Times New Roman" w:eastAsia="微软雅黑" w:hAnsi="Times New Roman"/>
          <w:szCs w:val="20"/>
          <w:lang w:val="en-GB" w:eastAsia="zh-CN"/>
        </w:rPr>
        <w:t>OFDM based LP-WUR with FFT</w:t>
      </w:r>
      <w:r w:rsidRPr="00E04CF7">
        <w:rPr>
          <w:rFonts w:ascii="Times New Roman" w:eastAsia="微软雅黑" w:hAnsi="Times New Roman" w:hint="eastAsia"/>
          <w:szCs w:val="20"/>
          <w:lang w:val="en-GB" w:eastAsia="zh-CN"/>
        </w:rPr>
        <w:t xml:space="preserve">: </w:t>
      </w:r>
      <w:r w:rsidR="00CC44A7" w:rsidRPr="00E04CF7">
        <w:rPr>
          <w:rFonts w:ascii="Times New Roman" w:eastAsia="微软雅黑" w:hAnsi="Times New Roman" w:hint="eastAsia"/>
          <w:szCs w:val="20"/>
          <w:lang w:val="en-GB" w:eastAsia="zh-CN"/>
        </w:rPr>
        <w:t>[3]</w:t>
      </w:r>
    </w:p>
    <w:p w14:paraId="25CFFDBF" w14:textId="77777777" w:rsidR="00D90970" w:rsidRDefault="00D90970" w:rsidP="000F7FBD">
      <w:p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p>
    <w:p w14:paraId="66E7F105" w14:textId="5720F125" w:rsidR="000F7FBD" w:rsidRPr="00E04CF7" w:rsidRDefault="000F7FBD" w:rsidP="000F7FBD">
      <w:pPr>
        <w:overflowPunct w:val="0"/>
        <w:autoSpaceDE w:val="0"/>
        <w:autoSpaceDN w:val="0"/>
        <w:adjustRightInd w:val="0"/>
        <w:spacing w:after="180"/>
        <w:contextualSpacing/>
        <w:jc w:val="both"/>
        <w:textAlignment w:val="baseline"/>
        <w:rPr>
          <w:rFonts w:ascii="Times New Roman" w:eastAsia="微软雅黑" w:hAnsi="Times New Roman"/>
          <w:szCs w:val="20"/>
          <w:lang w:val="en-GB" w:eastAsia="zh-CN"/>
        </w:rPr>
      </w:pPr>
      <w:r w:rsidRPr="00E04CF7">
        <w:rPr>
          <w:rFonts w:ascii="Times New Roman" w:eastAsia="微软雅黑" w:hAnsi="Times New Roman" w:hint="eastAsia"/>
          <w:szCs w:val="20"/>
          <w:lang w:val="en-GB" w:eastAsia="zh-CN"/>
        </w:rPr>
        <w:lastRenderedPageBreak/>
        <w:t>Based above, FL suggests the following:</w:t>
      </w:r>
    </w:p>
    <w:p w14:paraId="6B1644ED" w14:textId="7A8A8CC4" w:rsidR="000F7FBD" w:rsidRDefault="000F7FBD" w:rsidP="001F4384">
      <w:pPr>
        <w:keepNext/>
        <w:tabs>
          <w:tab w:val="left" w:pos="-5500"/>
        </w:tabs>
        <w:spacing w:before="240" w:after="60"/>
        <w:jc w:val="both"/>
        <w:outlineLvl w:val="3"/>
        <w:rPr>
          <w:rFonts w:ascii="Times New Roman" w:eastAsia="MS Mincho" w:hAnsi="Times New Roman"/>
          <w:szCs w:val="20"/>
        </w:rPr>
      </w:pPr>
      <w:bookmarkStart w:id="43" w:name="_Hlk174635912"/>
      <w:bookmarkEnd w:id="40"/>
      <w:r w:rsidRPr="00375780">
        <w:rPr>
          <w:rFonts w:ascii="Times New Roman" w:eastAsia="MS Mincho" w:hAnsi="Times New Roman"/>
          <w:b/>
          <w:bCs/>
          <w:szCs w:val="20"/>
          <w:highlight w:val="yellow"/>
        </w:rPr>
        <w:t>[H][FL</w:t>
      </w:r>
      <w:r w:rsidRPr="00375780">
        <w:rPr>
          <w:rFonts w:ascii="Times New Roman" w:eastAsia="MS Mincho" w:hAnsi="Times New Roman" w:hint="eastAsia"/>
          <w:b/>
          <w:bCs/>
          <w:szCs w:val="20"/>
          <w:highlight w:val="yellow"/>
        </w:rPr>
        <w:t>1</w:t>
      </w:r>
      <w:r w:rsidRPr="00375780">
        <w:rPr>
          <w:rFonts w:ascii="Times New Roman" w:eastAsia="MS Mincho" w:hAnsi="Times New Roman"/>
          <w:b/>
          <w:bCs/>
          <w:szCs w:val="20"/>
          <w:highlight w:val="yellow"/>
        </w:rPr>
        <w:t>]</w:t>
      </w:r>
      <w:r w:rsidRPr="00375780">
        <w:rPr>
          <w:rFonts w:ascii="Times New Roman" w:eastAsia="MS Mincho" w:hAnsi="Times New Roman"/>
          <w:b/>
          <w:bCs/>
          <w:szCs w:val="20"/>
        </w:rPr>
        <w:t xml:space="preserve"> Proposal 5-</w:t>
      </w:r>
      <w:r w:rsidRPr="00375780">
        <w:rPr>
          <w:rFonts w:ascii="Times New Roman" w:eastAsia="MS Mincho" w:hAnsi="Times New Roman" w:hint="eastAsia"/>
          <w:b/>
          <w:bCs/>
          <w:szCs w:val="20"/>
        </w:rPr>
        <w:t>1</w:t>
      </w:r>
      <w:r w:rsidR="00E51243" w:rsidRPr="00375780">
        <w:rPr>
          <w:rFonts w:ascii="Times New Roman" w:eastAsia="MS Mincho" w:hAnsi="Times New Roman"/>
          <w:b/>
          <w:bCs/>
          <w:szCs w:val="20"/>
        </w:rPr>
        <w:t>:</w:t>
      </w:r>
      <w:r w:rsidRPr="00E51243">
        <w:rPr>
          <w:rFonts w:ascii="Times New Roman" w:eastAsia="MS Mincho" w:hAnsi="Times New Roman"/>
          <w:szCs w:val="20"/>
        </w:rPr>
        <w:t xml:space="preserve"> </w:t>
      </w:r>
      <w:bookmarkStart w:id="44" w:name="_Hlk174562443"/>
      <w:bookmarkStart w:id="45" w:name="OLE_LINK11"/>
      <w:r w:rsidRPr="00E51243">
        <w:rPr>
          <w:rFonts w:ascii="Times New Roman" w:eastAsia="MS Mincho" w:hAnsi="Times New Roman" w:hint="eastAsia"/>
          <w:szCs w:val="20"/>
        </w:rPr>
        <w:t xml:space="preserve">For both time error and frequency error, </w:t>
      </w:r>
      <w:bookmarkEnd w:id="44"/>
      <w:r w:rsidRPr="00E51243">
        <w:rPr>
          <w:rFonts w:ascii="Times New Roman" w:eastAsia="MS Mincho" w:hAnsi="Times New Roman" w:hint="eastAsia"/>
          <w:szCs w:val="20"/>
        </w:rPr>
        <w:t>t</w:t>
      </w:r>
      <w:r w:rsidRPr="00E51243">
        <w:rPr>
          <w:rFonts w:ascii="Times New Roman" w:eastAsia="MS Mincho" w:hAnsi="Times New Roman"/>
          <w:szCs w:val="20"/>
        </w:rPr>
        <w:t xml:space="preserve">he LP-WUS and LP-SS design assumes the residual frequency error after frequency error correction without considering impact of drift, is </w:t>
      </w:r>
      <w:r w:rsidRPr="00E51243">
        <w:rPr>
          <w:rFonts w:ascii="Times New Roman" w:eastAsia="MS Mincho" w:hAnsi="Times New Roman" w:hint="eastAsia"/>
          <w:szCs w:val="20"/>
        </w:rPr>
        <w:t>5</w:t>
      </w:r>
      <w:r w:rsidRPr="00E51243">
        <w:rPr>
          <w:rFonts w:ascii="Times New Roman" w:eastAsia="MS Mincho" w:hAnsi="Times New Roman"/>
          <w:szCs w:val="20"/>
        </w:rPr>
        <w:t xml:space="preserve"> ppm for OOK-based LP-WUR. </w:t>
      </w:r>
    </w:p>
    <w:tbl>
      <w:tblPr>
        <w:tblStyle w:val="TableGrid20"/>
        <w:tblW w:w="9634" w:type="dxa"/>
        <w:tblLayout w:type="fixed"/>
        <w:tblLook w:val="04A0" w:firstRow="1" w:lastRow="0" w:firstColumn="1" w:lastColumn="0" w:noHBand="0" w:noVBand="1"/>
      </w:tblPr>
      <w:tblGrid>
        <w:gridCol w:w="1479"/>
        <w:gridCol w:w="1039"/>
        <w:gridCol w:w="7116"/>
      </w:tblGrid>
      <w:tr w:rsidR="00E51243" w14:paraId="2A890958" w14:textId="77777777" w:rsidTr="002408A3">
        <w:tc>
          <w:tcPr>
            <w:tcW w:w="1479" w:type="dxa"/>
            <w:shd w:val="clear" w:color="auto" w:fill="D9D9D9" w:themeFill="background1" w:themeFillShade="D9"/>
          </w:tcPr>
          <w:p w14:paraId="5515804B" w14:textId="77777777" w:rsidR="00E51243" w:rsidRDefault="00E51243" w:rsidP="002408A3">
            <w:pPr>
              <w:rPr>
                <w:b/>
                <w:bCs/>
              </w:rPr>
            </w:pPr>
            <w:r>
              <w:rPr>
                <w:b/>
                <w:bCs/>
              </w:rPr>
              <w:t>Company</w:t>
            </w:r>
          </w:p>
        </w:tc>
        <w:tc>
          <w:tcPr>
            <w:tcW w:w="1039" w:type="dxa"/>
            <w:shd w:val="clear" w:color="auto" w:fill="D9D9D9" w:themeFill="background1" w:themeFillShade="D9"/>
          </w:tcPr>
          <w:p w14:paraId="34E7A8C5" w14:textId="77777777" w:rsidR="00E51243" w:rsidRDefault="00E51243" w:rsidP="002408A3">
            <w:pPr>
              <w:rPr>
                <w:b/>
                <w:bCs/>
              </w:rPr>
            </w:pPr>
            <w:r>
              <w:rPr>
                <w:b/>
                <w:bCs/>
              </w:rPr>
              <w:t>Y/N</w:t>
            </w:r>
          </w:p>
        </w:tc>
        <w:tc>
          <w:tcPr>
            <w:tcW w:w="7116" w:type="dxa"/>
            <w:shd w:val="clear" w:color="auto" w:fill="D9D9D9" w:themeFill="background1" w:themeFillShade="D9"/>
          </w:tcPr>
          <w:p w14:paraId="36425A25" w14:textId="77777777" w:rsidR="00E51243" w:rsidRDefault="00E51243" w:rsidP="002408A3">
            <w:pPr>
              <w:rPr>
                <w:b/>
                <w:bCs/>
              </w:rPr>
            </w:pPr>
            <w:r>
              <w:rPr>
                <w:b/>
                <w:bCs/>
              </w:rPr>
              <w:t>Comments</w:t>
            </w:r>
          </w:p>
        </w:tc>
      </w:tr>
      <w:tr w:rsidR="00E51243" w:rsidRPr="00BE7C72" w14:paraId="7EC1CDD8" w14:textId="77777777" w:rsidTr="002408A3">
        <w:tc>
          <w:tcPr>
            <w:tcW w:w="1479" w:type="dxa"/>
          </w:tcPr>
          <w:p w14:paraId="66384EE1" w14:textId="77777777" w:rsidR="00E51243" w:rsidRPr="00BE7C72" w:rsidRDefault="00E51243" w:rsidP="002408A3">
            <w:pPr>
              <w:rPr>
                <w:rFonts w:eastAsiaTheme="minorEastAsia"/>
                <w:lang w:eastAsia="zh-CN"/>
              </w:rPr>
            </w:pPr>
          </w:p>
        </w:tc>
        <w:tc>
          <w:tcPr>
            <w:tcW w:w="1039" w:type="dxa"/>
          </w:tcPr>
          <w:p w14:paraId="19370CBF" w14:textId="77777777" w:rsidR="00E51243" w:rsidRPr="00BE7C72" w:rsidRDefault="00E51243" w:rsidP="002408A3">
            <w:pPr>
              <w:tabs>
                <w:tab w:val="left" w:pos="551"/>
              </w:tabs>
              <w:rPr>
                <w:rFonts w:eastAsiaTheme="minorEastAsia"/>
                <w:lang w:eastAsia="zh-CN"/>
              </w:rPr>
            </w:pPr>
          </w:p>
        </w:tc>
        <w:tc>
          <w:tcPr>
            <w:tcW w:w="7116" w:type="dxa"/>
          </w:tcPr>
          <w:p w14:paraId="6FF0AA4A" w14:textId="77777777" w:rsidR="00E51243" w:rsidRPr="00BE7C72" w:rsidRDefault="00E51243" w:rsidP="002408A3">
            <w:pPr>
              <w:rPr>
                <w:rFonts w:eastAsiaTheme="minorEastAsia"/>
                <w:lang w:eastAsia="zh-CN"/>
              </w:rPr>
            </w:pPr>
          </w:p>
        </w:tc>
      </w:tr>
    </w:tbl>
    <w:p w14:paraId="304742C0" w14:textId="77777777" w:rsidR="00E51243" w:rsidRPr="00E51243" w:rsidRDefault="00E51243" w:rsidP="00E51243">
      <w:pPr>
        <w:pStyle w:val="B2"/>
        <w:rPr>
          <w:rFonts w:eastAsia="MS Mincho"/>
        </w:rPr>
      </w:pPr>
    </w:p>
    <w:p w14:paraId="5308D43D" w14:textId="06B8795F" w:rsidR="00E51243" w:rsidRPr="00E51243" w:rsidRDefault="00E51243" w:rsidP="001F4384">
      <w:pPr>
        <w:keepNext/>
        <w:tabs>
          <w:tab w:val="left" w:pos="-5500"/>
        </w:tabs>
        <w:spacing w:before="240" w:after="60"/>
        <w:jc w:val="both"/>
        <w:outlineLvl w:val="3"/>
        <w:rPr>
          <w:rFonts w:ascii="Times New Roman" w:eastAsia="MS Mincho" w:hAnsi="Times New Roman"/>
          <w:szCs w:val="20"/>
        </w:rPr>
      </w:pPr>
      <w:r w:rsidRPr="00375780">
        <w:rPr>
          <w:rFonts w:ascii="Times New Roman" w:eastAsia="MS Mincho" w:hAnsi="Times New Roman"/>
          <w:b/>
          <w:bCs/>
          <w:szCs w:val="20"/>
          <w:highlight w:val="yellow"/>
        </w:rPr>
        <w:t>[H][FL</w:t>
      </w:r>
      <w:r w:rsidRPr="00375780">
        <w:rPr>
          <w:rFonts w:ascii="Times New Roman" w:eastAsia="MS Mincho" w:hAnsi="Times New Roman" w:hint="eastAsia"/>
          <w:b/>
          <w:bCs/>
          <w:szCs w:val="20"/>
          <w:highlight w:val="yellow"/>
        </w:rPr>
        <w:t>1</w:t>
      </w:r>
      <w:r w:rsidRPr="00375780">
        <w:rPr>
          <w:rFonts w:ascii="Times New Roman" w:eastAsia="MS Mincho" w:hAnsi="Times New Roman"/>
          <w:b/>
          <w:bCs/>
          <w:szCs w:val="20"/>
          <w:highlight w:val="yellow"/>
        </w:rPr>
        <w:t>]</w:t>
      </w:r>
      <w:r w:rsidRPr="00375780">
        <w:rPr>
          <w:rFonts w:ascii="Times New Roman" w:eastAsia="MS Mincho" w:hAnsi="Times New Roman"/>
          <w:b/>
          <w:bCs/>
          <w:szCs w:val="20"/>
        </w:rPr>
        <w:t xml:space="preserve"> Proposal 5-2: </w:t>
      </w:r>
      <w:r w:rsidRPr="00E51243">
        <w:rPr>
          <w:rFonts w:ascii="Times New Roman" w:eastAsia="MS Mincho" w:hAnsi="Times New Roman" w:hint="eastAsia"/>
          <w:szCs w:val="20"/>
        </w:rPr>
        <w:t xml:space="preserve">For both time error and frequency error, </w:t>
      </w:r>
      <w:r w:rsidRPr="002408A3">
        <w:rPr>
          <w:rFonts w:ascii="Times New Roman" w:eastAsia="微软雅黑" w:hAnsi="Times New Roman"/>
          <w:iCs/>
          <w:szCs w:val="20"/>
          <w:lang w:val="en-GB" w:eastAsia="zh-CN"/>
        </w:rPr>
        <w:t>the overlaid OFDM sequence design of LP-WUS assumes that the residual frequency error for OFDM-based LP-WUR after frequency error correction without considering impact of drift is no larger than 5ppm.</w:t>
      </w:r>
    </w:p>
    <w:tbl>
      <w:tblPr>
        <w:tblStyle w:val="TableGrid20"/>
        <w:tblW w:w="9634" w:type="dxa"/>
        <w:tblLayout w:type="fixed"/>
        <w:tblLook w:val="04A0" w:firstRow="1" w:lastRow="0" w:firstColumn="1" w:lastColumn="0" w:noHBand="0" w:noVBand="1"/>
      </w:tblPr>
      <w:tblGrid>
        <w:gridCol w:w="1479"/>
        <w:gridCol w:w="1039"/>
        <w:gridCol w:w="7116"/>
      </w:tblGrid>
      <w:tr w:rsidR="00E51243" w14:paraId="6805CC45" w14:textId="77777777" w:rsidTr="002408A3">
        <w:tc>
          <w:tcPr>
            <w:tcW w:w="1479" w:type="dxa"/>
            <w:shd w:val="clear" w:color="auto" w:fill="D9D9D9" w:themeFill="background1" w:themeFillShade="D9"/>
          </w:tcPr>
          <w:bookmarkEnd w:id="43"/>
          <w:bookmarkEnd w:id="45"/>
          <w:p w14:paraId="6C02C623" w14:textId="77777777" w:rsidR="00E51243" w:rsidRDefault="00E51243" w:rsidP="002408A3">
            <w:pPr>
              <w:rPr>
                <w:b/>
                <w:bCs/>
              </w:rPr>
            </w:pPr>
            <w:r>
              <w:rPr>
                <w:b/>
                <w:bCs/>
              </w:rPr>
              <w:t>Company</w:t>
            </w:r>
          </w:p>
        </w:tc>
        <w:tc>
          <w:tcPr>
            <w:tcW w:w="1039" w:type="dxa"/>
            <w:shd w:val="clear" w:color="auto" w:fill="D9D9D9" w:themeFill="background1" w:themeFillShade="D9"/>
          </w:tcPr>
          <w:p w14:paraId="4178117E" w14:textId="77777777" w:rsidR="00E51243" w:rsidRDefault="00E51243" w:rsidP="002408A3">
            <w:pPr>
              <w:rPr>
                <w:b/>
                <w:bCs/>
              </w:rPr>
            </w:pPr>
            <w:r>
              <w:rPr>
                <w:b/>
                <w:bCs/>
              </w:rPr>
              <w:t>Y/N</w:t>
            </w:r>
          </w:p>
        </w:tc>
        <w:tc>
          <w:tcPr>
            <w:tcW w:w="7116" w:type="dxa"/>
            <w:shd w:val="clear" w:color="auto" w:fill="D9D9D9" w:themeFill="background1" w:themeFillShade="D9"/>
          </w:tcPr>
          <w:p w14:paraId="3643F474" w14:textId="77777777" w:rsidR="00E51243" w:rsidRDefault="00E51243" w:rsidP="002408A3">
            <w:pPr>
              <w:rPr>
                <w:b/>
                <w:bCs/>
              </w:rPr>
            </w:pPr>
            <w:r>
              <w:rPr>
                <w:b/>
                <w:bCs/>
              </w:rPr>
              <w:t>Comments</w:t>
            </w:r>
          </w:p>
        </w:tc>
      </w:tr>
      <w:tr w:rsidR="00E51243" w:rsidRPr="00BE7C72" w14:paraId="1FE0E592" w14:textId="77777777" w:rsidTr="002408A3">
        <w:tc>
          <w:tcPr>
            <w:tcW w:w="1479" w:type="dxa"/>
          </w:tcPr>
          <w:p w14:paraId="417A73DE" w14:textId="77777777" w:rsidR="00E51243" w:rsidRPr="00BE7C72" w:rsidRDefault="00E51243" w:rsidP="002408A3">
            <w:pPr>
              <w:rPr>
                <w:rFonts w:eastAsiaTheme="minorEastAsia"/>
                <w:lang w:eastAsia="zh-CN"/>
              </w:rPr>
            </w:pPr>
          </w:p>
        </w:tc>
        <w:tc>
          <w:tcPr>
            <w:tcW w:w="1039" w:type="dxa"/>
          </w:tcPr>
          <w:p w14:paraId="11BBEEB5" w14:textId="77777777" w:rsidR="00E51243" w:rsidRPr="00BE7C72" w:rsidRDefault="00E51243" w:rsidP="002408A3">
            <w:pPr>
              <w:tabs>
                <w:tab w:val="left" w:pos="551"/>
              </w:tabs>
              <w:rPr>
                <w:rFonts w:eastAsiaTheme="minorEastAsia"/>
                <w:lang w:eastAsia="zh-CN"/>
              </w:rPr>
            </w:pPr>
          </w:p>
        </w:tc>
        <w:tc>
          <w:tcPr>
            <w:tcW w:w="7116" w:type="dxa"/>
          </w:tcPr>
          <w:p w14:paraId="71C14E2C" w14:textId="77777777" w:rsidR="00E51243" w:rsidRPr="00BE7C72" w:rsidRDefault="00E51243" w:rsidP="002408A3">
            <w:pPr>
              <w:rPr>
                <w:rFonts w:eastAsiaTheme="minorEastAsia"/>
                <w:lang w:eastAsia="zh-CN"/>
              </w:rPr>
            </w:pPr>
          </w:p>
        </w:tc>
      </w:tr>
    </w:tbl>
    <w:p w14:paraId="089493E4" w14:textId="30328DF8" w:rsidR="00555C8A" w:rsidRPr="000F7FBD" w:rsidRDefault="00555C8A" w:rsidP="00555C8A">
      <w:pPr>
        <w:rPr>
          <w:rFonts w:eastAsia="等线"/>
          <w:lang w:val="en-GB" w:eastAsia="zh-CN"/>
        </w:rPr>
      </w:pPr>
    </w:p>
    <w:p w14:paraId="417E3DB3" w14:textId="48752BC6" w:rsidR="00555C8A" w:rsidRPr="00852C15" w:rsidRDefault="00555C8A" w:rsidP="00E36EBD">
      <w:pPr>
        <w:keepNext/>
        <w:keepLines/>
        <w:numPr>
          <w:ilvl w:val="0"/>
          <w:numId w:val="20"/>
        </w:numPr>
        <w:pBdr>
          <w:top w:val="single" w:sz="12" w:space="3" w:color="auto"/>
        </w:pBdr>
        <w:overflowPunct w:val="0"/>
        <w:autoSpaceDE w:val="0"/>
        <w:autoSpaceDN w:val="0"/>
        <w:adjustRightInd w:val="0"/>
        <w:spacing w:before="240" w:after="180"/>
        <w:jc w:val="both"/>
        <w:textAlignment w:val="baseline"/>
        <w:outlineLvl w:val="0"/>
        <w:rPr>
          <w:rFonts w:ascii="Arial" w:eastAsia="宋体" w:hAnsi="Arial"/>
          <w:sz w:val="36"/>
          <w:szCs w:val="20"/>
          <w:lang w:val="en-GB" w:eastAsia="zh-CN"/>
        </w:rPr>
      </w:pPr>
      <w:r w:rsidRPr="00555C8A">
        <w:rPr>
          <w:rFonts w:ascii="Arial" w:eastAsia="宋体" w:hAnsi="Arial"/>
          <w:sz w:val="36"/>
          <w:szCs w:val="20"/>
          <w:lang w:val="en-GB" w:eastAsia="zh-CN"/>
        </w:rPr>
        <w:t>Frequency resource for LP-WUS and LP-S</w:t>
      </w:r>
      <w:r>
        <w:rPr>
          <w:rFonts w:ascii="Arial" w:eastAsia="宋体" w:hAnsi="Arial"/>
          <w:sz w:val="36"/>
          <w:szCs w:val="20"/>
          <w:lang w:val="en-GB" w:eastAsia="zh-CN"/>
        </w:rPr>
        <w:t>S</w:t>
      </w:r>
    </w:p>
    <w:p w14:paraId="211AAE9B" w14:textId="0E8E98EE" w:rsidR="008D4343" w:rsidRDefault="008D4343" w:rsidP="008D4343">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Pr>
          <w:rFonts w:ascii="Times New Roman" w:eastAsia="微软雅黑" w:hAnsi="Times New Roman"/>
          <w:szCs w:val="20"/>
          <w:lang w:val="en-GB" w:eastAsia="zh-CN"/>
        </w:rPr>
        <w:t xml:space="preserve">In RAN1 117 meeting, RAN1 agreement on number of PRBs for </w:t>
      </w:r>
      <w:r>
        <w:rPr>
          <w:rFonts w:ascii="Times New Roman" w:eastAsia="Batang" w:hAnsi="Times New Roman"/>
          <w:lang w:val="en-GB" w:eastAsia="zh-CN"/>
        </w:rPr>
        <w:t xml:space="preserve">LP-WUS and LP-SS with SCS 30kHz is shown below. </w:t>
      </w:r>
    </w:p>
    <w:tbl>
      <w:tblPr>
        <w:tblStyle w:val="afc"/>
        <w:tblW w:w="0" w:type="auto"/>
        <w:tblLook w:val="04A0" w:firstRow="1" w:lastRow="0" w:firstColumn="1" w:lastColumn="0" w:noHBand="0" w:noVBand="1"/>
      </w:tblPr>
      <w:tblGrid>
        <w:gridCol w:w="9060"/>
      </w:tblGrid>
      <w:tr w:rsidR="008D4343" w14:paraId="3600E29D" w14:textId="77777777" w:rsidTr="002408A3">
        <w:tc>
          <w:tcPr>
            <w:tcW w:w="9060" w:type="dxa"/>
          </w:tcPr>
          <w:p w14:paraId="5F2FBF95" w14:textId="77777777" w:rsidR="008D4343" w:rsidRPr="008D4343" w:rsidRDefault="008D4343" w:rsidP="008D4343">
            <w:pPr>
              <w:rPr>
                <w:rFonts w:ascii="Times New Roman" w:hAnsi="Times New Roman"/>
                <w:b/>
                <w:bCs/>
                <w:lang w:eastAsia="x-none"/>
              </w:rPr>
            </w:pPr>
            <w:r w:rsidRPr="008D4343">
              <w:rPr>
                <w:rFonts w:ascii="Times New Roman" w:hAnsi="Times New Roman"/>
                <w:b/>
                <w:bCs/>
                <w:highlight w:val="green"/>
                <w:lang w:eastAsia="x-none"/>
              </w:rPr>
              <w:t>Agreement</w:t>
            </w:r>
          </w:p>
          <w:p w14:paraId="45D5935E" w14:textId="77777777" w:rsidR="008D4343" w:rsidRPr="00D2395B" w:rsidRDefault="008D4343" w:rsidP="008D4343">
            <w:pPr>
              <w:overflowPunct w:val="0"/>
              <w:autoSpaceDE w:val="0"/>
              <w:autoSpaceDN w:val="0"/>
              <w:adjustRightInd w:val="0"/>
              <w:spacing w:after="180"/>
              <w:ind w:right="200"/>
              <w:contextualSpacing/>
              <w:jc w:val="both"/>
              <w:textAlignment w:val="baseline"/>
              <w:rPr>
                <w:rFonts w:ascii="Times New Roman" w:eastAsiaTheme="minorEastAsia" w:hAnsi="Times New Roman"/>
                <w:kern w:val="2"/>
                <w:szCs w:val="20"/>
                <w:lang w:eastAsia="zh-CN"/>
              </w:rPr>
            </w:pPr>
            <w:r w:rsidRPr="00D2395B">
              <w:rPr>
                <w:rFonts w:ascii="Times New Roman" w:eastAsiaTheme="minorEastAsia" w:hAnsi="Times New Roman"/>
                <w:kern w:val="2"/>
                <w:szCs w:val="20"/>
                <w:lang w:eastAsia="zh-CN"/>
              </w:rPr>
              <w:t xml:space="preserve">Update agreement in last meeting as below: </w:t>
            </w:r>
          </w:p>
          <w:p w14:paraId="2D8347A1" w14:textId="77777777" w:rsidR="008D4343" w:rsidRDefault="008D4343" w:rsidP="008D4343">
            <w:pPr>
              <w:spacing w:after="220"/>
              <w:rPr>
                <w:rFonts w:ascii="Times New Roman" w:eastAsia="宋体" w:hAnsi="Times New Roman"/>
                <w:szCs w:val="20"/>
                <w:lang w:eastAsia="zh-CN"/>
              </w:rPr>
            </w:pPr>
            <w:r>
              <w:rPr>
                <w:rFonts w:ascii="Times New Roman" w:eastAsia="宋体" w:hAnsi="Times New Roman"/>
                <w:szCs w:val="20"/>
                <w:lang w:eastAsia="zh-CN"/>
              </w:rPr>
              <w:t>From RAN1 perspective, support X PRBs for LP-WUS and LP-SS with SCS 30kHz (blanked guard RBs are not included) for a channel bandwidth equal or larger than 5MHz</w:t>
            </w:r>
          </w:p>
          <w:p w14:paraId="205FB419" w14:textId="77777777" w:rsidR="008D4343" w:rsidRDefault="008D4343" w:rsidP="00EB6034">
            <w:pPr>
              <w:numPr>
                <w:ilvl w:val="0"/>
                <w:numId w:val="28"/>
              </w:numPr>
              <w:jc w:val="both"/>
              <w:rPr>
                <w:rFonts w:ascii="Times New Roman" w:eastAsia="微软雅黑" w:hAnsi="Times New Roman"/>
              </w:rPr>
            </w:pPr>
            <w:r w:rsidRPr="007426F7">
              <w:rPr>
                <w:rFonts w:ascii="Times New Roman" w:eastAsia="微软雅黑" w:hAnsi="Times New Roman"/>
                <w:highlight w:val="green"/>
              </w:rPr>
              <w:t xml:space="preserve">X </w:t>
            </w:r>
            <w:r w:rsidRPr="007426F7">
              <w:rPr>
                <w:rFonts w:ascii="Times New Roman" w:eastAsia="微软雅黑" w:hAnsi="Times New Roman"/>
                <w:strike/>
                <w:highlight w:val="green"/>
              </w:rPr>
              <w:t>to be down-selected between</w:t>
            </w:r>
            <w:r w:rsidRPr="007426F7">
              <w:rPr>
                <w:rFonts w:ascii="Times New Roman" w:eastAsia="微软雅黑" w:hAnsi="Times New Roman"/>
                <w:highlight w:val="green"/>
              </w:rPr>
              <w:t xml:space="preserve"> </w:t>
            </w:r>
            <w:r w:rsidRPr="007426F7">
              <w:rPr>
                <w:rFonts w:ascii="Times New Roman" w:eastAsia="微软雅黑" w:hAnsi="Times New Roman"/>
                <w:color w:val="FF0000"/>
                <w:highlight w:val="green"/>
              </w:rPr>
              <w:t>= 11</w:t>
            </w:r>
            <w:r w:rsidRPr="007426F7">
              <w:rPr>
                <w:rFonts w:ascii="Times New Roman" w:eastAsia="微软雅黑" w:hAnsi="Times New Roman"/>
                <w:strike/>
                <w:highlight w:val="green"/>
              </w:rPr>
              <w:t xml:space="preserve"> and 12</w:t>
            </w:r>
            <w:r w:rsidRPr="007426F7">
              <w:rPr>
                <w:rFonts w:ascii="Times New Roman" w:eastAsia="微软雅黑" w:hAnsi="Times New Roman"/>
                <w:highlight w:val="green"/>
              </w:rPr>
              <w:t xml:space="preserve"> PRBs</w:t>
            </w:r>
            <w:r>
              <w:rPr>
                <w:rFonts w:ascii="Times New Roman" w:eastAsia="微软雅黑" w:hAnsi="Times New Roman"/>
              </w:rPr>
              <w:t xml:space="preserve">  </w:t>
            </w:r>
          </w:p>
          <w:p w14:paraId="128CD6EF" w14:textId="77777777" w:rsidR="008D4343" w:rsidRPr="007426F7" w:rsidRDefault="008D4343" w:rsidP="00EB6034">
            <w:pPr>
              <w:numPr>
                <w:ilvl w:val="0"/>
                <w:numId w:val="28"/>
              </w:numPr>
              <w:jc w:val="both"/>
              <w:rPr>
                <w:rFonts w:ascii="Times New Roman" w:eastAsia="微软雅黑" w:hAnsi="Times New Roman"/>
              </w:rPr>
            </w:pPr>
            <w:r w:rsidRPr="007426F7">
              <w:rPr>
                <w:rFonts w:ascii="Times New Roman" w:eastAsia="微软雅黑" w:hAnsi="Times New Roman"/>
              </w:rPr>
              <w:t>FFS if other number of PRBs needed, for LP-SS and LP-WUS with a channel bandwidth equal or less than 5MHz</w:t>
            </w:r>
          </w:p>
          <w:p w14:paraId="401E5CFA" w14:textId="77777777" w:rsidR="008D4343" w:rsidRPr="000869E8" w:rsidRDefault="008D4343" w:rsidP="008D4343">
            <w:pPr>
              <w:jc w:val="both"/>
              <w:rPr>
                <w:rFonts w:ascii="Times New Roman" w:eastAsia="微软雅黑" w:hAnsi="Times New Roman"/>
              </w:rPr>
            </w:pPr>
            <w:r w:rsidRPr="007426F7">
              <w:rPr>
                <w:rFonts w:ascii="Times New Roman" w:eastAsia="微软雅黑" w:hAnsi="Times New Roman"/>
              </w:rPr>
              <w:t>FFS: Whether the above is applicable to FR2</w:t>
            </w:r>
          </w:p>
          <w:p w14:paraId="55338EFA" w14:textId="39D29876" w:rsidR="008D4343" w:rsidRPr="008D4343" w:rsidRDefault="008D4343" w:rsidP="002408A3">
            <w:pPr>
              <w:rPr>
                <w:rFonts w:ascii="Times New Roman" w:eastAsia="Batang" w:hAnsi="Times New Roman"/>
                <w:lang w:eastAsia="zh-CN"/>
              </w:rPr>
            </w:pPr>
          </w:p>
        </w:tc>
      </w:tr>
    </w:tbl>
    <w:p w14:paraId="5B027A0C" w14:textId="667DBD71" w:rsidR="008D4343" w:rsidRDefault="008D4343" w:rsidP="008D4343">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p>
    <w:p w14:paraId="09111679" w14:textId="7E13B118" w:rsidR="008D4343" w:rsidRPr="00B663B2" w:rsidRDefault="008D4343" w:rsidP="008D4343">
      <w:pPr>
        <w:tabs>
          <w:tab w:val="left" w:pos="2041"/>
        </w:tabs>
        <w:overflowPunct w:val="0"/>
        <w:autoSpaceDE w:val="0"/>
        <w:autoSpaceDN w:val="0"/>
        <w:adjustRightInd w:val="0"/>
        <w:spacing w:after="180"/>
        <w:textAlignment w:val="baseline"/>
        <w:rPr>
          <w:rFonts w:ascii="Times New Roman" w:eastAsia="微软雅黑" w:hAnsi="Times New Roman"/>
          <w:szCs w:val="20"/>
          <w:lang w:val="en-GB" w:eastAsia="zh-CN"/>
        </w:rPr>
      </w:pPr>
      <w:r w:rsidRPr="00B663B2">
        <w:rPr>
          <w:rFonts w:ascii="Times New Roman" w:eastAsia="微软雅黑" w:hAnsi="Times New Roman"/>
          <w:szCs w:val="20"/>
          <w:lang w:val="en-GB" w:eastAsia="zh-CN"/>
        </w:rPr>
        <w:t xml:space="preserve">In this meeting, companies </w:t>
      </w:r>
      <w:r w:rsidR="000E1809" w:rsidRPr="00B663B2">
        <w:rPr>
          <w:rFonts w:ascii="Times New Roman" w:eastAsia="微软雅黑" w:hAnsi="Times New Roman"/>
          <w:szCs w:val="20"/>
          <w:lang w:val="en-GB" w:eastAsia="zh-CN"/>
        </w:rPr>
        <w:t>continue</w:t>
      </w:r>
      <w:r w:rsidRPr="00B663B2">
        <w:rPr>
          <w:rFonts w:ascii="Times New Roman" w:eastAsia="微软雅黑" w:hAnsi="Times New Roman"/>
          <w:szCs w:val="20"/>
          <w:lang w:val="en-GB" w:eastAsia="zh-CN"/>
        </w:rPr>
        <w:t xml:space="preserve"> discussion for 15kHz SCS. Companies view on X values for 15kHz SCS is summarized as below. </w:t>
      </w:r>
    </w:p>
    <w:p w14:paraId="421D442C" w14:textId="70FC7539" w:rsidR="002D2951" w:rsidRPr="00B663B2" w:rsidRDefault="002D2951"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宋体" w:hAnsi="Times New Roman"/>
          <w:kern w:val="2"/>
          <w:szCs w:val="20"/>
          <w:lang w:eastAsia="zh-CN"/>
        </w:rPr>
      </w:pPr>
      <w:r w:rsidRPr="00B663B2">
        <w:rPr>
          <w:rFonts w:ascii="Times New Roman" w:eastAsia="宋体" w:hAnsi="Times New Roman" w:hint="eastAsia"/>
          <w:kern w:val="2"/>
          <w:szCs w:val="20"/>
          <w:lang w:eastAsia="zh-CN"/>
        </w:rPr>
        <w:t>X</w:t>
      </w:r>
      <w:r w:rsidRPr="00B663B2">
        <w:rPr>
          <w:rFonts w:ascii="Times New Roman" w:eastAsia="宋体" w:hAnsi="Times New Roman"/>
          <w:kern w:val="2"/>
          <w:szCs w:val="20"/>
          <w:lang w:eastAsia="zh-CN"/>
        </w:rPr>
        <w:t xml:space="preserve">=1: </w:t>
      </w:r>
      <w:r w:rsidR="009D09DA">
        <w:rPr>
          <w:rFonts w:ascii="Times New Roman" w:eastAsia="宋体" w:hAnsi="Times New Roman"/>
          <w:kern w:val="2"/>
          <w:szCs w:val="20"/>
          <w:lang w:eastAsia="zh-CN"/>
        </w:rPr>
        <w:t>[31]</w:t>
      </w:r>
    </w:p>
    <w:p w14:paraId="6F97D9F3" w14:textId="0655D2C5" w:rsidR="008D4343" w:rsidRPr="00B663B2" w:rsidRDefault="008D4343"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宋体" w:hAnsi="Times New Roman"/>
          <w:kern w:val="2"/>
          <w:szCs w:val="20"/>
          <w:lang w:eastAsia="zh-CN"/>
        </w:rPr>
      </w:pPr>
      <w:r w:rsidRPr="00B663B2">
        <w:rPr>
          <w:rFonts w:ascii="Times New Roman" w:eastAsiaTheme="minorEastAsia" w:hAnsi="Times New Roman"/>
          <w:kern w:val="2"/>
          <w:szCs w:val="20"/>
          <w:lang w:eastAsia="zh-CN"/>
        </w:rPr>
        <w:t xml:space="preserve">X=11: </w:t>
      </w:r>
      <w:r w:rsidR="005E5927">
        <w:rPr>
          <w:rFonts w:ascii="Times New Roman" w:eastAsiaTheme="minorEastAsia" w:hAnsi="Times New Roman"/>
          <w:kern w:val="2"/>
          <w:szCs w:val="20"/>
          <w:lang w:eastAsia="zh-CN"/>
        </w:rPr>
        <w:t>[8]</w:t>
      </w:r>
      <w:r w:rsidR="00BE08A0">
        <w:rPr>
          <w:rFonts w:ascii="Times New Roman" w:eastAsiaTheme="minorEastAsia" w:hAnsi="Times New Roman"/>
          <w:kern w:val="2"/>
          <w:szCs w:val="20"/>
          <w:lang w:eastAsia="zh-CN"/>
        </w:rPr>
        <w:t>[4]</w:t>
      </w:r>
      <w:r w:rsidR="005E5927">
        <w:rPr>
          <w:rFonts w:ascii="Times New Roman" w:eastAsiaTheme="minorEastAsia" w:hAnsi="Times New Roman" w:hint="eastAsia"/>
          <w:kern w:val="2"/>
          <w:szCs w:val="20"/>
          <w:lang w:eastAsia="zh-CN"/>
        </w:rPr>
        <w:t>[9]</w:t>
      </w:r>
      <w:r w:rsidR="005E5927">
        <w:rPr>
          <w:rFonts w:ascii="Times New Roman" w:eastAsiaTheme="minorEastAsia" w:hAnsi="Times New Roman"/>
          <w:kern w:val="2"/>
          <w:szCs w:val="20"/>
          <w:lang w:eastAsia="zh-CN"/>
        </w:rPr>
        <w:t>[27][26]</w:t>
      </w:r>
    </w:p>
    <w:p w14:paraId="39983CF8" w14:textId="4B40E8D3" w:rsidR="002D2951" w:rsidRPr="00B663B2" w:rsidRDefault="002D2951"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宋体" w:hAnsi="Times New Roman"/>
          <w:kern w:val="2"/>
          <w:szCs w:val="20"/>
          <w:lang w:eastAsia="zh-CN"/>
        </w:rPr>
      </w:pPr>
      <w:r w:rsidRPr="00B663B2">
        <w:rPr>
          <w:rFonts w:ascii="Times New Roman" w:eastAsiaTheme="minorEastAsia" w:hAnsi="Times New Roman" w:hint="eastAsia"/>
          <w:kern w:val="2"/>
          <w:szCs w:val="20"/>
          <w:lang w:eastAsia="zh-CN"/>
        </w:rPr>
        <w:t>X</w:t>
      </w:r>
      <w:r w:rsidRPr="00B663B2">
        <w:rPr>
          <w:rFonts w:ascii="Times New Roman" w:eastAsiaTheme="minorEastAsia" w:hAnsi="Times New Roman"/>
          <w:kern w:val="2"/>
          <w:szCs w:val="20"/>
          <w:lang w:eastAsia="zh-CN"/>
        </w:rPr>
        <w:t xml:space="preserve">=20: </w:t>
      </w:r>
      <w:r w:rsidR="00BE08A0">
        <w:rPr>
          <w:rFonts w:ascii="Times New Roman" w:eastAsiaTheme="minorEastAsia" w:hAnsi="Times New Roman"/>
          <w:kern w:val="2"/>
          <w:szCs w:val="20"/>
          <w:lang w:eastAsia="zh-CN"/>
        </w:rPr>
        <w:t>[2]</w:t>
      </w:r>
    </w:p>
    <w:p w14:paraId="2F912FBF" w14:textId="430A325F" w:rsidR="008D4343" w:rsidRPr="00B663B2" w:rsidRDefault="008D4343"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B663B2">
        <w:rPr>
          <w:rFonts w:ascii="Times New Roman" w:eastAsiaTheme="minorEastAsia" w:hAnsi="Times New Roman"/>
          <w:kern w:val="2"/>
          <w:szCs w:val="20"/>
          <w:lang w:eastAsia="zh-CN"/>
        </w:rPr>
        <w:t xml:space="preserve">X=22: </w:t>
      </w:r>
      <w:r w:rsidR="00BE08A0">
        <w:rPr>
          <w:rFonts w:ascii="Times New Roman" w:eastAsiaTheme="minorEastAsia" w:hAnsi="Times New Roman"/>
          <w:kern w:val="2"/>
          <w:szCs w:val="20"/>
          <w:lang w:eastAsia="zh-CN"/>
        </w:rPr>
        <w:t>[2]</w:t>
      </w:r>
      <w:r w:rsidR="005E5927">
        <w:rPr>
          <w:rFonts w:ascii="Times New Roman" w:eastAsiaTheme="minorEastAsia" w:hAnsi="Times New Roman" w:hint="eastAsia"/>
          <w:kern w:val="2"/>
          <w:szCs w:val="20"/>
          <w:lang w:eastAsia="zh-CN"/>
        </w:rPr>
        <w:t>[11]</w:t>
      </w:r>
      <w:r w:rsidR="005E5927">
        <w:rPr>
          <w:rFonts w:ascii="Times New Roman" w:eastAsiaTheme="minorEastAsia" w:hAnsi="Times New Roman"/>
          <w:kern w:val="2"/>
          <w:szCs w:val="20"/>
          <w:lang w:eastAsia="zh-CN"/>
        </w:rPr>
        <w:t>[6]</w:t>
      </w:r>
      <w:r w:rsidR="00BE08A0">
        <w:rPr>
          <w:rFonts w:ascii="Times New Roman" w:eastAsiaTheme="minorEastAsia" w:hAnsi="Times New Roman"/>
          <w:kern w:val="2"/>
          <w:szCs w:val="20"/>
          <w:lang w:eastAsia="zh-CN"/>
        </w:rPr>
        <w:t>[5][3]</w:t>
      </w:r>
      <w:r w:rsidR="005E5927">
        <w:rPr>
          <w:rFonts w:ascii="Times New Roman" w:eastAsiaTheme="minorEastAsia" w:hAnsi="Times New Roman" w:hint="eastAsia"/>
          <w:kern w:val="2"/>
          <w:szCs w:val="20"/>
          <w:lang w:eastAsia="zh-CN"/>
        </w:rPr>
        <w:t>[16]</w:t>
      </w:r>
      <w:r w:rsidR="005E5927">
        <w:rPr>
          <w:rFonts w:ascii="Times New Roman" w:eastAsiaTheme="minorEastAsia" w:hAnsi="Times New Roman"/>
          <w:kern w:val="2"/>
          <w:szCs w:val="20"/>
          <w:lang w:eastAsia="zh-CN"/>
        </w:rPr>
        <w:t>[26][17][23][22][29]</w:t>
      </w:r>
    </w:p>
    <w:p w14:paraId="4D01FD42" w14:textId="0856F88D" w:rsidR="002D2951" w:rsidRPr="00B663B2" w:rsidRDefault="002D2951"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B663B2">
        <w:rPr>
          <w:rFonts w:ascii="Times New Roman" w:eastAsiaTheme="minorEastAsia" w:hAnsi="Times New Roman"/>
          <w:kern w:val="2"/>
          <w:szCs w:val="20"/>
          <w:lang w:eastAsia="zh-CN"/>
        </w:rPr>
        <w:t xml:space="preserve">X=27: </w:t>
      </w:r>
      <w:r w:rsidR="009D09DA">
        <w:rPr>
          <w:rFonts w:ascii="Times New Roman" w:eastAsiaTheme="minorEastAsia" w:hAnsi="Times New Roman"/>
          <w:kern w:val="2"/>
          <w:szCs w:val="20"/>
          <w:lang w:eastAsia="zh-CN"/>
        </w:rPr>
        <w:t>[31]</w:t>
      </w:r>
    </w:p>
    <w:p w14:paraId="0D158EC0" w14:textId="0F18AAD5" w:rsidR="0065410B" w:rsidRDefault="0065410B" w:rsidP="00EB6034">
      <w:pPr>
        <w:numPr>
          <w:ilvl w:val="0"/>
          <w:numId w:val="25"/>
        </w:numPr>
        <w:tabs>
          <w:tab w:val="left" w:pos="360"/>
        </w:tabs>
        <w:overflowPunct w:val="0"/>
        <w:autoSpaceDE w:val="0"/>
        <w:autoSpaceDN w:val="0"/>
        <w:adjustRightInd w:val="0"/>
        <w:spacing w:after="180"/>
        <w:ind w:left="200" w:firstLine="0"/>
        <w:contextualSpacing/>
        <w:jc w:val="both"/>
        <w:textAlignment w:val="baseline"/>
        <w:rPr>
          <w:rFonts w:ascii="Times New Roman" w:eastAsiaTheme="minorEastAsia" w:hAnsi="Times New Roman"/>
          <w:kern w:val="2"/>
          <w:szCs w:val="20"/>
          <w:lang w:eastAsia="zh-CN"/>
        </w:rPr>
      </w:pPr>
      <w:r w:rsidRPr="00B663B2">
        <w:rPr>
          <w:rFonts w:ascii="Times New Roman" w:eastAsiaTheme="minorEastAsia" w:hAnsi="Times New Roman" w:hint="eastAsia"/>
          <w:kern w:val="2"/>
          <w:szCs w:val="20"/>
          <w:lang w:eastAsia="zh-CN"/>
        </w:rPr>
        <w:t>F</w:t>
      </w:r>
      <w:r w:rsidRPr="00B663B2">
        <w:rPr>
          <w:rFonts w:ascii="Times New Roman" w:eastAsiaTheme="minorEastAsia" w:hAnsi="Times New Roman"/>
          <w:kern w:val="2"/>
          <w:szCs w:val="20"/>
          <w:lang w:eastAsia="zh-CN"/>
        </w:rPr>
        <w:t xml:space="preserve">urther discussion of X=11 or X=22: </w:t>
      </w:r>
      <w:r w:rsidR="005E5927">
        <w:rPr>
          <w:rFonts w:ascii="Times New Roman" w:eastAsiaTheme="minorEastAsia" w:hAnsi="Times New Roman"/>
          <w:kern w:val="2"/>
          <w:szCs w:val="20"/>
          <w:lang w:eastAsia="zh-CN"/>
        </w:rPr>
        <w:t>[7][25]</w:t>
      </w:r>
    </w:p>
    <w:p w14:paraId="33986905" w14:textId="77777777" w:rsidR="00E122B8" w:rsidRPr="00B663B2" w:rsidRDefault="00E122B8" w:rsidP="00E122B8">
      <w:pPr>
        <w:tabs>
          <w:tab w:val="left" w:pos="360"/>
        </w:tabs>
        <w:overflowPunct w:val="0"/>
        <w:autoSpaceDE w:val="0"/>
        <w:autoSpaceDN w:val="0"/>
        <w:adjustRightInd w:val="0"/>
        <w:spacing w:after="180"/>
        <w:ind w:left="200"/>
        <w:contextualSpacing/>
        <w:jc w:val="both"/>
        <w:textAlignment w:val="baseline"/>
        <w:rPr>
          <w:rFonts w:ascii="Times New Roman" w:eastAsiaTheme="minorEastAsia" w:hAnsi="Times New Roman"/>
          <w:kern w:val="2"/>
          <w:szCs w:val="20"/>
          <w:lang w:eastAsia="zh-CN"/>
        </w:rPr>
      </w:pPr>
    </w:p>
    <w:p w14:paraId="144AC17A" w14:textId="4B965D89" w:rsidR="00E122B8" w:rsidRDefault="00E122B8" w:rsidP="00E122B8">
      <w:pPr>
        <w:spacing w:after="120"/>
        <w:jc w:val="center"/>
        <w:rPr>
          <w:rFonts w:ascii="Times New Roman" w:eastAsiaTheme="minorEastAsia" w:hAnsi="Times New Roman"/>
          <w:b/>
          <w:bCs/>
          <w:sz w:val="21"/>
          <w:szCs w:val="28"/>
          <w:lang w:val="en-GB" w:eastAsia="zh-CN"/>
        </w:rPr>
      </w:pPr>
      <w:r>
        <w:rPr>
          <w:rFonts w:ascii="Times New Roman" w:eastAsiaTheme="minorEastAsia" w:hAnsi="Times New Roman"/>
          <w:b/>
          <w:bCs/>
          <w:sz w:val="21"/>
          <w:szCs w:val="28"/>
          <w:lang w:val="en-GB" w:eastAsia="zh-CN"/>
        </w:rPr>
        <w:t>Table 5: Benefit of each candidate value for X provided by proponent companies</w:t>
      </w:r>
    </w:p>
    <w:tbl>
      <w:tblPr>
        <w:tblStyle w:val="afc"/>
        <w:tblW w:w="0" w:type="auto"/>
        <w:tblInd w:w="420" w:type="dxa"/>
        <w:tblLook w:val="04A0" w:firstRow="1" w:lastRow="0" w:firstColumn="1" w:lastColumn="0" w:noHBand="0" w:noVBand="1"/>
      </w:tblPr>
      <w:tblGrid>
        <w:gridCol w:w="4294"/>
        <w:gridCol w:w="4346"/>
      </w:tblGrid>
      <w:tr w:rsidR="00A33976" w14:paraId="0C175D54" w14:textId="77777777" w:rsidTr="002408A3">
        <w:tc>
          <w:tcPr>
            <w:tcW w:w="4294" w:type="dxa"/>
          </w:tcPr>
          <w:p w14:paraId="5DB27F04" w14:textId="77777777" w:rsidR="00A33976" w:rsidRDefault="00A33976" w:rsidP="002408A3">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tc>
        <w:tc>
          <w:tcPr>
            <w:tcW w:w="4346" w:type="dxa"/>
          </w:tcPr>
          <w:p w14:paraId="23BFB1DE" w14:textId="77777777" w:rsidR="00A33976" w:rsidRDefault="00A33976" w:rsidP="002408A3">
            <w:pPr>
              <w:rPr>
                <w:rFonts w:ascii="Times New Roman" w:eastAsia="微软雅黑" w:hAnsi="Times New Roman"/>
                <w:bCs/>
                <w:iCs/>
                <w:szCs w:val="20"/>
                <w:lang w:eastAsia="zh-CN"/>
              </w:rPr>
            </w:pPr>
            <w:r>
              <w:rPr>
                <w:rFonts w:ascii="Times New Roman" w:eastAsia="微软雅黑" w:hAnsi="Times New Roman"/>
                <w:bCs/>
                <w:iCs/>
                <w:szCs w:val="20"/>
                <w:lang w:eastAsia="zh-CN"/>
              </w:rPr>
              <w:t>Benefit</w:t>
            </w:r>
          </w:p>
        </w:tc>
      </w:tr>
      <w:tr w:rsidR="002D2951" w14:paraId="568A2A79" w14:textId="77777777" w:rsidTr="002408A3">
        <w:tc>
          <w:tcPr>
            <w:tcW w:w="4294" w:type="dxa"/>
          </w:tcPr>
          <w:p w14:paraId="1CF106D9" w14:textId="5C9F0424" w:rsidR="002D2951" w:rsidRDefault="002D2951" w:rsidP="002408A3">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hint="eastAsia"/>
                <w:kern w:val="2"/>
                <w:szCs w:val="20"/>
                <w:lang w:eastAsia="zh-CN"/>
              </w:rPr>
              <w:t>X</w:t>
            </w:r>
            <w:r>
              <w:rPr>
                <w:rFonts w:ascii="Times New Roman" w:eastAsiaTheme="minorEastAsia" w:hAnsi="Times New Roman"/>
                <w:kern w:val="2"/>
                <w:szCs w:val="20"/>
                <w:lang w:eastAsia="zh-CN"/>
              </w:rPr>
              <w:t>=1</w:t>
            </w:r>
          </w:p>
        </w:tc>
        <w:tc>
          <w:tcPr>
            <w:tcW w:w="4346" w:type="dxa"/>
          </w:tcPr>
          <w:p w14:paraId="65A06D33" w14:textId="7F84F6D4" w:rsidR="002D2951" w:rsidRDefault="00B861CA" w:rsidP="002408A3">
            <w:pPr>
              <w:rPr>
                <w:rFonts w:ascii="Times New Roman" w:eastAsia="微软雅黑" w:hAnsi="Times New Roman"/>
                <w:bCs/>
                <w:iCs/>
                <w:szCs w:val="20"/>
                <w:lang w:eastAsia="zh-CN"/>
              </w:rPr>
            </w:pPr>
            <w:r>
              <w:rPr>
                <w:rFonts w:ascii="Times New Roman" w:eastAsia="微软雅黑" w:hAnsi="Times New Roman"/>
                <w:bCs/>
                <w:iCs/>
                <w:szCs w:val="20"/>
                <w:lang w:eastAsia="zh-CN"/>
              </w:rPr>
              <w:t>For IoT application</w:t>
            </w:r>
          </w:p>
        </w:tc>
      </w:tr>
      <w:tr w:rsidR="00A33976" w14:paraId="1A70DE6A" w14:textId="77777777" w:rsidTr="002408A3">
        <w:tc>
          <w:tcPr>
            <w:tcW w:w="4294" w:type="dxa"/>
          </w:tcPr>
          <w:p w14:paraId="77642486" w14:textId="73786D51" w:rsidR="00A33976" w:rsidRDefault="00A33976" w:rsidP="002408A3">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X=11 (Same number of PRBs as 30kHz SCS)</w:t>
            </w:r>
          </w:p>
        </w:tc>
        <w:tc>
          <w:tcPr>
            <w:tcW w:w="4346" w:type="dxa"/>
          </w:tcPr>
          <w:p w14:paraId="57DA0DAF" w14:textId="4AD47988" w:rsidR="00A33976" w:rsidRDefault="001301A5" w:rsidP="00EB6034">
            <w:pPr>
              <w:numPr>
                <w:ilvl w:val="0"/>
                <w:numId w:val="26"/>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Unified</w:t>
            </w:r>
            <w:r w:rsidR="00A33976">
              <w:rPr>
                <w:rFonts w:ascii="Times New Roman" w:eastAsiaTheme="minorEastAsia" w:hAnsi="Times New Roman"/>
                <w:kern w:val="2"/>
                <w:szCs w:val="20"/>
                <w:lang w:eastAsia="zh-CN"/>
              </w:rPr>
              <w:t xml:space="preserve"> signal design, e.g., </w:t>
            </w:r>
            <w:r w:rsidR="00A33976" w:rsidRPr="00A33976">
              <w:rPr>
                <w:rFonts w:ascii="Times New Roman" w:eastAsiaTheme="minorEastAsia" w:hAnsi="Times New Roman"/>
                <w:kern w:val="2"/>
                <w:szCs w:val="20"/>
                <w:lang w:eastAsia="zh-CN"/>
              </w:rPr>
              <w:t xml:space="preserve">length of overlaid OFDM sequence </w:t>
            </w:r>
            <w:r w:rsidR="00A33976" w:rsidRPr="00A33976">
              <w:rPr>
                <w:rFonts w:ascii="Times New Roman" w:eastAsiaTheme="minorEastAsia" w:hAnsi="Times New Roman" w:hint="eastAsia"/>
                <w:kern w:val="2"/>
                <w:szCs w:val="20"/>
                <w:lang w:eastAsia="zh-CN"/>
              </w:rPr>
              <w:t>is</w:t>
            </w:r>
            <w:r w:rsidR="00A33976" w:rsidRPr="00A33976">
              <w:rPr>
                <w:rFonts w:ascii="Times New Roman" w:eastAsiaTheme="minorEastAsia" w:hAnsi="Times New Roman"/>
                <w:kern w:val="2"/>
                <w:szCs w:val="20"/>
                <w:lang w:eastAsia="zh-CN"/>
              </w:rPr>
              <w:t xml:space="preserve"> independent of the bandwidth</w:t>
            </w:r>
          </w:p>
          <w:p w14:paraId="634BC6B8" w14:textId="78F6B0E0" w:rsidR="00A33976" w:rsidRDefault="0084290F" w:rsidP="00EB6034">
            <w:pPr>
              <w:numPr>
                <w:ilvl w:val="0"/>
                <w:numId w:val="26"/>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hint="eastAsia"/>
                <w:kern w:val="2"/>
                <w:szCs w:val="20"/>
                <w:lang w:eastAsia="zh-CN"/>
              </w:rPr>
              <w:t>S</w:t>
            </w:r>
            <w:r>
              <w:rPr>
                <w:rFonts w:ascii="Times New Roman" w:eastAsiaTheme="minorEastAsia" w:hAnsi="Times New Roman"/>
                <w:kern w:val="2"/>
                <w:szCs w:val="20"/>
                <w:lang w:eastAsia="zh-CN"/>
              </w:rPr>
              <w:t xml:space="preserve">maller BW, which is easier to accommodate in </w:t>
            </w:r>
            <w:r w:rsidR="00CF7FE3">
              <w:rPr>
                <w:rFonts w:ascii="Times New Roman" w:eastAsiaTheme="minorEastAsia" w:hAnsi="Times New Roman"/>
                <w:kern w:val="2"/>
                <w:szCs w:val="20"/>
                <w:lang w:eastAsia="zh-CN"/>
              </w:rPr>
              <w:t>small BW, e.g.,</w:t>
            </w:r>
            <w:r>
              <w:rPr>
                <w:rFonts w:ascii="Times New Roman" w:eastAsiaTheme="minorEastAsia" w:hAnsi="Times New Roman"/>
                <w:kern w:val="2"/>
                <w:szCs w:val="20"/>
                <w:lang w:eastAsia="zh-CN"/>
              </w:rPr>
              <w:t xml:space="preserve"> </w:t>
            </w:r>
            <w:r w:rsidR="004461C1">
              <w:rPr>
                <w:rFonts w:ascii="Times New Roman" w:eastAsiaTheme="minorEastAsia" w:hAnsi="Times New Roman"/>
                <w:kern w:val="2"/>
                <w:szCs w:val="20"/>
                <w:lang w:eastAsia="zh-CN"/>
              </w:rPr>
              <w:t xml:space="preserve">3MHz or </w:t>
            </w:r>
            <w:r>
              <w:rPr>
                <w:rFonts w:ascii="Times New Roman" w:eastAsiaTheme="minorEastAsia" w:hAnsi="Times New Roman"/>
                <w:kern w:val="2"/>
                <w:szCs w:val="20"/>
                <w:lang w:eastAsia="zh-CN"/>
              </w:rPr>
              <w:t xml:space="preserve">5 </w:t>
            </w:r>
            <w:r w:rsidR="00CF7FE3">
              <w:rPr>
                <w:rFonts w:ascii="Times New Roman" w:eastAsiaTheme="minorEastAsia" w:hAnsi="Times New Roman"/>
                <w:kern w:val="2"/>
                <w:szCs w:val="20"/>
                <w:lang w:eastAsia="zh-CN"/>
              </w:rPr>
              <w:t xml:space="preserve">MHz </w:t>
            </w:r>
          </w:p>
          <w:p w14:paraId="6D135A02" w14:textId="77777777" w:rsidR="00A33976" w:rsidRDefault="00A33976" w:rsidP="00EB6034">
            <w:pPr>
              <w:numPr>
                <w:ilvl w:val="0"/>
                <w:numId w:val="26"/>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Applicable for all supported channel bandwidth, similar as PSS/SSS for below 5MHz channel bandwidth</w:t>
            </w:r>
          </w:p>
        </w:tc>
      </w:tr>
      <w:tr w:rsidR="00B861CA" w14:paraId="232EF1B3" w14:textId="77777777" w:rsidTr="002408A3">
        <w:tc>
          <w:tcPr>
            <w:tcW w:w="4294" w:type="dxa"/>
          </w:tcPr>
          <w:p w14:paraId="213689BD" w14:textId="7B55F177" w:rsidR="00B861CA" w:rsidRDefault="00B861CA" w:rsidP="002408A3">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hint="eastAsia"/>
                <w:kern w:val="2"/>
                <w:szCs w:val="20"/>
                <w:lang w:eastAsia="zh-CN"/>
              </w:rPr>
              <w:t>X</w:t>
            </w:r>
            <w:r>
              <w:rPr>
                <w:rFonts w:ascii="Times New Roman" w:eastAsiaTheme="minorEastAsia" w:hAnsi="Times New Roman"/>
                <w:kern w:val="2"/>
                <w:szCs w:val="20"/>
                <w:lang w:eastAsia="zh-CN"/>
              </w:rPr>
              <w:t xml:space="preserve">=20 </w:t>
            </w:r>
          </w:p>
        </w:tc>
        <w:tc>
          <w:tcPr>
            <w:tcW w:w="4346" w:type="dxa"/>
          </w:tcPr>
          <w:p w14:paraId="444EEEE0" w14:textId="3D48C153" w:rsidR="00B861CA" w:rsidRDefault="00B861CA" w:rsidP="00EB6034">
            <w:pPr>
              <w:numPr>
                <w:ilvl w:val="0"/>
                <w:numId w:val="58"/>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hint="eastAsia"/>
                <w:kern w:val="2"/>
                <w:szCs w:val="20"/>
                <w:lang w:eastAsia="zh-CN"/>
              </w:rPr>
              <w:t>Fit</w:t>
            </w:r>
            <w:r>
              <w:rPr>
                <w:rFonts w:ascii="Times New Roman" w:eastAsiaTheme="minorEastAsia" w:hAnsi="Times New Roman"/>
                <w:kern w:val="2"/>
                <w:szCs w:val="20"/>
                <w:lang w:eastAsia="zh-CN"/>
              </w:rPr>
              <w:t xml:space="preserve"> in 5MHz BW</w:t>
            </w:r>
            <w:r w:rsidR="00772D29">
              <w:rPr>
                <w:rFonts w:ascii="Times New Roman" w:eastAsiaTheme="minorEastAsia" w:hAnsi="Times New Roman"/>
                <w:kern w:val="2"/>
                <w:szCs w:val="20"/>
                <w:lang w:eastAsia="zh-CN"/>
              </w:rPr>
              <w:t xml:space="preserve"> </w:t>
            </w:r>
            <w:r w:rsidR="00873C3E">
              <w:rPr>
                <w:rFonts w:ascii="Times New Roman" w:eastAsiaTheme="minorEastAsia" w:hAnsi="Times New Roman"/>
                <w:kern w:val="2"/>
                <w:szCs w:val="20"/>
                <w:lang w:eastAsia="zh-CN"/>
              </w:rPr>
              <w:t xml:space="preserve">with more guard PRBs while minor performance degradation compared with 30kHz SCS case. </w:t>
            </w:r>
            <w:r w:rsidR="00772D29">
              <w:rPr>
                <w:rFonts w:ascii="Times New Roman" w:eastAsiaTheme="minorEastAsia" w:hAnsi="Times New Roman"/>
                <w:kern w:val="2"/>
                <w:szCs w:val="20"/>
                <w:lang w:eastAsia="zh-CN"/>
              </w:rPr>
              <w:t xml:space="preserve"> </w:t>
            </w:r>
          </w:p>
        </w:tc>
      </w:tr>
      <w:tr w:rsidR="00A33976" w14:paraId="18856324" w14:textId="77777777" w:rsidTr="002408A3">
        <w:tc>
          <w:tcPr>
            <w:tcW w:w="4294" w:type="dxa"/>
          </w:tcPr>
          <w:p w14:paraId="77113A55" w14:textId="6E06B79B" w:rsidR="00A33976" w:rsidRDefault="00A33976" w:rsidP="002408A3">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X=22 (Same bandwidth as 30kHz SCS)</w:t>
            </w:r>
          </w:p>
        </w:tc>
        <w:tc>
          <w:tcPr>
            <w:tcW w:w="4346" w:type="dxa"/>
          </w:tcPr>
          <w:p w14:paraId="6AF7C710" w14:textId="338D3233" w:rsidR="00A33976" w:rsidRDefault="001E1392" w:rsidP="00EB6034">
            <w:pPr>
              <w:numPr>
                <w:ilvl w:val="0"/>
                <w:numId w:val="27"/>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C</w:t>
            </w:r>
            <w:r w:rsidR="000E5E32">
              <w:rPr>
                <w:rFonts w:ascii="Times New Roman" w:eastAsiaTheme="minorEastAsia" w:hAnsi="Times New Roman"/>
                <w:kern w:val="2"/>
                <w:szCs w:val="20"/>
                <w:lang w:eastAsia="zh-CN"/>
              </w:rPr>
              <w:t>omparable performance for 30kHz SCS</w:t>
            </w:r>
          </w:p>
          <w:p w14:paraId="3E9C9824" w14:textId="0E142087" w:rsidR="00A33976" w:rsidRDefault="00A33976" w:rsidP="00EB6034">
            <w:pPr>
              <w:numPr>
                <w:ilvl w:val="0"/>
                <w:numId w:val="27"/>
              </w:numPr>
              <w:overflowPunct w:val="0"/>
              <w:autoSpaceDE w:val="0"/>
              <w:autoSpaceDN w:val="0"/>
              <w:adjustRightInd w:val="0"/>
              <w:spacing w:after="180"/>
              <w:ind w:left="56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lastRenderedPageBreak/>
              <w:t>Easier LP-WUR implementation for filter design</w:t>
            </w:r>
            <w:r w:rsidR="000F5BE1">
              <w:rPr>
                <w:rFonts w:ascii="Times New Roman" w:eastAsiaTheme="minorEastAsia" w:hAnsi="Times New Roman"/>
                <w:kern w:val="2"/>
                <w:szCs w:val="20"/>
                <w:lang w:eastAsia="zh-CN"/>
              </w:rPr>
              <w:t>, i.e.., same bandwidth independent of SCS</w:t>
            </w:r>
            <w:r w:rsidR="00AE6D0B">
              <w:rPr>
                <w:rFonts w:ascii="Times New Roman" w:eastAsiaTheme="minorEastAsia" w:hAnsi="Times New Roman"/>
                <w:kern w:val="2"/>
                <w:szCs w:val="20"/>
                <w:lang w:eastAsia="zh-CN"/>
              </w:rPr>
              <w:t>.</w:t>
            </w:r>
          </w:p>
        </w:tc>
      </w:tr>
      <w:tr w:rsidR="00A33976" w14:paraId="0924D7A8" w14:textId="77777777" w:rsidTr="002408A3">
        <w:tc>
          <w:tcPr>
            <w:tcW w:w="4294" w:type="dxa"/>
          </w:tcPr>
          <w:p w14:paraId="287BF9B7" w14:textId="61416169" w:rsidR="00A33976" w:rsidRDefault="00A33976" w:rsidP="002408A3">
            <w:p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hint="eastAsia"/>
                <w:kern w:val="2"/>
                <w:szCs w:val="20"/>
                <w:lang w:eastAsia="zh-CN"/>
              </w:rPr>
              <w:lastRenderedPageBreak/>
              <w:t>X</w:t>
            </w:r>
            <w:r>
              <w:rPr>
                <w:rFonts w:ascii="Times New Roman" w:eastAsiaTheme="minorEastAsia" w:hAnsi="Times New Roman"/>
                <w:kern w:val="2"/>
                <w:szCs w:val="20"/>
                <w:lang w:eastAsia="zh-CN"/>
              </w:rPr>
              <w:t>=2</w:t>
            </w:r>
            <w:r w:rsidR="00B861CA">
              <w:rPr>
                <w:rFonts w:ascii="Times New Roman" w:eastAsiaTheme="minorEastAsia" w:hAnsi="Times New Roman"/>
                <w:kern w:val="2"/>
                <w:szCs w:val="20"/>
                <w:lang w:eastAsia="zh-CN"/>
              </w:rPr>
              <w:t>7</w:t>
            </w:r>
            <w:r>
              <w:rPr>
                <w:rFonts w:ascii="Times New Roman" w:eastAsiaTheme="minorEastAsia" w:hAnsi="Times New Roman"/>
                <w:kern w:val="2"/>
                <w:szCs w:val="20"/>
                <w:lang w:eastAsia="zh-CN"/>
              </w:rPr>
              <w:t xml:space="preserve"> </w:t>
            </w:r>
          </w:p>
        </w:tc>
        <w:tc>
          <w:tcPr>
            <w:tcW w:w="4346" w:type="dxa"/>
          </w:tcPr>
          <w:p w14:paraId="3727B3AD" w14:textId="246169F6" w:rsidR="00A33976" w:rsidRDefault="00772D29" w:rsidP="00EB6034">
            <w:pPr>
              <w:numPr>
                <w:ilvl w:val="0"/>
                <w:numId w:val="29"/>
              </w:numPr>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hint="eastAsia"/>
                <w:kern w:val="2"/>
                <w:szCs w:val="20"/>
                <w:lang w:eastAsia="zh-CN"/>
              </w:rPr>
              <w:t>F</w:t>
            </w:r>
            <w:r>
              <w:rPr>
                <w:rFonts w:ascii="Times New Roman" w:eastAsiaTheme="minorEastAsia" w:hAnsi="Times New Roman"/>
                <w:kern w:val="2"/>
                <w:szCs w:val="20"/>
                <w:lang w:eastAsia="zh-CN"/>
              </w:rPr>
              <w:t xml:space="preserve">it </w:t>
            </w:r>
            <w:r w:rsidR="00873C3E">
              <w:rPr>
                <w:rFonts w:ascii="Times New Roman" w:eastAsiaTheme="minorEastAsia" w:hAnsi="Times New Roman"/>
                <w:kern w:val="2"/>
                <w:szCs w:val="20"/>
                <w:lang w:eastAsia="zh-CN"/>
              </w:rPr>
              <w:t xml:space="preserve">in 5MHz BW assuming full BW can be used. </w:t>
            </w:r>
          </w:p>
        </w:tc>
      </w:tr>
    </w:tbl>
    <w:p w14:paraId="07BFC7AA" w14:textId="635B7409" w:rsidR="00A33976" w:rsidRPr="00A33976" w:rsidRDefault="00A33976" w:rsidP="00A33976">
      <w:pPr>
        <w:tabs>
          <w:tab w:val="left" w:pos="360"/>
        </w:tabs>
        <w:overflowPunct w:val="0"/>
        <w:autoSpaceDE w:val="0"/>
        <w:autoSpaceDN w:val="0"/>
        <w:adjustRightInd w:val="0"/>
        <w:spacing w:after="180"/>
        <w:ind w:left="200"/>
        <w:contextualSpacing/>
        <w:jc w:val="both"/>
        <w:textAlignment w:val="baseline"/>
        <w:rPr>
          <w:rFonts w:ascii="Times New Roman" w:eastAsiaTheme="minorEastAsia" w:hAnsi="Times New Roman"/>
          <w:kern w:val="2"/>
          <w:sz w:val="21"/>
          <w:szCs w:val="22"/>
          <w:lang w:eastAsia="zh-CN"/>
        </w:rPr>
      </w:pPr>
    </w:p>
    <w:p w14:paraId="32DB86A2" w14:textId="2AC8B61E" w:rsidR="000719EC" w:rsidRDefault="000719EC" w:rsidP="00305D18">
      <w:pPr>
        <w:tabs>
          <w:tab w:val="left" w:pos="360"/>
        </w:tabs>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p w14:paraId="70FF5864" w14:textId="53F41584" w:rsidR="000719EC" w:rsidRDefault="000719EC" w:rsidP="00305D18">
      <w:pPr>
        <w:tabs>
          <w:tab w:val="left" w:pos="360"/>
        </w:tabs>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kern w:val="2"/>
          <w:szCs w:val="20"/>
          <w:lang w:eastAsia="zh-CN"/>
        </w:rPr>
        <w:t xml:space="preserve">Since most companies focus on X=11 and X=22 PRBs, FL suggests to focus on these two values for further down-selection. </w:t>
      </w:r>
      <w:r w:rsidR="00563AEA">
        <w:rPr>
          <w:rFonts w:ascii="Times New Roman" w:eastAsiaTheme="minorEastAsia" w:hAnsi="Times New Roman"/>
          <w:kern w:val="2"/>
          <w:szCs w:val="20"/>
          <w:lang w:eastAsia="zh-CN"/>
        </w:rPr>
        <w:t xml:space="preserve">Considering X=11 PRBs is less than </w:t>
      </w:r>
      <w:r w:rsidR="00563AEA" w:rsidRPr="00563AEA">
        <w:rPr>
          <w:rFonts w:ascii="Times New Roman" w:eastAsiaTheme="minorEastAsia" w:hAnsi="Times New Roman" w:hint="eastAsia"/>
          <w:kern w:val="2"/>
          <w:szCs w:val="20"/>
          <w:lang w:eastAsia="zh-CN"/>
        </w:rPr>
        <w:t>maximum transmission bandwidth configuration</w:t>
      </w:r>
      <w:r w:rsidR="00563AEA">
        <w:rPr>
          <w:rFonts w:ascii="Times New Roman" w:eastAsiaTheme="minorEastAsia" w:hAnsi="Times New Roman"/>
          <w:kern w:val="2"/>
          <w:szCs w:val="20"/>
          <w:lang w:eastAsia="zh-CN"/>
        </w:rPr>
        <w:t xml:space="preserve"> of 3MHz (15 PRBs) and X=22 PRBs is less than </w:t>
      </w:r>
      <w:r w:rsidR="00563AEA" w:rsidRPr="00563AEA">
        <w:rPr>
          <w:rFonts w:ascii="Times New Roman" w:eastAsiaTheme="minorEastAsia" w:hAnsi="Times New Roman" w:hint="eastAsia"/>
          <w:kern w:val="2"/>
          <w:szCs w:val="20"/>
          <w:lang w:eastAsia="zh-CN"/>
        </w:rPr>
        <w:t>maximum transmission bandwidth configuration</w:t>
      </w:r>
      <w:r w:rsidR="00563AEA" w:rsidRPr="00563AEA">
        <w:rPr>
          <w:rFonts w:ascii="Times New Roman" w:eastAsiaTheme="minorEastAsia" w:hAnsi="Times New Roman"/>
          <w:kern w:val="2"/>
          <w:szCs w:val="20"/>
          <w:lang w:eastAsia="zh-CN"/>
        </w:rPr>
        <w:t xml:space="preserve"> of 5MHz (25 PRBs)</w:t>
      </w:r>
      <w:r w:rsidR="00563AEA">
        <w:rPr>
          <w:rFonts w:ascii="Times New Roman" w:eastAsiaTheme="minorEastAsia" w:hAnsi="Times New Roman"/>
          <w:kern w:val="2"/>
          <w:szCs w:val="20"/>
          <w:lang w:eastAsia="zh-CN"/>
        </w:rPr>
        <w:t xml:space="preserve">, these two values can be considered for a channel bandwidth equal or larger than </w:t>
      </w:r>
      <w:r w:rsidR="00B676E1">
        <w:rPr>
          <w:rFonts w:ascii="Times New Roman" w:eastAsiaTheme="minorEastAsia" w:hAnsi="Times New Roman"/>
          <w:kern w:val="2"/>
          <w:szCs w:val="20"/>
          <w:lang w:eastAsia="zh-CN"/>
        </w:rPr>
        <w:t>Y</w:t>
      </w:r>
      <w:r w:rsidR="00D90970">
        <w:rPr>
          <w:rFonts w:ascii="Times New Roman" w:eastAsiaTheme="minorEastAsia" w:hAnsi="Times New Roman"/>
          <w:kern w:val="2"/>
          <w:szCs w:val="20"/>
          <w:lang w:eastAsia="zh-CN"/>
        </w:rPr>
        <w:t>=3 and 5</w:t>
      </w:r>
      <w:r w:rsidR="00B676E1">
        <w:rPr>
          <w:rFonts w:ascii="Times New Roman" w:eastAsiaTheme="minorEastAsia" w:hAnsi="Times New Roman"/>
          <w:kern w:val="2"/>
          <w:szCs w:val="20"/>
          <w:lang w:eastAsia="zh-CN"/>
        </w:rPr>
        <w:t xml:space="preserve"> MHz</w:t>
      </w:r>
      <w:r w:rsidR="00D90970">
        <w:rPr>
          <w:rFonts w:ascii="Times New Roman" w:eastAsiaTheme="minorEastAsia" w:hAnsi="Times New Roman"/>
          <w:kern w:val="2"/>
          <w:szCs w:val="20"/>
          <w:lang w:eastAsia="zh-CN"/>
        </w:rPr>
        <w:t xml:space="preserve"> respectively</w:t>
      </w:r>
      <w:r w:rsidR="00B676E1">
        <w:rPr>
          <w:rFonts w:ascii="Times New Roman" w:eastAsiaTheme="minorEastAsia" w:hAnsi="Times New Roman"/>
          <w:kern w:val="2"/>
          <w:szCs w:val="20"/>
          <w:lang w:eastAsia="zh-CN"/>
        </w:rPr>
        <w:t xml:space="preserve">. The value of Y depends on RAN4 discussion on ASCS and ACS. Currently, </w:t>
      </w:r>
      <w:r w:rsidR="00304C7E">
        <w:rPr>
          <w:rFonts w:ascii="Times New Roman" w:eastAsiaTheme="minorEastAsia" w:hAnsi="Times New Roman"/>
          <w:kern w:val="2"/>
          <w:szCs w:val="20"/>
          <w:lang w:eastAsia="zh-CN"/>
        </w:rPr>
        <w:t>zero or one</w:t>
      </w:r>
      <w:r w:rsidR="00B676E1">
        <w:rPr>
          <w:rFonts w:ascii="Times New Roman" w:eastAsiaTheme="minorEastAsia" w:hAnsi="Times New Roman"/>
          <w:kern w:val="2"/>
          <w:szCs w:val="20"/>
          <w:lang w:eastAsia="zh-CN"/>
        </w:rPr>
        <w:t xml:space="preserve"> PRB for ASCS </w:t>
      </w:r>
      <w:r w:rsidR="00304C7E">
        <w:rPr>
          <w:rFonts w:ascii="Times New Roman" w:eastAsiaTheme="minorEastAsia" w:hAnsi="Times New Roman"/>
          <w:kern w:val="2"/>
          <w:szCs w:val="20"/>
          <w:lang w:eastAsia="zh-CN"/>
        </w:rPr>
        <w:t xml:space="preserve">are proposed by companies. Size of ACS is more controversial, with range of zero to 4 PRBs, depending on whether ACS can be relaxed.  </w:t>
      </w:r>
    </w:p>
    <w:p w14:paraId="75182C6D" w14:textId="77777777" w:rsidR="0097210B" w:rsidRPr="00E02B29" w:rsidRDefault="0097210B" w:rsidP="00305D18">
      <w:pPr>
        <w:tabs>
          <w:tab w:val="left" w:pos="360"/>
        </w:tabs>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p>
    <w:p w14:paraId="5E37F484" w14:textId="205CACB8" w:rsidR="005F4B06" w:rsidRPr="00E51243" w:rsidRDefault="00A33976" w:rsidP="00E51243">
      <w:pPr>
        <w:keepNext/>
        <w:tabs>
          <w:tab w:val="left" w:pos="-5500"/>
        </w:tabs>
        <w:spacing w:before="240" w:after="60"/>
        <w:outlineLvl w:val="3"/>
        <w:rPr>
          <w:rFonts w:ascii="Times New Roman" w:eastAsia="MS Mincho" w:hAnsi="Times New Roman"/>
          <w:szCs w:val="20"/>
          <w:highlight w:val="yellow"/>
        </w:rPr>
      </w:pPr>
      <w:r w:rsidRPr="00D90970">
        <w:rPr>
          <w:rFonts w:ascii="Times New Roman" w:eastAsia="MS Mincho" w:hAnsi="Times New Roman"/>
          <w:b/>
          <w:bCs/>
          <w:szCs w:val="20"/>
          <w:highlight w:val="yellow"/>
        </w:rPr>
        <w:t xml:space="preserve"> </w:t>
      </w:r>
      <w:r w:rsidR="008D4343" w:rsidRPr="00D90970">
        <w:rPr>
          <w:rFonts w:ascii="Times New Roman" w:eastAsia="MS Mincho" w:hAnsi="Times New Roman"/>
          <w:b/>
          <w:bCs/>
          <w:szCs w:val="20"/>
          <w:highlight w:val="yellow"/>
        </w:rPr>
        <w:t>[H][FL</w:t>
      </w:r>
      <w:r w:rsidRPr="00D90970">
        <w:rPr>
          <w:rFonts w:ascii="Times New Roman" w:eastAsia="MS Mincho" w:hAnsi="Times New Roman"/>
          <w:b/>
          <w:bCs/>
          <w:szCs w:val="20"/>
          <w:highlight w:val="yellow"/>
        </w:rPr>
        <w:t>1</w:t>
      </w:r>
      <w:r w:rsidR="008D4343" w:rsidRPr="00D90970">
        <w:rPr>
          <w:rFonts w:ascii="Times New Roman" w:eastAsia="MS Mincho" w:hAnsi="Times New Roman"/>
          <w:b/>
          <w:bCs/>
          <w:szCs w:val="20"/>
          <w:highlight w:val="yellow"/>
        </w:rPr>
        <w:t xml:space="preserve">] </w:t>
      </w:r>
      <w:r w:rsidR="008D4343" w:rsidRPr="00D90970">
        <w:rPr>
          <w:rFonts w:ascii="Times New Roman" w:eastAsia="MS Mincho" w:hAnsi="Times New Roman"/>
          <w:b/>
          <w:bCs/>
          <w:szCs w:val="20"/>
        </w:rPr>
        <w:t xml:space="preserve">Proposal </w:t>
      </w:r>
      <w:r w:rsidR="00E51243" w:rsidRPr="00D90970">
        <w:rPr>
          <w:rFonts w:ascii="Times New Roman" w:eastAsia="MS Mincho" w:hAnsi="Times New Roman"/>
          <w:b/>
          <w:bCs/>
          <w:szCs w:val="20"/>
        </w:rPr>
        <w:t>6</w:t>
      </w:r>
      <w:r w:rsidR="008D4343" w:rsidRPr="00D90970">
        <w:rPr>
          <w:rFonts w:ascii="Times New Roman" w:eastAsia="MS Mincho" w:hAnsi="Times New Roman"/>
          <w:b/>
          <w:bCs/>
          <w:szCs w:val="20"/>
        </w:rPr>
        <w:t>-1</w:t>
      </w:r>
      <w:r w:rsidR="008D4343" w:rsidRPr="00E51243">
        <w:rPr>
          <w:rFonts w:ascii="Times New Roman" w:eastAsia="MS Mincho" w:hAnsi="Times New Roman"/>
          <w:szCs w:val="20"/>
        </w:rPr>
        <w:t>:</w:t>
      </w:r>
      <w:r w:rsidR="005F4B06" w:rsidRPr="00E51243">
        <w:rPr>
          <w:rFonts w:ascii="Times New Roman" w:eastAsia="MS Mincho" w:hAnsi="Times New Roman"/>
          <w:szCs w:val="20"/>
        </w:rPr>
        <w:t xml:space="preserve"> From RAN1 perspective, support X PRBs for LP-WUS and LP-SS with SCS 15kHz (blanked guard RBs are not included) for a channel bandwidth equal or larger than </w:t>
      </w:r>
      <w:r w:rsidR="00B676E1" w:rsidRPr="00E51243">
        <w:rPr>
          <w:rFonts w:ascii="Times New Roman" w:eastAsia="MS Mincho" w:hAnsi="Times New Roman"/>
          <w:szCs w:val="20"/>
        </w:rPr>
        <w:t>Y</w:t>
      </w:r>
      <w:r w:rsidR="005F4B06" w:rsidRPr="00E51243">
        <w:rPr>
          <w:rFonts w:ascii="Times New Roman" w:eastAsia="MS Mincho" w:hAnsi="Times New Roman"/>
          <w:szCs w:val="20"/>
        </w:rPr>
        <w:t xml:space="preserve"> MHz</w:t>
      </w:r>
    </w:p>
    <w:p w14:paraId="2ED542A2" w14:textId="1803C26D" w:rsidR="00B676E1" w:rsidRDefault="00B676E1" w:rsidP="00B676E1">
      <w:pPr>
        <w:numPr>
          <w:ilvl w:val="0"/>
          <w:numId w:val="28"/>
        </w:numPr>
        <w:jc w:val="both"/>
        <w:rPr>
          <w:rFonts w:ascii="Times New Roman" w:eastAsia="微软雅黑" w:hAnsi="Times New Roman"/>
        </w:rPr>
      </w:pPr>
      <w:r>
        <w:rPr>
          <w:rFonts w:ascii="Times New Roman" w:eastAsia="微软雅黑" w:hAnsi="Times New Roman"/>
        </w:rPr>
        <w:t>X</w:t>
      </w:r>
      <w:r w:rsidRPr="005F4B06">
        <w:rPr>
          <w:rFonts w:ascii="Times New Roman" w:eastAsia="微软雅黑" w:hAnsi="Times New Roman"/>
        </w:rPr>
        <w:t xml:space="preserve"> to be down-selected between</w:t>
      </w:r>
      <w:r>
        <w:rPr>
          <w:rFonts w:ascii="Times New Roman" w:eastAsia="微软雅黑" w:hAnsi="Times New Roman"/>
        </w:rPr>
        <w:t xml:space="preserve"> 11 and 22 PRBs. </w:t>
      </w:r>
    </w:p>
    <w:p w14:paraId="63468FA9" w14:textId="719BF9BF" w:rsidR="00B676E1" w:rsidRDefault="00B676E1" w:rsidP="00B676E1">
      <w:pPr>
        <w:numPr>
          <w:ilvl w:val="0"/>
          <w:numId w:val="28"/>
        </w:numPr>
        <w:jc w:val="both"/>
        <w:rPr>
          <w:rFonts w:ascii="Times New Roman" w:eastAsia="微软雅黑" w:hAnsi="Times New Roman"/>
        </w:rPr>
      </w:pPr>
      <w:r>
        <w:rPr>
          <w:rFonts w:ascii="Times New Roman" w:eastAsia="微软雅黑" w:hAnsi="Times New Roman"/>
        </w:rPr>
        <w:t xml:space="preserve">FFS </w:t>
      </w:r>
      <w:r>
        <w:rPr>
          <w:rFonts w:ascii="Times New Roman" w:eastAsia="微软雅黑" w:hAnsi="Times New Roman" w:hint="eastAsia"/>
          <w:lang w:eastAsia="zh-CN"/>
        </w:rPr>
        <w:t>value</w:t>
      </w:r>
      <w:r>
        <w:rPr>
          <w:rFonts w:ascii="Times New Roman" w:eastAsia="微软雅黑" w:hAnsi="Times New Roman"/>
        </w:rPr>
        <w:t xml:space="preserve"> of Y</w:t>
      </w:r>
    </w:p>
    <w:p w14:paraId="5D9B1252" w14:textId="77777777" w:rsidR="008D4343" w:rsidRPr="00B676E1" w:rsidRDefault="008D4343" w:rsidP="00555C8A">
      <w:pPr>
        <w:rPr>
          <w:rFonts w:eastAsia="等线"/>
          <w:lang w:eastAsia="zh-CN"/>
        </w:rPr>
      </w:pPr>
    </w:p>
    <w:tbl>
      <w:tblPr>
        <w:tblStyle w:val="TableGrid20"/>
        <w:tblW w:w="9634" w:type="dxa"/>
        <w:tblLayout w:type="fixed"/>
        <w:tblLook w:val="04A0" w:firstRow="1" w:lastRow="0" w:firstColumn="1" w:lastColumn="0" w:noHBand="0" w:noVBand="1"/>
      </w:tblPr>
      <w:tblGrid>
        <w:gridCol w:w="1479"/>
        <w:gridCol w:w="1039"/>
        <w:gridCol w:w="7116"/>
      </w:tblGrid>
      <w:tr w:rsidR="000E1809" w14:paraId="13A7CB91" w14:textId="77777777" w:rsidTr="002408A3">
        <w:tc>
          <w:tcPr>
            <w:tcW w:w="1479" w:type="dxa"/>
            <w:shd w:val="clear" w:color="auto" w:fill="D9D9D9" w:themeFill="background1" w:themeFillShade="D9"/>
          </w:tcPr>
          <w:p w14:paraId="44B16465" w14:textId="77777777" w:rsidR="000E1809" w:rsidRDefault="000E1809" w:rsidP="002408A3">
            <w:pPr>
              <w:rPr>
                <w:b/>
                <w:bCs/>
              </w:rPr>
            </w:pPr>
            <w:r>
              <w:rPr>
                <w:b/>
                <w:bCs/>
              </w:rPr>
              <w:t>Company</w:t>
            </w:r>
          </w:p>
        </w:tc>
        <w:tc>
          <w:tcPr>
            <w:tcW w:w="1039" w:type="dxa"/>
            <w:shd w:val="clear" w:color="auto" w:fill="D9D9D9" w:themeFill="background1" w:themeFillShade="D9"/>
          </w:tcPr>
          <w:p w14:paraId="64655613" w14:textId="77777777" w:rsidR="000E1809" w:rsidRDefault="000E1809" w:rsidP="002408A3">
            <w:pPr>
              <w:rPr>
                <w:b/>
                <w:bCs/>
              </w:rPr>
            </w:pPr>
            <w:r>
              <w:rPr>
                <w:b/>
                <w:bCs/>
              </w:rPr>
              <w:t>Y/N</w:t>
            </w:r>
          </w:p>
        </w:tc>
        <w:tc>
          <w:tcPr>
            <w:tcW w:w="7116" w:type="dxa"/>
            <w:shd w:val="clear" w:color="auto" w:fill="D9D9D9" w:themeFill="background1" w:themeFillShade="D9"/>
          </w:tcPr>
          <w:p w14:paraId="1EA3F983" w14:textId="77777777" w:rsidR="000E1809" w:rsidRDefault="000E1809" w:rsidP="002408A3">
            <w:pPr>
              <w:rPr>
                <w:b/>
                <w:bCs/>
              </w:rPr>
            </w:pPr>
            <w:r>
              <w:rPr>
                <w:b/>
                <w:bCs/>
              </w:rPr>
              <w:t>Comments</w:t>
            </w:r>
          </w:p>
        </w:tc>
      </w:tr>
      <w:tr w:rsidR="000E1809" w:rsidRPr="00BE7C72" w14:paraId="15CDF0F6" w14:textId="77777777" w:rsidTr="002408A3">
        <w:tc>
          <w:tcPr>
            <w:tcW w:w="1479" w:type="dxa"/>
          </w:tcPr>
          <w:p w14:paraId="27393D43" w14:textId="77777777" w:rsidR="000E1809" w:rsidRPr="00BE7C72" w:rsidRDefault="000E1809" w:rsidP="002408A3">
            <w:pPr>
              <w:rPr>
                <w:rFonts w:eastAsiaTheme="minorEastAsia"/>
                <w:lang w:eastAsia="zh-CN"/>
              </w:rPr>
            </w:pPr>
          </w:p>
        </w:tc>
        <w:tc>
          <w:tcPr>
            <w:tcW w:w="1039" w:type="dxa"/>
          </w:tcPr>
          <w:p w14:paraId="59F00709" w14:textId="77777777" w:rsidR="000E1809" w:rsidRPr="00BE7C72" w:rsidRDefault="000E1809" w:rsidP="002408A3">
            <w:pPr>
              <w:tabs>
                <w:tab w:val="left" w:pos="551"/>
              </w:tabs>
              <w:rPr>
                <w:rFonts w:eastAsiaTheme="minorEastAsia"/>
                <w:lang w:eastAsia="zh-CN"/>
              </w:rPr>
            </w:pPr>
          </w:p>
        </w:tc>
        <w:tc>
          <w:tcPr>
            <w:tcW w:w="7116" w:type="dxa"/>
          </w:tcPr>
          <w:p w14:paraId="684AB9FC" w14:textId="77777777" w:rsidR="000E1809" w:rsidRPr="00BE7C72" w:rsidRDefault="000E1809" w:rsidP="002408A3">
            <w:pPr>
              <w:rPr>
                <w:rFonts w:eastAsiaTheme="minorEastAsia"/>
                <w:lang w:eastAsia="zh-CN"/>
              </w:rPr>
            </w:pPr>
          </w:p>
        </w:tc>
      </w:tr>
    </w:tbl>
    <w:p w14:paraId="53F47DE4" w14:textId="658E6F3D" w:rsidR="00077B67" w:rsidRDefault="00077B67" w:rsidP="00555C8A">
      <w:pPr>
        <w:rPr>
          <w:rFonts w:eastAsia="等线"/>
          <w:lang w:val="en-GB" w:eastAsia="zh-CN"/>
        </w:rPr>
      </w:pPr>
    </w:p>
    <w:p w14:paraId="75CD4F20" w14:textId="21781EBF" w:rsidR="00077B67" w:rsidRDefault="00077B67" w:rsidP="00077B67">
      <w:pPr>
        <w:tabs>
          <w:tab w:val="left" w:pos="360"/>
        </w:tabs>
        <w:overflowPunct w:val="0"/>
        <w:autoSpaceDE w:val="0"/>
        <w:autoSpaceDN w:val="0"/>
        <w:adjustRightInd w:val="0"/>
        <w:spacing w:after="180"/>
        <w:contextualSpacing/>
        <w:jc w:val="both"/>
        <w:textAlignment w:val="baseline"/>
        <w:rPr>
          <w:rFonts w:ascii="Times New Roman" w:eastAsiaTheme="minorEastAsia" w:hAnsi="Times New Roman"/>
          <w:kern w:val="2"/>
          <w:szCs w:val="20"/>
          <w:lang w:eastAsia="zh-CN"/>
        </w:rPr>
      </w:pPr>
      <w:r>
        <w:rPr>
          <w:rFonts w:ascii="Times New Roman" w:eastAsiaTheme="minorEastAsia" w:hAnsi="Times New Roman" w:hint="eastAsia"/>
          <w:kern w:val="2"/>
          <w:szCs w:val="20"/>
          <w:lang w:eastAsia="zh-CN"/>
        </w:rPr>
        <w:t>I</w:t>
      </w:r>
      <w:r>
        <w:rPr>
          <w:rFonts w:ascii="Times New Roman" w:eastAsiaTheme="minorEastAsia" w:hAnsi="Times New Roman"/>
          <w:kern w:val="2"/>
          <w:szCs w:val="20"/>
          <w:lang w:eastAsia="zh-CN"/>
        </w:rPr>
        <w:t xml:space="preserve">n addition, </w:t>
      </w:r>
      <w:r w:rsidR="005E5927">
        <w:rPr>
          <w:rFonts w:ascii="Times New Roman" w:eastAsiaTheme="minorEastAsia" w:hAnsi="Times New Roman" w:hint="eastAsia"/>
          <w:kern w:val="2"/>
          <w:szCs w:val="20"/>
          <w:lang w:eastAsia="zh-CN"/>
        </w:rPr>
        <w:t>[6]</w:t>
      </w:r>
      <w:r w:rsidRPr="00E02B29">
        <w:rPr>
          <w:rFonts w:ascii="Times New Roman" w:eastAsiaTheme="minorEastAsia" w:hAnsi="Times New Roman"/>
          <w:kern w:val="2"/>
          <w:szCs w:val="20"/>
          <w:lang w:eastAsia="zh-CN"/>
        </w:rPr>
        <w:t xml:space="preserve"> also discusses bandwidth for FR2, considering 11 PRBs for SCS=120kHz and 22 PRBs for 60kHz.  </w:t>
      </w:r>
      <w:r w:rsidR="005E5927">
        <w:rPr>
          <w:rFonts w:ascii="Times New Roman" w:eastAsiaTheme="minorEastAsia" w:hAnsi="Times New Roman"/>
          <w:kern w:val="2"/>
          <w:szCs w:val="20"/>
          <w:lang w:eastAsia="zh-CN"/>
        </w:rPr>
        <w:t>[25]</w:t>
      </w:r>
      <w:r>
        <w:rPr>
          <w:rFonts w:ascii="Times New Roman" w:eastAsiaTheme="minorEastAsia" w:hAnsi="Times New Roman"/>
          <w:kern w:val="2"/>
          <w:szCs w:val="20"/>
          <w:lang w:eastAsia="zh-CN"/>
        </w:rPr>
        <w:t xml:space="preserve"> thinks one of the PRBs supported for FR1 </w:t>
      </w:r>
      <w:r w:rsidR="00375780">
        <w:rPr>
          <w:rFonts w:ascii="Times New Roman" w:eastAsiaTheme="minorEastAsia" w:hAnsi="Times New Roman"/>
          <w:kern w:val="2"/>
          <w:szCs w:val="20"/>
          <w:lang w:eastAsia="zh-CN"/>
        </w:rPr>
        <w:t>c</w:t>
      </w:r>
      <w:r>
        <w:rPr>
          <w:rFonts w:ascii="Times New Roman" w:eastAsiaTheme="minorEastAsia" w:hAnsi="Times New Roman"/>
          <w:kern w:val="2"/>
          <w:szCs w:val="20"/>
          <w:lang w:eastAsia="zh-CN"/>
        </w:rPr>
        <w:t xml:space="preserve">an be reused for FR2 without additional spec impact. </w:t>
      </w:r>
      <w:r w:rsidR="005E5927">
        <w:rPr>
          <w:rFonts w:ascii="Times New Roman" w:eastAsiaTheme="minorEastAsia" w:hAnsi="Times New Roman"/>
          <w:kern w:val="2"/>
          <w:szCs w:val="20"/>
          <w:lang w:eastAsia="zh-CN"/>
        </w:rPr>
        <w:t>[22]</w:t>
      </w:r>
      <w:r>
        <w:rPr>
          <w:rFonts w:ascii="Times New Roman" w:eastAsiaTheme="minorEastAsia" w:hAnsi="Times New Roman"/>
          <w:kern w:val="2"/>
          <w:szCs w:val="20"/>
          <w:lang w:eastAsia="zh-CN"/>
        </w:rPr>
        <w:t xml:space="preserve"> considers larger bandwidth, e.g., </w:t>
      </w:r>
      <w:r>
        <w:rPr>
          <w:rFonts w:ascii="Times New Roman" w:eastAsiaTheme="minorEastAsia" w:hAnsi="Times New Roman" w:hint="eastAsia"/>
          <w:kern w:val="2"/>
          <w:szCs w:val="20"/>
          <w:lang w:eastAsia="zh-CN"/>
        </w:rPr>
        <w:t>≥</w:t>
      </w:r>
      <w:r>
        <w:rPr>
          <w:rFonts w:ascii="Times New Roman" w:eastAsiaTheme="minorEastAsia" w:hAnsi="Times New Roman"/>
          <w:kern w:val="2"/>
          <w:szCs w:val="20"/>
          <w:lang w:eastAsia="zh-CN"/>
        </w:rPr>
        <w:t>20MH</w:t>
      </w:r>
      <w:r>
        <w:rPr>
          <w:rFonts w:ascii="Times New Roman" w:eastAsiaTheme="minorEastAsia" w:hAnsi="Times New Roman" w:hint="eastAsia"/>
          <w:kern w:val="2"/>
          <w:szCs w:val="20"/>
          <w:lang w:eastAsia="zh-CN"/>
        </w:rPr>
        <w:t>z</w:t>
      </w:r>
      <w:r>
        <w:rPr>
          <w:rFonts w:ascii="Times New Roman" w:eastAsiaTheme="minorEastAsia" w:hAnsi="Times New Roman"/>
          <w:kern w:val="2"/>
          <w:szCs w:val="20"/>
          <w:lang w:eastAsia="zh-CN"/>
        </w:rPr>
        <w:t xml:space="preserve"> for FR2. </w:t>
      </w:r>
    </w:p>
    <w:p w14:paraId="244E6814" w14:textId="14A7DB15" w:rsidR="00077B67" w:rsidRDefault="00077B67" w:rsidP="00555C8A">
      <w:pPr>
        <w:rPr>
          <w:rFonts w:eastAsia="等线"/>
          <w:lang w:eastAsia="zh-CN"/>
        </w:rPr>
      </w:pPr>
    </w:p>
    <w:p w14:paraId="068C7106" w14:textId="1EB7891B" w:rsidR="00077B67" w:rsidRDefault="00077B67" w:rsidP="00555C8A">
      <w:pPr>
        <w:rPr>
          <w:rFonts w:ascii="Times New Roman" w:eastAsia="微软雅黑" w:hAnsi="Times New Roman"/>
        </w:rPr>
      </w:pPr>
      <w:r w:rsidRPr="00D90970">
        <w:rPr>
          <w:rFonts w:ascii="Times New Roman" w:eastAsia="微软雅黑" w:hAnsi="Times New Roman"/>
          <w:b/>
          <w:bCs/>
          <w:iCs/>
          <w:szCs w:val="20"/>
          <w:highlight w:val="cyan"/>
          <w:lang w:val="en-GB" w:eastAsia="zh-CN"/>
        </w:rPr>
        <w:t>[M][FL1]</w:t>
      </w:r>
      <w:r w:rsidRPr="00D90970">
        <w:rPr>
          <w:rFonts w:ascii="Times New Roman" w:eastAsia="微软雅黑" w:hAnsi="Times New Roman"/>
          <w:b/>
          <w:bCs/>
          <w:iCs/>
          <w:szCs w:val="20"/>
          <w:lang w:val="en-GB" w:eastAsia="zh-CN"/>
        </w:rPr>
        <w:t xml:space="preserve"> Proposal </w:t>
      </w:r>
      <w:r w:rsidR="00E51243" w:rsidRPr="00D90970">
        <w:rPr>
          <w:rFonts w:ascii="Times New Roman" w:eastAsia="微软雅黑" w:hAnsi="Times New Roman"/>
          <w:b/>
          <w:bCs/>
          <w:iCs/>
          <w:szCs w:val="20"/>
          <w:lang w:val="en-GB" w:eastAsia="zh-CN"/>
        </w:rPr>
        <w:t>6</w:t>
      </w:r>
      <w:r w:rsidRPr="00D90970">
        <w:rPr>
          <w:rFonts w:ascii="Times New Roman" w:eastAsia="微软雅黑" w:hAnsi="Times New Roman"/>
          <w:b/>
          <w:bCs/>
          <w:iCs/>
          <w:szCs w:val="20"/>
          <w:lang w:val="en-GB" w:eastAsia="zh-CN"/>
        </w:rPr>
        <w:t>-2</w:t>
      </w:r>
      <w:r>
        <w:rPr>
          <w:rFonts w:ascii="Times New Roman" w:eastAsia="微软雅黑" w:hAnsi="Times New Roman"/>
          <w:iCs/>
          <w:szCs w:val="20"/>
          <w:lang w:val="en-GB" w:eastAsia="zh-CN"/>
        </w:rPr>
        <w:t xml:space="preserve">: X value for 15kHz and 30kHz SCS is </w:t>
      </w:r>
      <w:r w:rsidRPr="007426F7">
        <w:rPr>
          <w:rFonts w:ascii="Times New Roman" w:eastAsia="微软雅黑" w:hAnsi="Times New Roman"/>
        </w:rPr>
        <w:t>applicable to FR2</w:t>
      </w:r>
      <w:r>
        <w:rPr>
          <w:rFonts w:ascii="Times New Roman" w:eastAsia="微软雅黑" w:hAnsi="Times New Roman"/>
        </w:rPr>
        <w:t xml:space="preserve">, if supported. </w:t>
      </w:r>
    </w:p>
    <w:p w14:paraId="1C4ADACE" w14:textId="749C5DE1" w:rsidR="001E2A69" w:rsidRPr="001E2A69" w:rsidRDefault="001E2A69" w:rsidP="001E2A69">
      <w:pPr>
        <w:pStyle w:val="af0"/>
        <w:numPr>
          <w:ilvl w:val="0"/>
          <w:numId w:val="109"/>
        </w:numPr>
        <w:ind w:firstLineChars="0"/>
        <w:rPr>
          <w:rFonts w:ascii="Times New Roman" w:eastAsia="微软雅黑" w:hAnsi="Times New Roman"/>
        </w:rPr>
      </w:pPr>
      <w:r w:rsidRPr="00ED07DF">
        <w:rPr>
          <w:rFonts w:ascii="Times New Roman" w:eastAsia="微软雅黑" w:hAnsi="Times New Roman" w:hint="eastAsia"/>
        </w:rPr>
        <w:t>F</w:t>
      </w:r>
      <w:r w:rsidRPr="00ED07DF">
        <w:rPr>
          <w:rFonts w:ascii="Times New Roman" w:eastAsia="微软雅黑" w:hAnsi="Times New Roman"/>
        </w:rPr>
        <w:t>FS</w:t>
      </w:r>
      <w:r>
        <w:rPr>
          <w:rFonts w:ascii="Times New Roman" w:eastAsia="微软雅黑" w:hAnsi="Times New Roman"/>
        </w:rPr>
        <w:t>: which X value(s) for FR2, i</w:t>
      </w:r>
      <w:r w:rsidRPr="00ED07DF">
        <w:rPr>
          <w:rFonts w:ascii="Times New Roman" w:eastAsia="微软雅黑" w:hAnsi="Times New Roman"/>
        </w:rPr>
        <w:t>f the X value for 15kHz and 30kHz is different</w:t>
      </w:r>
      <w:r>
        <w:rPr>
          <w:rFonts w:ascii="Times New Roman" w:eastAsia="微软雅黑" w:hAnsi="Times New Roman"/>
        </w:rPr>
        <w:t xml:space="preserve">. </w:t>
      </w:r>
    </w:p>
    <w:p w14:paraId="5F0DD74E" w14:textId="4378A41D" w:rsidR="00077B67" w:rsidRDefault="00077B67" w:rsidP="00555C8A">
      <w:pPr>
        <w:rPr>
          <w:rFonts w:eastAsia="等线"/>
          <w:lang w:eastAsia="zh-CN"/>
        </w:rPr>
      </w:pPr>
    </w:p>
    <w:tbl>
      <w:tblPr>
        <w:tblStyle w:val="TableGrid20"/>
        <w:tblW w:w="9634" w:type="dxa"/>
        <w:tblLayout w:type="fixed"/>
        <w:tblLook w:val="04A0" w:firstRow="1" w:lastRow="0" w:firstColumn="1" w:lastColumn="0" w:noHBand="0" w:noVBand="1"/>
      </w:tblPr>
      <w:tblGrid>
        <w:gridCol w:w="1479"/>
        <w:gridCol w:w="1039"/>
        <w:gridCol w:w="7116"/>
      </w:tblGrid>
      <w:tr w:rsidR="00E728B8" w14:paraId="3F07CF60" w14:textId="77777777" w:rsidTr="002408A3">
        <w:tc>
          <w:tcPr>
            <w:tcW w:w="1479" w:type="dxa"/>
            <w:shd w:val="clear" w:color="auto" w:fill="D9D9D9" w:themeFill="background1" w:themeFillShade="D9"/>
          </w:tcPr>
          <w:p w14:paraId="66594E1D" w14:textId="77777777" w:rsidR="00E728B8" w:rsidRDefault="00E728B8" w:rsidP="002408A3">
            <w:pPr>
              <w:rPr>
                <w:b/>
                <w:bCs/>
              </w:rPr>
            </w:pPr>
            <w:r>
              <w:rPr>
                <w:b/>
                <w:bCs/>
              </w:rPr>
              <w:t>Company</w:t>
            </w:r>
          </w:p>
        </w:tc>
        <w:tc>
          <w:tcPr>
            <w:tcW w:w="1039" w:type="dxa"/>
            <w:shd w:val="clear" w:color="auto" w:fill="D9D9D9" w:themeFill="background1" w:themeFillShade="D9"/>
          </w:tcPr>
          <w:p w14:paraId="0B1688FA" w14:textId="77777777" w:rsidR="00E728B8" w:rsidRDefault="00E728B8" w:rsidP="002408A3">
            <w:pPr>
              <w:rPr>
                <w:b/>
                <w:bCs/>
              </w:rPr>
            </w:pPr>
            <w:r>
              <w:rPr>
                <w:b/>
                <w:bCs/>
              </w:rPr>
              <w:t>Y/N</w:t>
            </w:r>
          </w:p>
        </w:tc>
        <w:tc>
          <w:tcPr>
            <w:tcW w:w="7116" w:type="dxa"/>
            <w:shd w:val="clear" w:color="auto" w:fill="D9D9D9" w:themeFill="background1" w:themeFillShade="D9"/>
          </w:tcPr>
          <w:p w14:paraId="7A919B82" w14:textId="77777777" w:rsidR="00E728B8" w:rsidRDefault="00E728B8" w:rsidP="002408A3">
            <w:pPr>
              <w:rPr>
                <w:b/>
                <w:bCs/>
              </w:rPr>
            </w:pPr>
            <w:r>
              <w:rPr>
                <w:b/>
                <w:bCs/>
              </w:rPr>
              <w:t>Comments</w:t>
            </w:r>
          </w:p>
        </w:tc>
      </w:tr>
      <w:tr w:rsidR="00E728B8" w:rsidRPr="00BE7C72" w14:paraId="45A6AB0F" w14:textId="77777777" w:rsidTr="002408A3">
        <w:tc>
          <w:tcPr>
            <w:tcW w:w="1479" w:type="dxa"/>
          </w:tcPr>
          <w:p w14:paraId="29AB672D" w14:textId="77777777" w:rsidR="00E728B8" w:rsidRPr="00BE7C72" w:rsidRDefault="00E728B8" w:rsidP="002408A3">
            <w:pPr>
              <w:rPr>
                <w:rFonts w:eastAsiaTheme="minorEastAsia"/>
                <w:lang w:eastAsia="zh-CN"/>
              </w:rPr>
            </w:pPr>
          </w:p>
        </w:tc>
        <w:tc>
          <w:tcPr>
            <w:tcW w:w="1039" w:type="dxa"/>
          </w:tcPr>
          <w:p w14:paraId="2FA1DFE6" w14:textId="77777777" w:rsidR="00E728B8" w:rsidRPr="00BE7C72" w:rsidRDefault="00E728B8" w:rsidP="002408A3">
            <w:pPr>
              <w:tabs>
                <w:tab w:val="left" w:pos="551"/>
              </w:tabs>
              <w:rPr>
                <w:rFonts w:eastAsiaTheme="minorEastAsia"/>
                <w:lang w:eastAsia="zh-CN"/>
              </w:rPr>
            </w:pPr>
          </w:p>
        </w:tc>
        <w:tc>
          <w:tcPr>
            <w:tcW w:w="7116" w:type="dxa"/>
          </w:tcPr>
          <w:p w14:paraId="70173705" w14:textId="77777777" w:rsidR="00E728B8" w:rsidRPr="00BE7C72" w:rsidRDefault="00E728B8" w:rsidP="002408A3">
            <w:pPr>
              <w:rPr>
                <w:rFonts w:eastAsiaTheme="minorEastAsia"/>
                <w:lang w:eastAsia="zh-CN"/>
              </w:rPr>
            </w:pPr>
          </w:p>
        </w:tc>
      </w:tr>
    </w:tbl>
    <w:p w14:paraId="063CD237" w14:textId="77777777" w:rsidR="00E728B8" w:rsidRPr="00077B67" w:rsidRDefault="00E728B8" w:rsidP="00555C8A">
      <w:pPr>
        <w:rPr>
          <w:rFonts w:eastAsia="等线"/>
          <w:lang w:eastAsia="zh-CN"/>
        </w:rPr>
      </w:pPr>
    </w:p>
    <w:p w14:paraId="1C26C749" w14:textId="53677712" w:rsidR="00555C8A" w:rsidRPr="00555C8A" w:rsidRDefault="00555C8A" w:rsidP="00E36EBD">
      <w:pPr>
        <w:keepNext/>
        <w:keepLines/>
        <w:numPr>
          <w:ilvl w:val="0"/>
          <w:numId w:val="20"/>
        </w:numPr>
        <w:pBdr>
          <w:top w:val="single" w:sz="12" w:space="3" w:color="auto"/>
        </w:pBdr>
        <w:overflowPunct w:val="0"/>
        <w:autoSpaceDE w:val="0"/>
        <w:autoSpaceDN w:val="0"/>
        <w:adjustRightInd w:val="0"/>
        <w:spacing w:before="240" w:after="180"/>
        <w:jc w:val="both"/>
        <w:textAlignment w:val="baseline"/>
        <w:outlineLvl w:val="0"/>
        <w:rPr>
          <w:rFonts w:ascii="Arial" w:eastAsia="宋体" w:hAnsi="Arial"/>
          <w:sz w:val="36"/>
          <w:szCs w:val="20"/>
          <w:lang w:val="en-GB" w:eastAsia="zh-CN"/>
        </w:rPr>
      </w:pPr>
      <w:bookmarkStart w:id="46" w:name="_Hlk167051912"/>
      <w:r w:rsidRPr="00555C8A">
        <w:rPr>
          <w:rFonts w:ascii="Arial" w:eastAsia="宋体" w:hAnsi="Arial"/>
          <w:sz w:val="36"/>
          <w:szCs w:val="20"/>
          <w:lang w:val="en-GB" w:eastAsia="zh-CN"/>
        </w:rPr>
        <w:t>Coverage improvement scheme</w:t>
      </w:r>
      <w:r>
        <w:rPr>
          <w:rFonts w:ascii="Arial" w:eastAsia="宋体" w:hAnsi="Arial" w:hint="eastAsia"/>
          <w:sz w:val="36"/>
          <w:szCs w:val="20"/>
          <w:lang w:val="en-GB" w:eastAsia="zh-CN"/>
        </w:rPr>
        <w:t>s</w:t>
      </w:r>
    </w:p>
    <w:bookmarkEnd w:id="46"/>
    <w:p w14:paraId="61935E73" w14:textId="0AA5A633" w:rsidR="00555C8A" w:rsidRPr="00390614" w:rsidRDefault="00555C8A" w:rsidP="00555C8A">
      <w:pPr>
        <w:rPr>
          <w:rFonts w:ascii="Times New Roman" w:eastAsia="微软雅黑" w:hAnsi="Times New Roman"/>
          <w:bCs/>
          <w:iCs/>
          <w:szCs w:val="20"/>
          <w:lang w:eastAsia="zh-CN"/>
        </w:rPr>
      </w:pPr>
      <w:r w:rsidRPr="00390614">
        <w:rPr>
          <w:rFonts w:ascii="Times New Roman" w:eastAsia="微软雅黑" w:hAnsi="Times New Roman"/>
          <w:bCs/>
          <w:iCs/>
          <w:szCs w:val="20"/>
          <w:lang w:eastAsia="zh-CN"/>
        </w:rPr>
        <w:t>Companies propose the following schemes to improve the coverage achieved by LP-WUS and LP-SS</w:t>
      </w:r>
      <w:r w:rsidR="00731D1E" w:rsidRPr="00390614">
        <w:rPr>
          <w:rFonts w:ascii="Times New Roman" w:eastAsia="微软雅黑" w:hAnsi="Times New Roman"/>
          <w:bCs/>
          <w:iCs/>
          <w:szCs w:val="20"/>
          <w:lang w:eastAsia="zh-CN"/>
        </w:rPr>
        <w:t xml:space="preserve"> </w:t>
      </w:r>
      <w:r w:rsidR="00731D1E" w:rsidRPr="00390614">
        <w:rPr>
          <w:rFonts w:ascii="Times New Roman" w:eastAsia="微软雅黑" w:hAnsi="Times New Roman"/>
          <w:bCs/>
          <w:iCs/>
          <w:kern w:val="2"/>
          <w:szCs w:val="20"/>
          <w:lang w:eastAsia="zh-CN"/>
        </w:rPr>
        <w:t>[4][3][12][25][26][20][24][17][26]</w:t>
      </w:r>
      <w:r w:rsidRPr="00390614">
        <w:rPr>
          <w:rFonts w:ascii="Times New Roman" w:eastAsia="微软雅黑" w:hAnsi="Times New Roman"/>
          <w:bCs/>
          <w:iCs/>
          <w:szCs w:val="20"/>
          <w:lang w:eastAsia="zh-CN"/>
        </w:rPr>
        <w:t>:</w:t>
      </w:r>
    </w:p>
    <w:p w14:paraId="3F1B6D5C" w14:textId="6BF46C3E" w:rsidR="000D57B3" w:rsidRPr="00390614" w:rsidRDefault="00555C8A" w:rsidP="00731D1E">
      <w:pPr>
        <w:widowControl w:val="0"/>
        <w:numPr>
          <w:ilvl w:val="0"/>
          <w:numId w:val="23"/>
        </w:numPr>
        <w:ind w:left="620"/>
        <w:jc w:val="both"/>
        <w:rPr>
          <w:rFonts w:ascii="Times New Roman" w:eastAsia="微软雅黑" w:hAnsi="Times New Roman"/>
          <w:bCs/>
          <w:iCs/>
          <w:kern w:val="2"/>
          <w:szCs w:val="20"/>
          <w:lang w:eastAsia="zh-CN"/>
        </w:rPr>
      </w:pPr>
      <w:r w:rsidRPr="00390614">
        <w:rPr>
          <w:rFonts w:ascii="Times New Roman" w:eastAsia="微软雅黑" w:hAnsi="Times New Roman"/>
          <w:bCs/>
          <w:iCs/>
          <w:kern w:val="2"/>
          <w:szCs w:val="20"/>
          <w:lang w:eastAsia="zh-CN"/>
        </w:rPr>
        <w:t xml:space="preserve">Power boosting, which may not be always available for all </w:t>
      </w:r>
      <w:proofErr w:type="spellStart"/>
      <w:r w:rsidRPr="00390614">
        <w:rPr>
          <w:rFonts w:ascii="Times New Roman" w:eastAsia="微软雅黑" w:hAnsi="Times New Roman"/>
          <w:bCs/>
          <w:iCs/>
          <w:kern w:val="2"/>
          <w:szCs w:val="20"/>
          <w:lang w:eastAsia="zh-CN"/>
        </w:rPr>
        <w:t>gNBs</w:t>
      </w:r>
      <w:proofErr w:type="spellEnd"/>
    </w:p>
    <w:p w14:paraId="164C7DA9" w14:textId="6ACA3F89" w:rsidR="00731D1E" w:rsidRPr="00390614" w:rsidRDefault="00555C8A" w:rsidP="00731D1E">
      <w:pPr>
        <w:widowControl w:val="0"/>
        <w:numPr>
          <w:ilvl w:val="0"/>
          <w:numId w:val="23"/>
        </w:numPr>
        <w:ind w:left="620"/>
        <w:jc w:val="both"/>
        <w:rPr>
          <w:rFonts w:ascii="Times New Roman" w:eastAsia="微软雅黑" w:hAnsi="Times New Roman"/>
          <w:bCs/>
          <w:iCs/>
          <w:kern w:val="2"/>
          <w:szCs w:val="20"/>
          <w:lang w:eastAsia="zh-CN"/>
        </w:rPr>
      </w:pPr>
      <w:r w:rsidRPr="00390614">
        <w:rPr>
          <w:rFonts w:ascii="Times New Roman" w:eastAsia="微软雅黑" w:hAnsi="Times New Roman"/>
          <w:bCs/>
          <w:iCs/>
          <w:kern w:val="2"/>
          <w:szCs w:val="20"/>
          <w:lang w:eastAsia="zh-CN"/>
        </w:rPr>
        <w:t xml:space="preserve">Time domain repetition </w:t>
      </w:r>
    </w:p>
    <w:p w14:paraId="53B315A6" w14:textId="0B0570EF" w:rsidR="00731D1E" w:rsidRPr="00390614" w:rsidRDefault="00555C8A" w:rsidP="00731D1E">
      <w:pPr>
        <w:widowControl w:val="0"/>
        <w:numPr>
          <w:ilvl w:val="0"/>
          <w:numId w:val="23"/>
        </w:numPr>
        <w:ind w:left="620"/>
        <w:jc w:val="both"/>
        <w:rPr>
          <w:rFonts w:ascii="Times New Roman" w:eastAsia="微软雅黑" w:hAnsi="Times New Roman"/>
          <w:bCs/>
          <w:iCs/>
          <w:kern w:val="2"/>
          <w:szCs w:val="20"/>
          <w:lang w:eastAsia="zh-CN"/>
        </w:rPr>
      </w:pPr>
      <w:r w:rsidRPr="00390614">
        <w:rPr>
          <w:rFonts w:ascii="Times New Roman" w:eastAsia="微软雅黑" w:hAnsi="Times New Roman"/>
          <w:bCs/>
          <w:iCs/>
          <w:kern w:val="2"/>
          <w:szCs w:val="20"/>
          <w:lang w:eastAsia="zh-CN"/>
        </w:rPr>
        <w:t>Spatial diversity with time domain repetition, which requires to be used with time domain repetition and precoder is transparent to OOK based receiver</w:t>
      </w:r>
    </w:p>
    <w:p w14:paraId="4E897522" w14:textId="16FD35CB" w:rsidR="00555C8A" w:rsidRPr="00390614" w:rsidRDefault="00555C8A" w:rsidP="00E36EBD">
      <w:pPr>
        <w:widowControl w:val="0"/>
        <w:numPr>
          <w:ilvl w:val="0"/>
          <w:numId w:val="23"/>
        </w:numPr>
        <w:ind w:left="620"/>
        <w:jc w:val="both"/>
        <w:rPr>
          <w:rFonts w:ascii="Times New Roman" w:eastAsia="微软雅黑" w:hAnsi="Times New Roman"/>
          <w:bCs/>
          <w:iCs/>
          <w:kern w:val="2"/>
          <w:szCs w:val="20"/>
          <w:lang w:eastAsia="zh-CN"/>
        </w:rPr>
      </w:pPr>
      <w:r w:rsidRPr="00390614">
        <w:rPr>
          <w:rFonts w:ascii="Times New Roman" w:eastAsia="微软雅黑" w:hAnsi="Times New Roman"/>
          <w:bCs/>
          <w:iCs/>
          <w:kern w:val="2"/>
          <w:szCs w:val="20"/>
          <w:lang w:eastAsia="zh-CN"/>
        </w:rPr>
        <w:t xml:space="preserve">Frequency domain diversity with time domain repetition </w:t>
      </w:r>
    </w:p>
    <w:p w14:paraId="0A5F7DE9" w14:textId="0095C798" w:rsidR="00555C8A" w:rsidRPr="00390614" w:rsidRDefault="00555C8A" w:rsidP="00E36EBD">
      <w:pPr>
        <w:widowControl w:val="0"/>
        <w:numPr>
          <w:ilvl w:val="0"/>
          <w:numId w:val="23"/>
        </w:numPr>
        <w:ind w:left="620"/>
        <w:jc w:val="both"/>
        <w:rPr>
          <w:rFonts w:ascii="Times New Roman" w:eastAsia="微软雅黑" w:hAnsi="Times New Roman"/>
          <w:bCs/>
          <w:iCs/>
          <w:kern w:val="2"/>
          <w:szCs w:val="20"/>
          <w:lang w:eastAsia="zh-CN"/>
        </w:rPr>
      </w:pPr>
      <w:r w:rsidRPr="00390614">
        <w:rPr>
          <w:rFonts w:ascii="Times New Roman" w:eastAsia="微软雅黑" w:hAnsi="Times New Roman"/>
          <w:bCs/>
          <w:iCs/>
          <w:kern w:val="2"/>
          <w:szCs w:val="20"/>
          <w:lang w:eastAsia="zh-CN"/>
        </w:rPr>
        <w:t>Time domain spreading code</w:t>
      </w:r>
    </w:p>
    <w:p w14:paraId="0D16D5E2" w14:textId="03E59FD1" w:rsidR="00390614" w:rsidRPr="00390614" w:rsidRDefault="00390614" w:rsidP="00E36EBD">
      <w:pPr>
        <w:widowControl w:val="0"/>
        <w:numPr>
          <w:ilvl w:val="0"/>
          <w:numId w:val="23"/>
        </w:numPr>
        <w:ind w:left="620"/>
        <w:jc w:val="both"/>
        <w:rPr>
          <w:rFonts w:ascii="Times New Roman" w:eastAsia="微软雅黑" w:hAnsi="Times New Roman"/>
          <w:bCs/>
          <w:iCs/>
          <w:kern w:val="2"/>
          <w:szCs w:val="20"/>
          <w:lang w:eastAsia="zh-CN"/>
        </w:rPr>
      </w:pPr>
      <w:r w:rsidRPr="00390614">
        <w:rPr>
          <w:rFonts w:ascii="Times New Roman" w:eastAsia="微软雅黑" w:hAnsi="Times New Roman" w:hint="eastAsia"/>
          <w:bCs/>
          <w:iCs/>
          <w:kern w:val="2"/>
          <w:szCs w:val="20"/>
          <w:lang w:eastAsia="zh-CN"/>
        </w:rPr>
        <w:t>M</w:t>
      </w:r>
      <w:r w:rsidRPr="00390614">
        <w:rPr>
          <w:rFonts w:ascii="Times New Roman" w:eastAsia="微软雅黑" w:hAnsi="Times New Roman"/>
          <w:bCs/>
          <w:iCs/>
          <w:kern w:val="2"/>
          <w:szCs w:val="20"/>
          <w:lang w:eastAsia="zh-CN"/>
        </w:rPr>
        <w:t xml:space="preserve">ultiple beam repetition/sweeping </w:t>
      </w:r>
    </w:p>
    <w:p w14:paraId="51165462" w14:textId="178CE88D" w:rsidR="000D57B3" w:rsidRPr="00390614" w:rsidRDefault="000D57B3" w:rsidP="00BE08A0">
      <w:pPr>
        <w:widowControl w:val="0"/>
        <w:jc w:val="both"/>
        <w:rPr>
          <w:rFonts w:ascii="Times New Roman" w:eastAsia="微软雅黑" w:hAnsi="Times New Roman"/>
          <w:bCs/>
          <w:iCs/>
          <w:kern w:val="2"/>
          <w:szCs w:val="20"/>
          <w:lang w:eastAsia="zh-CN"/>
        </w:rPr>
      </w:pPr>
    </w:p>
    <w:p w14:paraId="08267522" w14:textId="77777777" w:rsidR="00B676E1" w:rsidRDefault="00731D1E" w:rsidP="00390614">
      <w:pPr>
        <w:widowControl w:val="0"/>
        <w:jc w:val="both"/>
        <w:rPr>
          <w:rFonts w:ascii="Times New Roman" w:eastAsia="微软雅黑" w:hAnsi="Times New Roman"/>
          <w:bCs/>
          <w:iCs/>
          <w:kern w:val="2"/>
          <w:szCs w:val="20"/>
          <w:lang w:eastAsia="zh-CN"/>
        </w:rPr>
      </w:pPr>
      <w:r w:rsidRPr="00390614">
        <w:rPr>
          <w:rFonts w:ascii="Times New Roman" w:eastAsia="微软雅黑" w:hAnsi="Times New Roman"/>
          <w:bCs/>
          <w:iCs/>
          <w:kern w:val="2"/>
          <w:szCs w:val="20"/>
          <w:lang w:eastAsia="zh-CN"/>
        </w:rPr>
        <w:t xml:space="preserve">According to FL’s understanding, power boosting is up to RAN4 decision which is currently under RAN4 discussion.  </w:t>
      </w:r>
    </w:p>
    <w:p w14:paraId="289C16AC" w14:textId="77777777" w:rsidR="00B676E1" w:rsidRDefault="00731D1E" w:rsidP="00390614">
      <w:pPr>
        <w:widowControl w:val="0"/>
        <w:jc w:val="both"/>
        <w:rPr>
          <w:rFonts w:ascii="Times New Roman" w:eastAsia="微软雅黑" w:hAnsi="Times New Roman"/>
          <w:bCs/>
          <w:iCs/>
          <w:kern w:val="2"/>
          <w:szCs w:val="20"/>
          <w:lang w:eastAsia="zh-CN"/>
        </w:rPr>
      </w:pPr>
      <w:r w:rsidRPr="00390614">
        <w:rPr>
          <w:rFonts w:ascii="Times New Roman" w:eastAsia="微软雅黑" w:hAnsi="Times New Roman"/>
          <w:bCs/>
          <w:iCs/>
          <w:kern w:val="2"/>
          <w:szCs w:val="20"/>
          <w:lang w:eastAsia="zh-CN"/>
        </w:rPr>
        <w:t xml:space="preserve">To meet performance requirement at target SNR agreed in RAN1 117 meeting, time domain repetition would be needed. Details, e.g., number of repetitions, repetition pattern, can be further discussed, after progress of basic design of LP-WUS, e.g., encoded bits or sequence for LP-WUS, coding scheme. </w:t>
      </w:r>
    </w:p>
    <w:p w14:paraId="3FAF2452" w14:textId="77777777" w:rsidR="00B676E1" w:rsidRDefault="00731D1E" w:rsidP="00390614">
      <w:pPr>
        <w:widowControl w:val="0"/>
        <w:jc w:val="both"/>
        <w:rPr>
          <w:rFonts w:ascii="Times New Roman" w:eastAsia="微软雅黑" w:hAnsi="Times New Roman"/>
          <w:bCs/>
          <w:iCs/>
          <w:kern w:val="2"/>
          <w:szCs w:val="20"/>
          <w:lang w:eastAsia="zh-CN"/>
        </w:rPr>
      </w:pPr>
      <w:r w:rsidRPr="00390614">
        <w:rPr>
          <w:rFonts w:ascii="Times New Roman" w:eastAsia="微软雅黑" w:hAnsi="Times New Roman"/>
          <w:bCs/>
          <w:iCs/>
          <w:kern w:val="2"/>
          <w:szCs w:val="20"/>
          <w:lang w:eastAsia="zh-CN"/>
        </w:rPr>
        <w:t xml:space="preserve">For spatial diversity scheme, if it can be transparent to both OOK and OFDM detector, we may not need to discuss details of the scheme, but if it is non-transparent, further discussion is needed. </w:t>
      </w:r>
    </w:p>
    <w:p w14:paraId="593C6566" w14:textId="01EABE54" w:rsidR="00B676E1" w:rsidRDefault="00731D1E" w:rsidP="00390614">
      <w:pPr>
        <w:widowControl w:val="0"/>
        <w:jc w:val="both"/>
        <w:rPr>
          <w:rFonts w:ascii="Times New Roman" w:eastAsia="微软雅黑" w:hAnsi="Times New Roman"/>
          <w:bCs/>
          <w:iCs/>
          <w:kern w:val="2"/>
          <w:szCs w:val="20"/>
          <w:lang w:eastAsia="zh-CN"/>
        </w:rPr>
      </w:pPr>
      <w:r w:rsidRPr="00390614">
        <w:rPr>
          <w:rFonts w:ascii="Times New Roman" w:eastAsia="微软雅黑" w:hAnsi="Times New Roman"/>
          <w:bCs/>
          <w:iCs/>
          <w:kern w:val="2"/>
          <w:szCs w:val="20"/>
          <w:lang w:eastAsia="zh-CN"/>
        </w:rPr>
        <w:t>For frequency domain diversity scheme, it requires frequency hopping beyond a LP-WUS bandwidth</w:t>
      </w:r>
      <w:r w:rsidR="00390614" w:rsidRPr="00390614">
        <w:rPr>
          <w:rFonts w:ascii="Times New Roman" w:eastAsia="微软雅黑" w:hAnsi="Times New Roman"/>
          <w:bCs/>
          <w:iCs/>
          <w:kern w:val="2"/>
          <w:szCs w:val="20"/>
          <w:lang w:eastAsia="zh-CN"/>
        </w:rPr>
        <w:t xml:space="preserve">, </w:t>
      </w:r>
      <w:r w:rsidR="00B676E1">
        <w:rPr>
          <w:rFonts w:ascii="Times New Roman" w:eastAsia="微软雅黑" w:hAnsi="Times New Roman"/>
          <w:bCs/>
          <w:iCs/>
          <w:kern w:val="2"/>
          <w:szCs w:val="20"/>
          <w:lang w:eastAsia="zh-CN"/>
        </w:rPr>
        <w:t xml:space="preserve">e.g., hop from a 5MHz bandwidth to another 5MHz bandwidth, </w:t>
      </w:r>
      <w:r w:rsidR="00390614" w:rsidRPr="00390614">
        <w:rPr>
          <w:rFonts w:ascii="Times New Roman" w:eastAsia="微软雅黑" w:hAnsi="Times New Roman"/>
          <w:bCs/>
          <w:iCs/>
          <w:kern w:val="2"/>
          <w:szCs w:val="20"/>
          <w:lang w:eastAsia="zh-CN"/>
        </w:rPr>
        <w:t xml:space="preserve">which </w:t>
      </w:r>
      <w:r w:rsidRPr="00390614">
        <w:rPr>
          <w:rFonts w:ascii="Times New Roman" w:eastAsia="微软雅黑" w:hAnsi="Times New Roman"/>
          <w:bCs/>
          <w:iCs/>
          <w:kern w:val="2"/>
          <w:szCs w:val="20"/>
          <w:lang w:eastAsia="zh-CN"/>
        </w:rPr>
        <w:t>impact</w:t>
      </w:r>
      <w:r w:rsidR="00390614" w:rsidRPr="00390614">
        <w:rPr>
          <w:rFonts w:ascii="Times New Roman" w:eastAsia="微软雅黑" w:hAnsi="Times New Roman"/>
          <w:bCs/>
          <w:iCs/>
          <w:kern w:val="2"/>
          <w:szCs w:val="20"/>
          <w:lang w:eastAsia="zh-CN"/>
        </w:rPr>
        <w:t>s</w:t>
      </w:r>
      <w:r w:rsidRPr="00390614">
        <w:rPr>
          <w:rFonts w:ascii="Times New Roman" w:eastAsia="微软雅黑" w:hAnsi="Times New Roman"/>
          <w:bCs/>
          <w:iCs/>
          <w:kern w:val="2"/>
          <w:szCs w:val="20"/>
          <w:lang w:eastAsia="zh-CN"/>
        </w:rPr>
        <w:t xml:space="preserve"> reception complexity</w:t>
      </w:r>
      <w:r w:rsidR="00390614" w:rsidRPr="00390614">
        <w:rPr>
          <w:rFonts w:ascii="Times New Roman" w:eastAsia="微软雅黑" w:hAnsi="Times New Roman"/>
          <w:bCs/>
          <w:iCs/>
          <w:kern w:val="2"/>
          <w:szCs w:val="20"/>
          <w:lang w:eastAsia="zh-CN"/>
        </w:rPr>
        <w:t xml:space="preserve">. </w:t>
      </w:r>
    </w:p>
    <w:p w14:paraId="21E9DD73" w14:textId="3D113C20" w:rsidR="00390614" w:rsidRPr="00390614" w:rsidRDefault="00390614" w:rsidP="00390614">
      <w:pPr>
        <w:widowControl w:val="0"/>
        <w:jc w:val="both"/>
        <w:rPr>
          <w:rFonts w:ascii="Times New Roman" w:eastAsia="微软雅黑" w:hAnsi="Times New Roman"/>
          <w:bCs/>
          <w:iCs/>
          <w:kern w:val="2"/>
          <w:szCs w:val="20"/>
          <w:lang w:eastAsia="zh-CN"/>
        </w:rPr>
      </w:pPr>
      <w:r w:rsidRPr="00390614">
        <w:rPr>
          <w:rFonts w:ascii="Times New Roman" w:eastAsia="微软雅黑" w:hAnsi="Times New Roman"/>
          <w:bCs/>
          <w:iCs/>
          <w:kern w:val="2"/>
          <w:szCs w:val="20"/>
          <w:lang w:eastAsia="zh-CN"/>
        </w:rPr>
        <w:t xml:space="preserve">For time domain spreading code, considering limited interest, FL suggests not further consider this scheme. Multiple beam repetition/sweeping is already agreed 9.6.2, further discussion on details of beam repetition/sweeping is to be discussed in 9.6.2., thus is no further considered in this agenda item. FL encourage </w:t>
      </w:r>
      <w:r w:rsidRPr="00390614">
        <w:rPr>
          <w:rFonts w:ascii="Times New Roman" w:eastAsia="微软雅黑" w:hAnsi="Times New Roman"/>
          <w:bCs/>
          <w:iCs/>
          <w:kern w:val="2"/>
          <w:szCs w:val="20"/>
          <w:lang w:eastAsia="zh-CN"/>
        </w:rPr>
        <w:lastRenderedPageBreak/>
        <w:t xml:space="preserve">companies </w:t>
      </w:r>
    </w:p>
    <w:p w14:paraId="64625537" w14:textId="77777777" w:rsidR="000D57B3" w:rsidRDefault="000D57B3" w:rsidP="00BE08A0">
      <w:pPr>
        <w:widowControl w:val="0"/>
        <w:jc w:val="both"/>
        <w:rPr>
          <w:rFonts w:ascii="Times New Roman" w:eastAsia="微软雅黑" w:hAnsi="Times New Roman"/>
          <w:bCs/>
          <w:iCs/>
          <w:kern w:val="2"/>
          <w:sz w:val="21"/>
          <w:szCs w:val="20"/>
          <w:lang w:eastAsia="zh-CN"/>
        </w:rPr>
      </w:pPr>
    </w:p>
    <w:p w14:paraId="32160FE3" w14:textId="27AF8310" w:rsidR="00B676E1" w:rsidRPr="0092696C" w:rsidRDefault="00555C8A" w:rsidP="00555C8A">
      <w:pPr>
        <w:keepNext/>
        <w:tabs>
          <w:tab w:val="left" w:pos="-5500"/>
        </w:tabs>
        <w:spacing w:before="240" w:after="60"/>
        <w:outlineLvl w:val="3"/>
        <w:rPr>
          <w:rFonts w:ascii="Times New Roman" w:eastAsia="MS Mincho" w:hAnsi="Times New Roman"/>
          <w:szCs w:val="20"/>
        </w:rPr>
      </w:pPr>
      <w:bookmarkStart w:id="47" w:name="_Hlk174931328"/>
      <w:bookmarkStart w:id="48" w:name="_Hlk159592924"/>
      <w:r w:rsidRPr="00375780">
        <w:rPr>
          <w:rFonts w:ascii="Times New Roman" w:eastAsia="MS Mincho" w:hAnsi="Times New Roman"/>
          <w:b/>
          <w:bCs/>
          <w:szCs w:val="20"/>
          <w:highlight w:val="cyan"/>
        </w:rPr>
        <w:t>[M][FL</w:t>
      </w:r>
      <w:r w:rsidR="00BC4876" w:rsidRPr="00375780">
        <w:rPr>
          <w:rFonts w:ascii="Times New Roman" w:eastAsia="MS Mincho" w:hAnsi="Times New Roman"/>
          <w:b/>
          <w:bCs/>
          <w:szCs w:val="20"/>
          <w:highlight w:val="cyan"/>
        </w:rPr>
        <w:t>1</w:t>
      </w:r>
      <w:r w:rsidRPr="00375780">
        <w:rPr>
          <w:rFonts w:ascii="Times New Roman" w:eastAsia="MS Mincho" w:hAnsi="Times New Roman"/>
          <w:b/>
          <w:bCs/>
          <w:szCs w:val="20"/>
          <w:highlight w:val="cyan"/>
        </w:rPr>
        <w:t>]</w:t>
      </w:r>
      <w:bookmarkEnd w:id="47"/>
      <w:r w:rsidRPr="00375780">
        <w:rPr>
          <w:rFonts w:ascii="Times New Roman" w:eastAsia="MS Mincho" w:hAnsi="Times New Roman"/>
          <w:b/>
          <w:bCs/>
          <w:szCs w:val="20"/>
        </w:rPr>
        <w:t xml:space="preserve"> </w:t>
      </w:r>
      <w:r w:rsidR="00B676E1" w:rsidRPr="00375780">
        <w:rPr>
          <w:rFonts w:ascii="Times New Roman" w:eastAsia="MS Mincho" w:hAnsi="Times New Roman"/>
          <w:b/>
          <w:bCs/>
          <w:szCs w:val="20"/>
        </w:rPr>
        <w:t xml:space="preserve">Question </w:t>
      </w:r>
      <w:r w:rsidR="00E51243" w:rsidRPr="00375780">
        <w:rPr>
          <w:rFonts w:ascii="Times New Roman" w:eastAsia="MS Mincho" w:hAnsi="Times New Roman"/>
          <w:b/>
          <w:bCs/>
          <w:szCs w:val="20"/>
        </w:rPr>
        <w:t>7</w:t>
      </w:r>
      <w:r w:rsidRPr="00375780">
        <w:rPr>
          <w:rFonts w:ascii="Times New Roman" w:eastAsia="MS Mincho" w:hAnsi="Times New Roman"/>
          <w:b/>
          <w:bCs/>
          <w:szCs w:val="20"/>
        </w:rPr>
        <w:t>-1</w:t>
      </w:r>
      <w:r w:rsidRPr="0092696C">
        <w:rPr>
          <w:rFonts w:ascii="Times New Roman" w:eastAsia="MS Mincho" w:hAnsi="Times New Roman"/>
          <w:szCs w:val="20"/>
        </w:rPr>
        <w:t>:</w:t>
      </w:r>
      <w:r w:rsidR="00B676E1" w:rsidRPr="0092696C">
        <w:rPr>
          <w:rFonts w:ascii="Times New Roman" w:eastAsia="MS Mincho" w:hAnsi="Times New Roman"/>
          <w:szCs w:val="20"/>
        </w:rPr>
        <w:t xml:space="preserve"> For spatial diversity provided by [4], </w:t>
      </w:r>
      <w:r w:rsidR="004776AC">
        <w:rPr>
          <w:rFonts w:ascii="Times New Roman" w:eastAsiaTheme="minorEastAsia" w:hAnsi="Times New Roman" w:hint="eastAsia"/>
          <w:szCs w:val="20"/>
          <w:lang w:eastAsia="zh-CN"/>
        </w:rPr>
        <w:t xml:space="preserve">do you think </w:t>
      </w:r>
      <w:r w:rsidR="00B676E1" w:rsidRPr="0092696C">
        <w:rPr>
          <w:rFonts w:ascii="Times New Roman" w:eastAsia="MS Mincho" w:hAnsi="Times New Roman"/>
          <w:szCs w:val="20"/>
        </w:rPr>
        <w:t>it</w:t>
      </w:r>
      <w:r w:rsidR="004776AC">
        <w:rPr>
          <w:rFonts w:ascii="Times New Roman" w:eastAsiaTheme="minorEastAsia" w:hAnsi="Times New Roman" w:hint="eastAsia"/>
          <w:szCs w:val="20"/>
          <w:lang w:eastAsia="zh-CN"/>
        </w:rPr>
        <w:t xml:space="preserve"> is</w:t>
      </w:r>
      <w:r w:rsidR="00B676E1" w:rsidRPr="0092696C">
        <w:rPr>
          <w:rFonts w:ascii="Times New Roman" w:eastAsia="MS Mincho" w:hAnsi="Times New Roman"/>
          <w:szCs w:val="20"/>
        </w:rPr>
        <w:t xml:space="preserve"> transparent to both OOK based receiver and OFDM receiver? </w:t>
      </w:r>
    </w:p>
    <w:bookmarkEnd w:id="48"/>
    <w:p w14:paraId="04FC84F9" w14:textId="77777777" w:rsidR="00555C8A" w:rsidRDefault="00555C8A" w:rsidP="00555C8A">
      <w:pPr>
        <w:widowControl w:val="0"/>
        <w:ind w:left="200"/>
        <w:jc w:val="both"/>
        <w:rPr>
          <w:rFonts w:ascii="Times New Roman" w:eastAsia="微软雅黑" w:hAnsi="Times New Roman"/>
          <w:bCs/>
          <w:i/>
          <w:kern w:val="2"/>
          <w:sz w:val="21"/>
          <w:szCs w:val="20"/>
          <w:lang w:eastAsia="zh-CN"/>
        </w:rPr>
      </w:pPr>
    </w:p>
    <w:tbl>
      <w:tblPr>
        <w:tblStyle w:val="TableGrid20"/>
        <w:tblW w:w="9634" w:type="dxa"/>
        <w:tblLayout w:type="fixed"/>
        <w:tblLook w:val="04A0" w:firstRow="1" w:lastRow="0" w:firstColumn="1" w:lastColumn="0" w:noHBand="0" w:noVBand="1"/>
      </w:tblPr>
      <w:tblGrid>
        <w:gridCol w:w="1479"/>
        <w:gridCol w:w="1039"/>
        <w:gridCol w:w="7116"/>
      </w:tblGrid>
      <w:tr w:rsidR="00555C8A" w14:paraId="7056FA32" w14:textId="77777777" w:rsidTr="002408A3">
        <w:tc>
          <w:tcPr>
            <w:tcW w:w="1479" w:type="dxa"/>
            <w:shd w:val="clear" w:color="auto" w:fill="D9D9D9" w:themeFill="background1" w:themeFillShade="D9"/>
          </w:tcPr>
          <w:p w14:paraId="6685E5CC" w14:textId="77777777" w:rsidR="00555C8A" w:rsidRDefault="00555C8A" w:rsidP="002408A3">
            <w:pPr>
              <w:rPr>
                <w:b/>
                <w:bCs/>
              </w:rPr>
            </w:pPr>
            <w:r>
              <w:rPr>
                <w:b/>
                <w:bCs/>
              </w:rPr>
              <w:t>Company</w:t>
            </w:r>
          </w:p>
        </w:tc>
        <w:tc>
          <w:tcPr>
            <w:tcW w:w="1039" w:type="dxa"/>
            <w:shd w:val="clear" w:color="auto" w:fill="D9D9D9" w:themeFill="background1" w:themeFillShade="D9"/>
          </w:tcPr>
          <w:p w14:paraId="39CDBCCB" w14:textId="77777777" w:rsidR="00555C8A" w:rsidRDefault="00555C8A" w:rsidP="002408A3">
            <w:pPr>
              <w:rPr>
                <w:b/>
                <w:bCs/>
              </w:rPr>
            </w:pPr>
            <w:r>
              <w:rPr>
                <w:b/>
                <w:bCs/>
              </w:rPr>
              <w:t>Y/N</w:t>
            </w:r>
          </w:p>
        </w:tc>
        <w:tc>
          <w:tcPr>
            <w:tcW w:w="7116" w:type="dxa"/>
            <w:shd w:val="clear" w:color="auto" w:fill="D9D9D9" w:themeFill="background1" w:themeFillShade="D9"/>
          </w:tcPr>
          <w:p w14:paraId="24D090FD" w14:textId="77777777" w:rsidR="00555C8A" w:rsidRDefault="00555C8A" w:rsidP="002408A3">
            <w:pPr>
              <w:rPr>
                <w:b/>
                <w:bCs/>
              </w:rPr>
            </w:pPr>
            <w:r>
              <w:rPr>
                <w:b/>
                <w:bCs/>
              </w:rPr>
              <w:t>Comments</w:t>
            </w:r>
          </w:p>
        </w:tc>
      </w:tr>
      <w:tr w:rsidR="00555C8A" w:rsidRPr="00BE7C72" w14:paraId="52653783" w14:textId="77777777" w:rsidTr="002408A3">
        <w:tc>
          <w:tcPr>
            <w:tcW w:w="1479" w:type="dxa"/>
          </w:tcPr>
          <w:p w14:paraId="53C94A85" w14:textId="71C89E7D" w:rsidR="00555C8A" w:rsidRPr="00BE7C72" w:rsidRDefault="00555C8A" w:rsidP="002408A3">
            <w:pPr>
              <w:rPr>
                <w:rFonts w:eastAsiaTheme="minorEastAsia"/>
                <w:lang w:eastAsia="zh-CN"/>
              </w:rPr>
            </w:pPr>
          </w:p>
        </w:tc>
        <w:tc>
          <w:tcPr>
            <w:tcW w:w="1039" w:type="dxa"/>
          </w:tcPr>
          <w:p w14:paraId="6C3CC1FB" w14:textId="387510AE" w:rsidR="00555C8A" w:rsidRPr="00BE7C72" w:rsidRDefault="00555C8A" w:rsidP="002408A3">
            <w:pPr>
              <w:tabs>
                <w:tab w:val="left" w:pos="551"/>
              </w:tabs>
              <w:rPr>
                <w:rFonts w:eastAsiaTheme="minorEastAsia"/>
                <w:lang w:eastAsia="zh-CN"/>
              </w:rPr>
            </w:pPr>
          </w:p>
        </w:tc>
        <w:tc>
          <w:tcPr>
            <w:tcW w:w="7116" w:type="dxa"/>
          </w:tcPr>
          <w:p w14:paraId="71EAA913" w14:textId="4EF5CA18" w:rsidR="00555C8A" w:rsidRPr="00BE7C72" w:rsidRDefault="00555C8A" w:rsidP="002408A3">
            <w:pPr>
              <w:rPr>
                <w:rFonts w:eastAsiaTheme="minorEastAsia"/>
                <w:lang w:eastAsia="zh-CN"/>
              </w:rPr>
            </w:pPr>
          </w:p>
        </w:tc>
      </w:tr>
    </w:tbl>
    <w:p w14:paraId="29BDD777" w14:textId="38B0A55A" w:rsidR="00555C8A" w:rsidRPr="00C06EF5" w:rsidRDefault="00C06EF5" w:rsidP="00C06EF5">
      <w:pPr>
        <w:keepNext/>
        <w:tabs>
          <w:tab w:val="left" w:pos="-5500"/>
        </w:tabs>
        <w:spacing w:before="240" w:after="60"/>
        <w:outlineLvl w:val="3"/>
        <w:rPr>
          <w:rFonts w:ascii="Times New Roman" w:eastAsia="MS Mincho" w:hAnsi="Times New Roman"/>
          <w:szCs w:val="20"/>
          <w:highlight w:val="cyan"/>
        </w:rPr>
      </w:pPr>
      <w:r w:rsidRPr="00375780">
        <w:rPr>
          <w:rFonts w:ascii="Times New Roman" w:eastAsia="MS Mincho" w:hAnsi="Times New Roman"/>
          <w:b/>
          <w:bCs/>
          <w:szCs w:val="20"/>
          <w:highlight w:val="cyan"/>
        </w:rPr>
        <w:t>[M][FL1]</w:t>
      </w:r>
      <w:r w:rsidRPr="00375780">
        <w:rPr>
          <w:rFonts w:ascii="Times New Roman" w:eastAsiaTheme="minorEastAsia" w:hAnsi="Times New Roman" w:hint="eastAsia"/>
          <w:b/>
          <w:bCs/>
          <w:szCs w:val="20"/>
          <w:lang w:eastAsia="zh-CN"/>
        </w:rPr>
        <w:t xml:space="preserve"> </w:t>
      </w:r>
      <w:r w:rsidR="00B676E1" w:rsidRPr="00375780">
        <w:rPr>
          <w:rFonts w:ascii="Times New Roman" w:eastAsia="MS Mincho" w:hAnsi="Times New Roman"/>
          <w:b/>
          <w:bCs/>
          <w:szCs w:val="20"/>
        </w:rPr>
        <w:t>Question 6-</w:t>
      </w:r>
      <w:r w:rsidR="0092696C" w:rsidRPr="00375780">
        <w:rPr>
          <w:rFonts w:ascii="Times New Roman" w:eastAsia="MS Mincho" w:hAnsi="Times New Roman"/>
          <w:b/>
          <w:bCs/>
          <w:szCs w:val="20"/>
        </w:rPr>
        <w:t>2</w:t>
      </w:r>
      <w:r w:rsidR="00B676E1" w:rsidRPr="00375780">
        <w:rPr>
          <w:rFonts w:ascii="Times New Roman" w:eastAsia="MS Mincho" w:hAnsi="Times New Roman"/>
          <w:b/>
          <w:bCs/>
          <w:szCs w:val="20"/>
        </w:rPr>
        <w:t>:</w:t>
      </w:r>
      <w:r w:rsidR="00B676E1" w:rsidRPr="00375780">
        <w:rPr>
          <w:rFonts w:ascii="Times New Roman" w:eastAsia="MS Mincho" w:hAnsi="Times New Roman"/>
          <w:szCs w:val="20"/>
        </w:rPr>
        <w:t xml:space="preserve"> For frequency domain diversity provided by [4], how do you </w:t>
      </w:r>
      <w:r w:rsidR="00857430">
        <w:rPr>
          <w:rFonts w:ascii="Times New Roman" w:eastAsiaTheme="minorEastAsia" w:hAnsi="Times New Roman" w:hint="eastAsia"/>
          <w:szCs w:val="20"/>
          <w:lang w:eastAsia="zh-CN"/>
        </w:rPr>
        <w:t>consider</w:t>
      </w:r>
      <w:r w:rsidR="00B676E1" w:rsidRPr="00375780">
        <w:rPr>
          <w:rFonts w:ascii="Times New Roman" w:eastAsia="MS Mincho" w:hAnsi="Times New Roman"/>
          <w:szCs w:val="20"/>
        </w:rPr>
        <w:t xml:space="preserve"> frequency hopping </w:t>
      </w:r>
      <w:r w:rsidR="00857430">
        <w:rPr>
          <w:rFonts w:ascii="Times New Roman" w:eastAsiaTheme="minorEastAsia" w:hAnsi="Times New Roman" w:hint="eastAsia"/>
          <w:szCs w:val="20"/>
          <w:lang w:eastAsia="zh-CN"/>
        </w:rPr>
        <w:t xml:space="preserve">is </w:t>
      </w:r>
      <w:r w:rsidR="00B676E1" w:rsidRPr="00375780">
        <w:rPr>
          <w:rFonts w:ascii="Times New Roman" w:eastAsia="MS Mincho" w:hAnsi="Times New Roman"/>
          <w:szCs w:val="20"/>
        </w:rPr>
        <w:t>beyond LP-WUS bandwidth?</w:t>
      </w:r>
    </w:p>
    <w:p w14:paraId="36EE1C82" w14:textId="67C86F4E" w:rsidR="00B676E1" w:rsidRDefault="00B676E1" w:rsidP="00555C8A">
      <w:pPr>
        <w:rPr>
          <w:rFonts w:ascii="Times New Roman" w:eastAsia="MS Mincho" w:hAnsi="Times New Roman"/>
          <w:b/>
          <w:bCs/>
          <w:i/>
          <w:iCs/>
          <w:szCs w:val="20"/>
        </w:rPr>
      </w:pPr>
    </w:p>
    <w:tbl>
      <w:tblPr>
        <w:tblStyle w:val="TableGrid20"/>
        <w:tblW w:w="9634" w:type="dxa"/>
        <w:tblLayout w:type="fixed"/>
        <w:tblLook w:val="04A0" w:firstRow="1" w:lastRow="0" w:firstColumn="1" w:lastColumn="0" w:noHBand="0" w:noVBand="1"/>
      </w:tblPr>
      <w:tblGrid>
        <w:gridCol w:w="1479"/>
        <w:gridCol w:w="1039"/>
        <w:gridCol w:w="7116"/>
      </w:tblGrid>
      <w:tr w:rsidR="00B676E1" w14:paraId="34A5FCEB" w14:textId="77777777" w:rsidTr="002408A3">
        <w:tc>
          <w:tcPr>
            <w:tcW w:w="1479" w:type="dxa"/>
            <w:shd w:val="clear" w:color="auto" w:fill="D9D9D9" w:themeFill="background1" w:themeFillShade="D9"/>
          </w:tcPr>
          <w:p w14:paraId="630A6822" w14:textId="77777777" w:rsidR="00B676E1" w:rsidRDefault="00B676E1" w:rsidP="002408A3">
            <w:pPr>
              <w:rPr>
                <w:b/>
                <w:bCs/>
              </w:rPr>
            </w:pPr>
            <w:r>
              <w:rPr>
                <w:b/>
                <w:bCs/>
              </w:rPr>
              <w:t>Company</w:t>
            </w:r>
          </w:p>
        </w:tc>
        <w:tc>
          <w:tcPr>
            <w:tcW w:w="1039" w:type="dxa"/>
            <w:shd w:val="clear" w:color="auto" w:fill="D9D9D9" w:themeFill="background1" w:themeFillShade="D9"/>
          </w:tcPr>
          <w:p w14:paraId="2149C8E1" w14:textId="77777777" w:rsidR="00B676E1" w:rsidRDefault="00B676E1" w:rsidP="002408A3">
            <w:pPr>
              <w:rPr>
                <w:b/>
                <w:bCs/>
              </w:rPr>
            </w:pPr>
            <w:r>
              <w:rPr>
                <w:b/>
                <w:bCs/>
              </w:rPr>
              <w:t>Y/N</w:t>
            </w:r>
          </w:p>
        </w:tc>
        <w:tc>
          <w:tcPr>
            <w:tcW w:w="7116" w:type="dxa"/>
            <w:shd w:val="clear" w:color="auto" w:fill="D9D9D9" w:themeFill="background1" w:themeFillShade="D9"/>
          </w:tcPr>
          <w:p w14:paraId="26AC2220" w14:textId="77777777" w:rsidR="00B676E1" w:rsidRDefault="00B676E1" w:rsidP="002408A3">
            <w:pPr>
              <w:rPr>
                <w:b/>
                <w:bCs/>
              </w:rPr>
            </w:pPr>
            <w:r>
              <w:rPr>
                <w:b/>
                <w:bCs/>
              </w:rPr>
              <w:t>Comments</w:t>
            </w:r>
          </w:p>
        </w:tc>
      </w:tr>
      <w:tr w:rsidR="00B676E1" w:rsidRPr="00BE7C72" w14:paraId="56A6254E" w14:textId="77777777" w:rsidTr="002408A3">
        <w:tc>
          <w:tcPr>
            <w:tcW w:w="1479" w:type="dxa"/>
          </w:tcPr>
          <w:p w14:paraId="5EE48E4C" w14:textId="77777777" w:rsidR="00B676E1" w:rsidRPr="00BE7C72" w:rsidRDefault="00B676E1" w:rsidP="002408A3">
            <w:pPr>
              <w:rPr>
                <w:rFonts w:eastAsiaTheme="minorEastAsia"/>
                <w:lang w:eastAsia="zh-CN"/>
              </w:rPr>
            </w:pPr>
          </w:p>
        </w:tc>
        <w:tc>
          <w:tcPr>
            <w:tcW w:w="1039" w:type="dxa"/>
          </w:tcPr>
          <w:p w14:paraId="0133EC07" w14:textId="77777777" w:rsidR="00B676E1" w:rsidRPr="00BE7C72" w:rsidRDefault="00B676E1" w:rsidP="002408A3">
            <w:pPr>
              <w:tabs>
                <w:tab w:val="left" w:pos="551"/>
              </w:tabs>
              <w:rPr>
                <w:rFonts w:eastAsiaTheme="minorEastAsia"/>
                <w:lang w:eastAsia="zh-CN"/>
              </w:rPr>
            </w:pPr>
          </w:p>
        </w:tc>
        <w:tc>
          <w:tcPr>
            <w:tcW w:w="7116" w:type="dxa"/>
          </w:tcPr>
          <w:p w14:paraId="3FF28A08" w14:textId="77777777" w:rsidR="00B676E1" w:rsidRPr="00BE7C72" w:rsidRDefault="00B676E1" w:rsidP="002408A3">
            <w:pPr>
              <w:rPr>
                <w:rFonts w:eastAsiaTheme="minorEastAsia"/>
                <w:lang w:eastAsia="zh-CN"/>
              </w:rPr>
            </w:pPr>
          </w:p>
        </w:tc>
      </w:tr>
    </w:tbl>
    <w:p w14:paraId="0F62F980" w14:textId="77777777" w:rsidR="00B676E1" w:rsidRPr="00555C8A" w:rsidRDefault="00B676E1" w:rsidP="00555C8A">
      <w:pPr>
        <w:rPr>
          <w:rFonts w:eastAsia="等线"/>
          <w:lang w:eastAsia="zh-CN"/>
        </w:rPr>
      </w:pPr>
    </w:p>
    <w:p w14:paraId="077A218A" w14:textId="66EAED24" w:rsidR="0088529D" w:rsidRDefault="0088529D" w:rsidP="00ED2A94">
      <w:pPr>
        <w:keepNext/>
        <w:keepLines/>
        <w:pBdr>
          <w:top w:val="single" w:sz="12" w:space="3" w:color="auto"/>
        </w:pBdr>
        <w:tabs>
          <w:tab w:val="left" w:pos="567"/>
        </w:tabs>
        <w:overflowPunct w:val="0"/>
        <w:autoSpaceDE w:val="0"/>
        <w:autoSpaceDN w:val="0"/>
        <w:adjustRightInd w:val="0"/>
        <w:spacing w:before="240" w:after="180"/>
        <w:ind w:leftChars="13" w:left="26"/>
        <w:jc w:val="both"/>
        <w:textAlignment w:val="baseline"/>
        <w:outlineLvl w:val="0"/>
        <w:rPr>
          <w:rFonts w:ascii="Arial" w:eastAsia="宋体" w:hAnsi="Arial"/>
          <w:sz w:val="36"/>
          <w:szCs w:val="20"/>
          <w:lang w:eastAsia="zh-CN"/>
        </w:rPr>
      </w:pPr>
      <w:r w:rsidRPr="0088529D">
        <w:rPr>
          <w:rFonts w:ascii="Arial" w:eastAsia="宋体" w:hAnsi="Arial"/>
          <w:sz w:val="36"/>
          <w:szCs w:val="20"/>
          <w:lang w:eastAsia="zh-CN"/>
        </w:rPr>
        <w:t>References</w:t>
      </w:r>
    </w:p>
    <w:bookmarkEnd w:id="0"/>
    <w:p w14:paraId="0E23E53E"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P-234056, New WID: Low-power wake-up signal and receiver for NR (LP-WUS/WUR).</w:t>
      </w:r>
    </w:p>
    <w:p w14:paraId="121E2C9B"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193, LP-WUS and LP-SS design, vivo</w:t>
      </w:r>
    </w:p>
    <w:p w14:paraId="2AA1E8D0"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 xml:space="preserve">R1-2406412, Discussion on LP-WUS design, ZTE, </w:t>
      </w:r>
      <w:proofErr w:type="spellStart"/>
      <w:r w:rsidRPr="006D4962">
        <w:rPr>
          <w:rFonts w:ascii="Times New Roman" w:hAnsi="Times New Roman"/>
          <w:bCs/>
          <w:szCs w:val="20"/>
        </w:rPr>
        <w:t>Sanechips</w:t>
      </w:r>
      <w:proofErr w:type="spellEnd"/>
    </w:p>
    <w:p w14:paraId="206D3760"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 xml:space="preserve">R1-2405867, Signal Design of LP-WUS and LP-SS, Huawei, </w:t>
      </w:r>
      <w:proofErr w:type="spellStart"/>
      <w:r w:rsidRPr="006D4962">
        <w:rPr>
          <w:rFonts w:ascii="Times New Roman" w:hAnsi="Times New Roman"/>
          <w:bCs/>
          <w:szCs w:val="20"/>
        </w:rPr>
        <w:t>HiSilicon</w:t>
      </w:r>
      <w:proofErr w:type="spellEnd"/>
    </w:p>
    <w:p w14:paraId="18F2201D" w14:textId="77777777" w:rsidR="00EB6034" w:rsidRPr="006D4962" w:rsidRDefault="00EB6034" w:rsidP="00EB6034">
      <w:pPr>
        <w:pStyle w:val="3GPPHeader"/>
        <w:widowControl w:val="0"/>
        <w:numPr>
          <w:ilvl w:val="0"/>
          <w:numId w:val="64"/>
        </w:numPr>
        <w:tabs>
          <w:tab w:val="clear" w:pos="420"/>
        </w:tabs>
        <w:spacing w:after="120"/>
        <w:jc w:val="both"/>
        <w:rPr>
          <w:b w:val="0"/>
          <w:bCs/>
          <w:sz w:val="20"/>
          <w:szCs w:val="20"/>
          <w:lang w:eastAsia="en-US"/>
        </w:rPr>
      </w:pPr>
      <w:r w:rsidRPr="006D4962">
        <w:rPr>
          <w:b w:val="0"/>
          <w:bCs/>
          <w:sz w:val="20"/>
          <w:szCs w:val="20"/>
          <w:lang w:eastAsia="en-US"/>
        </w:rPr>
        <w:t xml:space="preserve">R1-2406379, Design of LP-WUS and LP-SS, CATT </w:t>
      </w:r>
    </w:p>
    <w:p w14:paraId="1BC6C1E4"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7040, LP-WUS and LP-SS Design, Qualcomm Incorporated</w:t>
      </w:r>
    </w:p>
    <w:p w14:paraId="33091B00"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661, Discussion on LP-WUS and LP-SS design, Samsung</w:t>
      </w:r>
    </w:p>
    <w:p w14:paraId="7F5D9A4D"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7059, LP-WUS and LP-SS design, Ericsson</w:t>
      </w:r>
    </w:p>
    <w:p w14:paraId="44F56ADE" w14:textId="77777777" w:rsidR="00EB6034" w:rsidRPr="006D4962" w:rsidRDefault="00EB6034" w:rsidP="00EB6034">
      <w:pPr>
        <w:pStyle w:val="ad"/>
        <w:widowControl w:val="0"/>
        <w:numPr>
          <w:ilvl w:val="0"/>
          <w:numId w:val="64"/>
        </w:numPr>
        <w:tabs>
          <w:tab w:val="clear" w:pos="420"/>
          <w:tab w:val="right" w:pos="9639"/>
        </w:tabs>
        <w:spacing w:after="120"/>
        <w:jc w:val="both"/>
        <w:rPr>
          <w:rFonts w:ascii="Times New Roman" w:eastAsia="Times New Roman" w:hAnsi="Times New Roman"/>
          <w:b w:val="0"/>
          <w:bCs/>
          <w:szCs w:val="20"/>
        </w:rPr>
      </w:pPr>
      <w:r w:rsidRPr="006D4962">
        <w:rPr>
          <w:rFonts w:ascii="Times New Roman" w:eastAsia="Times New Roman" w:hAnsi="Times New Roman"/>
          <w:b w:val="0"/>
          <w:bCs/>
          <w:szCs w:val="20"/>
        </w:rPr>
        <w:t>R1-2406422, LP-WUS and LP-SS design, Nokia, Nokia Shanghai Bell</w:t>
      </w:r>
    </w:p>
    <w:p w14:paraId="161199E6" w14:textId="77777777" w:rsidR="00EB6034" w:rsidRPr="006D4962" w:rsidRDefault="00EB6034" w:rsidP="00EB6034">
      <w:pPr>
        <w:pStyle w:val="3GPPHeader"/>
        <w:numPr>
          <w:ilvl w:val="0"/>
          <w:numId w:val="64"/>
        </w:numPr>
        <w:spacing w:after="120"/>
        <w:rPr>
          <w:b w:val="0"/>
          <w:bCs/>
          <w:sz w:val="20"/>
          <w:szCs w:val="20"/>
          <w:lang w:eastAsia="en-US"/>
        </w:rPr>
      </w:pPr>
      <w:r w:rsidRPr="006D4962">
        <w:rPr>
          <w:b w:val="0"/>
          <w:bCs/>
          <w:sz w:val="20"/>
          <w:szCs w:val="20"/>
          <w:lang w:eastAsia="en-US"/>
        </w:rPr>
        <w:t>R1-2406850, LP-WUS and LP-SS design, Apple</w:t>
      </w:r>
    </w:p>
    <w:p w14:paraId="3C49B877"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762, On LP-WUS and LP-SS Design, MediaTek Inc.</w:t>
      </w:r>
    </w:p>
    <w:p w14:paraId="733671A3"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295, Discussion on LP-WUS and LP-SS design, Xiaomi</w:t>
      </w:r>
    </w:p>
    <w:p w14:paraId="0AB27434"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5996, Discussion on LP-WUS and LP-SS design, CMCC</w:t>
      </w:r>
    </w:p>
    <w:p w14:paraId="7B209746"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083, Discussion on LP-WUS and LP-SS Design, EURECOM</w:t>
      </w:r>
    </w:p>
    <w:p w14:paraId="2C5854F6"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5919, Discussion on LP-WUS and LP-SS design, Spreadtrum Communications</w:t>
      </w:r>
    </w:p>
    <w:p w14:paraId="53C03702"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222, Signal design for LP-WUS and LP-SS, OPPO</w:t>
      </w:r>
    </w:p>
    <w:p w14:paraId="100B392C"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785, Discussion on the LP-WUS and LP-SS design, Panasonic</w:t>
      </w:r>
    </w:p>
    <w:p w14:paraId="199D009D" w14:textId="77777777" w:rsidR="00EB6034" w:rsidRPr="006D4962" w:rsidRDefault="00EB6034" w:rsidP="00EB6034">
      <w:pPr>
        <w:pStyle w:val="af0"/>
        <w:numPr>
          <w:ilvl w:val="0"/>
          <w:numId w:val="64"/>
        </w:numPr>
        <w:tabs>
          <w:tab w:val="right" w:pos="9216"/>
        </w:tabs>
        <w:spacing w:after="120"/>
        <w:ind w:firstLineChars="0"/>
        <w:rPr>
          <w:rFonts w:ascii="Times New Roman" w:eastAsia="Times New Roman" w:hAnsi="Times New Roman"/>
          <w:bCs/>
          <w:kern w:val="0"/>
          <w:sz w:val="20"/>
          <w:szCs w:val="20"/>
          <w:lang w:eastAsia="en-US"/>
        </w:rPr>
      </w:pPr>
      <w:r w:rsidRPr="006D4962">
        <w:rPr>
          <w:rFonts w:ascii="Times New Roman" w:eastAsia="Times New Roman" w:hAnsi="Times New Roman"/>
          <w:bCs/>
          <w:kern w:val="0"/>
          <w:sz w:val="20"/>
          <w:szCs w:val="20"/>
          <w:lang w:eastAsia="en-US"/>
        </w:rPr>
        <w:t>R1-2405806, Discussion on LP-WUS and LP-SS Design, FUTUREWEI</w:t>
      </w:r>
    </w:p>
    <w:p w14:paraId="372D4048"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583, Discussion on LP-WUS and LP-SS design, Honor</w:t>
      </w:r>
    </w:p>
    <w:p w14:paraId="5E07DB4D"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 xml:space="preserve">R1-2406498, Discussion on LP-WUS and LP-SS design framework for Low power WUS, </w:t>
      </w:r>
      <w:proofErr w:type="spellStart"/>
      <w:r w:rsidRPr="006D4962">
        <w:rPr>
          <w:rFonts w:ascii="Times New Roman" w:hAnsi="Times New Roman"/>
          <w:bCs/>
          <w:szCs w:val="20"/>
        </w:rPr>
        <w:t>InterDigital</w:t>
      </w:r>
      <w:proofErr w:type="spellEnd"/>
      <w:r w:rsidRPr="006D4962">
        <w:rPr>
          <w:rFonts w:ascii="Times New Roman" w:hAnsi="Times New Roman"/>
          <w:bCs/>
          <w:szCs w:val="20"/>
        </w:rPr>
        <w:t>, Inc.</w:t>
      </w:r>
    </w:p>
    <w:p w14:paraId="6E750E4F"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480, LP-WUS and LP-SS design, Sony</w:t>
      </w:r>
    </w:p>
    <w:p w14:paraId="1BB2D7C6"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 xml:space="preserve">R1-2406104, LP-WUS and LP-SS Design, TCL  </w:t>
      </w:r>
    </w:p>
    <w:p w14:paraId="370C9023"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 xml:space="preserve">R1-2406611, Discussion on LP-WUS and LP-SS design, LG Electronics </w:t>
      </w:r>
    </w:p>
    <w:p w14:paraId="780253F2"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537, Discussion on LP-WUS and LP-SS design, NEC</w:t>
      </w:r>
    </w:p>
    <w:p w14:paraId="0C5B64D3" w14:textId="77777777" w:rsidR="00EB6034" w:rsidRPr="006D4962" w:rsidRDefault="00EB6034" w:rsidP="00EB6034">
      <w:pPr>
        <w:pStyle w:val="ad"/>
        <w:numPr>
          <w:ilvl w:val="0"/>
          <w:numId w:val="64"/>
        </w:numPr>
        <w:tabs>
          <w:tab w:val="right" w:pos="9639"/>
        </w:tabs>
        <w:spacing w:after="120"/>
        <w:rPr>
          <w:rFonts w:ascii="Times New Roman" w:eastAsia="Times New Roman" w:hAnsi="Times New Roman"/>
          <w:b w:val="0"/>
          <w:bCs/>
          <w:szCs w:val="20"/>
        </w:rPr>
      </w:pPr>
      <w:r w:rsidRPr="006D4962">
        <w:rPr>
          <w:rFonts w:ascii="Times New Roman" w:eastAsia="Times New Roman" w:hAnsi="Times New Roman"/>
          <w:b w:val="0"/>
          <w:bCs/>
          <w:szCs w:val="20"/>
        </w:rPr>
        <w:t>R1-2406941, Discussion on LP-WUS and LP-SS design, NTT DOCOMO, INC</w:t>
      </w:r>
    </w:p>
    <w:p w14:paraId="2937BA83"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6881, Discussion on LP-WUS and LP-SS design, Sharp</w:t>
      </w:r>
    </w:p>
    <w:p w14:paraId="59FAEE7B"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7136, On LP-WUS and LP-SS design, Nordic Semiconductor ASA</w:t>
      </w:r>
    </w:p>
    <w:p w14:paraId="0A9BDC0C"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lastRenderedPageBreak/>
        <w:t>R1-2406814, Discussion on LP-WUS and LP-SS design, Lenovo</w:t>
      </w:r>
    </w:p>
    <w:p w14:paraId="18557966"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 xml:space="preserve">R1-2406504, Discussion on LP-WUS and LP-SS design, </w:t>
      </w:r>
      <w:proofErr w:type="spellStart"/>
      <w:r w:rsidRPr="006D4962">
        <w:rPr>
          <w:rFonts w:ascii="Times New Roman" w:hAnsi="Times New Roman"/>
          <w:bCs/>
          <w:szCs w:val="20"/>
        </w:rPr>
        <w:t>Everactive</w:t>
      </w:r>
      <w:proofErr w:type="spellEnd"/>
    </w:p>
    <w:p w14:paraId="221F0B02" w14:textId="77777777" w:rsidR="00EB6034" w:rsidRPr="006D4962"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 xml:space="preserve">R1-2406597, Discussion on LP-WUS and LP-SS design, </w:t>
      </w:r>
      <w:proofErr w:type="spellStart"/>
      <w:r w:rsidRPr="006D4962">
        <w:rPr>
          <w:rFonts w:ascii="Times New Roman" w:hAnsi="Times New Roman"/>
          <w:bCs/>
          <w:szCs w:val="20"/>
        </w:rPr>
        <w:t>RUijie</w:t>
      </w:r>
      <w:proofErr w:type="spellEnd"/>
      <w:r w:rsidRPr="006D4962">
        <w:rPr>
          <w:rFonts w:ascii="Times New Roman" w:hAnsi="Times New Roman"/>
          <w:bCs/>
          <w:szCs w:val="20"/>
        </w:rPr>
        <w:t xml:space="preserve"> networks</w:t>
      </w:r>
    </w:p>
    <w:p w14:paraId="1BF6141C" w14:textId="6AD61FEB" w:rsidR="00EB6034" w:rsidRDefault="00EB6034" w:rsidP="00EB6034">
      <w:pPr>
        <w:widowControl w:val="0"/>
        <w:numPr>
          <w:ilvl w:val="0"/>
          <w:numId w:val="64"/>
        </w:numPr>
        <w:tabs>
          <w:tab w:val="clear" w:pos="420"/>
        </w:tabs>
        <w:spacing w:after="120"/>
        <w:jc w:val="both"/>
        <w:rPr>
          <w:rFonts w:ascii="Times New Roman" w:hAnsi="Times New Roman"/>
          <w:bCs/>
          <w:szCs w:val="20"/>
        </w:rPr>
      </w:pPr>
      <w:r w:rsidRPr="006D4962">
        <w:rPr>
          <w:rFonts w:ascii="Times New Roman" w:hAnsi="Times New Roman"/>
          <w:bCs/>
          <w:szCs w:val="20"/>
        </w:rPr>
        <w:t>R1-2405966, Preliminary Assessment on Low-Power Wake-Up Receiver, Tejas Networks Ltd.</w:t>
      </w:r>
    </w:p>
    <w:p w14:paraId="33935EC7" w14:textId="77777777" w:rsidR="00EB6034" w:rsidRPr="006D4962" w:rsidRDefault="00EB6034" w:rsidP="00EB6034">
      <w:pPr>
        <w:widowControl w:val="0"/>
        <w:spacing w:after="120"/>
        <w:ind w:left="420"/>
        <w:jc w:val="both"/>
        <w:rPr>
          <w:rFonts w:ascii="Times New Roman" w:hAnsi="Times New Roman"/>
          <w:bCs/>
          <w:szCs w:val="20"/>
        </w:rPr>
      </w:pPr>
    </w:p>
    <w:p w14:paraId="4A6E3B7B" w14:textId="77777777" w:rsidR="00EB6034" w:rsidRPr="00EB6034" w:rsidRDefault="00EB6034" w:rsidP="00EB6034">
      <w:pPr>
        <w:pStyle w:val="af0"/>
        <w:keepNext/>
        <w:keepLines/>
        <w:pBdr>
          <w:top w:val="single" w:sz="12" w:space="3" w:color="auto"/>
        </w:pBdr>
        <w:tabs>
          <w:tab w:val="left" w:pos="567"/>
        </w:tabs>
        <w:overflowPunct w:val="0"/>
        <w:autoSpaceDE w:val="0"/>
        <w:autoSpaceDN w:val="0"/>
        <w:adjustRightInd w:val="0"/>
        <w:spacing w:before="240" w:after="180"/>
        <w:ind w:leftChars="10" w:left="20" w:firstLineChars="0" w:firstLine="0"/>
        <w:textAlignment w:val="baseline"/>
        <w:outlineLvl w:val="0"/>
        <w:rPr>
          <w:rFonts w:ascii="Arial" w:hAnsi="Arial"/>
          <w:sz w:val="36"/>
          <w:szCs w:val="20"/>
        </w:rPr>
      </w:pPr>
      <w:r w:rsidRPr="00EB6034">
        <w:rPr>
          <w:rFonts w:ascii="Arial" w:hAnsi="Arial"/>
          <w:sz w:val="36"/>
          <w:szCs w:val="20"/>
        </w:rPr>
        <w:t>Appendix : Proposals from contributions</w:t>
      </w:r>
    </w:p>
    <w:p w14:paraId="01ECB833"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6193 vivo</w:t>
      </w:r>
    </w:p>
    <w:p w14:paraId="7163402F" w14:textId="77777777" w:rsidR="00EB6034" w:rsidRPr="006D4962" w:rsidRDefault="00EB6034" w:rsidP="00EB6034">
      <w:pPr>
        <w:adjustRightInd w:val="0"/>
        <w:snapToGrid w:val="0"/>
        <w:jc w:val="both"/>
        <w:rPr>
          <w:rFonts w:ascii="Times New Roman" w:eastAsia="等线" w:hAnsi="Times New Roman"/>
          <w:bCs/>
          <w:szCs w:val="20"/>
          <w:lang w:eastAsia="zh-CN"/>
        </w:rPr>
      </w:pP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1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1</w:t>
      </w:r>
      <w:r w:rsidRPr="006D4962">
        <w:rPr>
          <w:rFonts w:ascii="Times New Roman" w:hAnsi="Times New Roman"/>
          <w:bCs/>
          <w:szCs w:val="20"/>
        </w:rPr>
        <w:t xml:space="preserve">: </w:t>
      </w:r>
      <w:r w:rsidRPr="006D4962">
        <w:rPr>
          <w:rFonts w:ascii="Times New Roman" w:eastAsia="等线" w:hAnsi="Times New Roman"/>
          <w:bCs/>
          <w:szCs w:val="20"/>
          <w:lang w:eastAsia="zh-CN"/>
        </w:rPr>
        <w:t xml:space="preserve">For candidate M values, </w:t>
      </w:r>
    </w:p>
    <w:p w14:paraId="07A24C1B" w14:textId="77777777" w:rsidR="00EB6034" w:rsidRPr="006D4962" w:rsidRDefault="00EB6034" w:rsidP="00EB6034">
      <w:pPr>
        <w:pStyle w:val="af0"/>
        <w:numPr>
          <w:ilvl w:val="1"/>
          <w:numId w:val="85"/>
        </w:numPr>
        <w:adjustRightInd w:val="0"/>
        <w:snapToGrid w:val="0"/>
        <w:ind w:firstLineChars="0"/>
        <w:rPr>
          <w:rFonts w:ascii="Times New Roman" w:eastAsia="等线" w:hAnsi="Times New Roman"/>
          <w:bCs/>
          <w:sz w:val="20"/>
          <w:szCs w:val="20"/>
        </w:rPr>
      </w:pPr>
      <w:r w:rsidRPr="006D4962">
        <w:rPr>
          <w:rFonts w:ascii="Times New Roman" w:eastAsia="等线" w:hAnsi="Times New Roman"/>
          <w:bCs/>
          <w:sz w:val="20"/>
          <w:szCs w:val="20"/>
        </w:rPr>
        <w:t xml:space="preserve">Support M=4 &amp; M=1 for OOK-4 for LP-WUS in addition to agreed M=2.  </w:t>
      </w:r>
    </w:p>
    <w:p w14:paraId="784E6A1E" w14:textId="77777777" w:rsidR="00EB6034" w:rsidRPr="006D4962" w:rsidRDefault="00EB6034" w:rsidP="00EB6034">
      <w:pPr>
        <w:pStyle w:val="af0"/>
        <w:numPr>
          <w:ilvl w:val="1"/>
          <w:numId w:val="85"/>
        </w:numPr>
        <w:adjustRightInd w:val="0"/>
        <w:snapToGrid w:val="0"/>
        <w:ind w:firstLineChars="0"/>
        <w:rPr>
          <w:rFonts w:ascii="Times New Roman" w:hAnsi="Times New Roman"/>
          <w:bCs/>
          <w:sz w:val="20"/>
          <w:szCs w:val="20"/>
        </w:rPr>
      </w:pPr>
      <w:r w:rsidRPr="006D4962">
        <w:rPr>
          <w:rFonts w:ascii="Times New Roman" w:eastAsia="等线" w:hAnsi="Times New Roman"/>
          <w:bCs/>
          <w:sz w:val="20"/>
          <w:szCs w:val="20"/>
        </w:rPr>
        <w:t>Support M=1, 2 and 4 for LP-SS.</w:t>
      </w:r>
      <w:r w:rsidRPr="006D4962">
        <w:rPr>
          <w:rFonts w:ascii="Times New Roman" w:hAnsi="Times New Roman"/>
          <w:bCs/>
          <w:sz w:val="20"/>
          <w:szCs w:val="20"/>
        </w:rPr>
        <w:t xml:space="preserve"> </w:t>
      </w:r>
      <w:r w:rsidRPr="006D4962">
        <w:rPr>
          <w:rFonts w:ascii="Times New Roman" w:hAnsi="Times New Roman"/>
          <w:bCs/>
          <w:sz w:val="20"/>
          <w:szCs w:val="20"/>
        </w:rPr>
        <w:fldChar w:fldCharType="end"/>
      </w:r>
    </w:p>
    <w:p w14:paraId="7349F795" w14:textId="77777777" w:rsidR="00EB6034" w:rsidRPr="006D4962" w:rsidRDefault="00EB6034" w:rsidP="00EB6034">
      <w:pPr>
        <w:adjustRightInd w:val="0"/>
        <w:snapToGrid w:val="0"/>
        <w:spacing w:beforeLines="50" w:before="120"/>
        <w:jc w:val="both"/>
        <w:rPr>
          <w:rFonts w:ascii="Times New Roman" w:eastAsia="微软雅黑" w:hAnsi="Times New Roman"/>
          <w:bCs/>
          <w:iCs/>
          <w:kern w:val="2"/>
          <w:szCs w:val="20"/>
          <w:lang w:eastAsia="zh-CN"/>
        </w:rPr>
      </w:pP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2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2</w:t>
      </w:r>
      <w:r w:rsidRPr="006D4962">
        <w:rPr>
          <w:rFonts w:ascii="Times New Roman" w:hAnsi="Times New Roman"/>
          <w:bCs/>
          <w:szCs w:val="20"/>
        </w:rPr>
        <w:t xml:space="preserve">: </w:t>
      </w:r>
      <w:r w:rsidRPr="006D4962">
        <w:rPr>
          <w:rFonts w:ascii="Times New Roman" w:eastAsia="微软雅黑" w:hAnsi="Times New Roman"/>
          <w:bCs/>
          <w:iCs/>
          <w:kern w:val="2"/>
          <w:szCs w:val="20"/>
          <w:lang w:eastAsia="zh-CN"/>
        </w:rPr>
        <w:t xml:space="preserve">RAN1 further discusses following two cases for carrying information by OFDM sequence(s) with consideration of detection performance, LP-WUR complexity and power consumption,  </w:t>
      </w:r>
    </w:p>
    <w:p w14:paraId="77AC048A" w14:textId="77777777" w:rsidR="00EB6034" w:rsidRPr="006D4962" w:rsidRDefault="00EB6034" w:rsidP="00EB6034">
      <w:pPr>
        <w:widowControl w:val="0"/>
        <w:numPr>
          <w:ilvl w:val="1"/>
          <w:numId w:val="51"/>
        </w:numPr>
        <w:ind w:left="840"/>
        <w:jc w:val="both"/>
        <w:rPr>
          <w:rFonts w:ascii="Times New Roman" w:eastAsia="Batang" w:hAnsi="Times New Roman"/>
          <w:bCs/>
          <w:szCs w:val="20"/>
          <w:lang w:val="en-GB" w:eastAsia="x-none"/>
        </w:rPr>
      </w:pPr>
      <w:r w:rsidRPr="006D4962">
        <w:rPr>
          <w:rFonts w:ascii="Times New Roman" w:eastAsia="Batang" w:hAnsi="Times New Roman"/>
          <w:bCs/>
          <w:szCs w:val="20"/>
          <w:lang w:val="en-GB" w:eastAsia="x-none"/>
        </w:rPr>
        <w:t>Option 1: Single overlaid sequence is on each OOK ‘ON’ symbol. OFDM-based LP-WUR can obtain the whole information bits by the presence of the overlaid sequence.</w:t>
      </w:r>
    </w:p>
    <w:p w14:paraId="1D371440" w14:textId="77777777" w:rsidR="00EB6034" w:rsidRPr="006D4962" w:rsidRDefault="00EB6034" w:rsidP="00EB6034">
      <w:pPr>
        <w:widowControl w:val="0"/>
        <w:numPr>
          <w:ilvl w:val="2"/>
          <w:numId w:val="51"/>
        </w:numPr>
        <w:ind w:left="1260"/>
        <w:jc w:val="both"/>
        <w:rPr>
          <w:rFonts w:ascii="Times New Roman" w:eastAsia="Batang" w:hAnsi="Times New Roman"/>
          <w:bCs/>
          <w:szCs w:val="20"/>
          <w:lang w:val="en-GB" w:eastAsia="x-none"/>
        </w:rPr>
      </w:pPr>
      <w:r w:rsidRPr="006D4962">
        <w:rPr>
          <w:rFonts w:ascii="Times New Roman" w:eastAsiaTheme="minorEastAsia" w:hAnsi="Times New Roman"/>
          <w:bCs/>
          <w:szCs w:val="20"/>
          <w:lang w:val="en-GB" w:eastAsia="zh-CN"/>
        </w:rPr>
        <w:t xml:space="preserve">The single overlaid sequence can be same or different for different cells up to network management/configuration. </w:t>
      </w:r>
    </w:p>
    <w:p w14:paraId="6510A74D" w14:textId="77777777" w:rsidR="00EB6034" w:rsidRPr="006D4962" w:rsidRDefault="00EB6034" w:rsidP="00EB6034">
      <w:pPr>
        <w:widowControl w:val="0"/>
        <w:numPr>
          <w:ilvl w:val="1"/>
          <w:numId w:val="51"/>
        </w:numPr>
        <w:ind w:left="840"/>
        <w:jc w:val="both"/>
        <w:rPr>
          <w:rFonts w:ascii="Times New Roman" w:eastAsia="Batang" w:hAnsi="Times New Roman"/>
          <w:bCs/>
          <w:szCs w:val="20"/>
          <w:lang w:eastAsia="x-none"/>
        </w:rPr>
      </w:pPr>
      <w:r w:rsidRPr="006D4962">
        <w:rPr>
          <w:rFonts w:ascii="Times New Roman" w:eastAsia="Batang" w:hAnsi="Times New Roman"/>
          <w:bCs/>
          <w:szCs w:val="20"/>
          <w:lang w:eastAsia="x-none"/>
        </w:rPr>
        <w:t xml:space="preserve">Option 2: One sequence is selected from multiple candidates overlaid OFDM sequences on </w:t>
      </w:r>
      <w:r w:rsidRPr="006D4962">
        <w:rPr>
          <w:rFonts w:ascii="Times New Roman" w:eastAsia="Batang" w:hAnsi="Times New Roman"/>
          <w:bCs/>
          <w:strike/>
          <w:szCs w:val="20"/>
          <w:lang w:eastAsia="x-none"/>
        </w:rPr>
        <w:t>each</w:t>
      </w:r>
      <w:r w:rsidRPr="006D4962">
        <w:rPr>
          <w:rFonts w:ascii="Times New Roman" w:eastAsia="Batang" w:hAnsi="Times New Roman"/>
          <w:bCs/>
          <w:szCs w:val="20"/>
          <w:lang w:eastAsia="x-none"/>
        </w:rPr>
        <w:t xml:space="preserve"> </w:t>
      </w:r>
      <w:r w:rsidRPr="006D4962">
        <w:rPr>
          <w:rFonts w:ascii="Times New Roman" w:eastAsia="Batang" w:hAnsi="Times New Roman"/>
          <w:bCs/>
          <w:szCs w:val="20"/>
          <w:u w:val="single"/>
          <w:lang w:eastAsia="x-none"/>
        </w:rPr>
        <w:t>an</w:t>
      </w:r>
      <w:r w:rsidRPr="006D4962">
        <w:rPr>
          <w:rFonts w:ascii="Times New Roman" w:eastAsia="Batang" w:hAnsi="Times New Roman"/>
          <w:bCs/>
          <w:szCs w:val="20"/>
          <w:lang w:eastAsia="x-none"/>
        </w:rPr>
        <w:t xml:space="preserve"> OOK ‘ON’ symbol </w:t>
      </w:r>
      <w:r w:rsidRPr="006D4962">
        <w:rPr>
          <w:rFonts w:ascii="Times New Roman" w:eastAsia="Batang" w:hAnsi="Times New Roman"/>
          <w:bCs/>
          <w:strike/>
          <w:szCs w:val="20"/>
          <w:lang w:eastAsia="x-none"/>
        </w:rPr>
        <w:t>or OFDM symbol duration</w:t>
      </w:r>
      <w:r w:rsidRPr="006D4962">
        <w:rPr>
          <w:rFonts w:ascii="Times New Roman" w:eastAsia="Batang" w:hAnsi="Times New Roman"/>
          <w:bCs/>
          <w:szCs w:val="20"/>
          <w:lang w:eastAsia="x-none"/>
        </w:rPr>
        <w:t xml:space="preserve">, and OFDM-based LP-WUR obtain LP-WUS information at least by overlaid OFDM sequence(s). Down-select between the following two sub-options.  </w:t>
      </w:r>
    </w:p>
    <w:p w14:paraId="4AEF1CD3" w14:textId="77777777" w:rsidR="00EB6034" w:rsidRPr="006D4962" w:rsidRDefault="00EB6034" w:rsidP="00EB6034">
      <w:pPr>
        <w:widowControl w:val="0"/>
        <w:numPr>
          <w:ilvl w:val="2"/>
          <w:numId w:val="51"/>
        </w:numPr>
        <w:ind w:left="1260"/>
        <w:jc w:val="both"/>
        <w:rPr>
          <w:rFonts w:ascii="Times New Roman" w:eastAsia="Batang" w:hAnsi="Times New Roman"/>
          <w:bCs/>
          <w:szCs w:val="20"/>
          <w:lang w:eastAsia="x-none"/>
        </w:rPr>
      </w:pPr>
      <w:r w:rsidRPr="006D4962">
        <w:rPr>
          <w:rFonts w:ascii="Times New Roman" w:eastAsia="Batang" w:hAnsi="Times New Roman"/>
          <w:bCs/>
          <w:szCs w:val="20"/>
          <w:lang w:eastAsia="x-none"/>
        </w:rPr>
        <w:t xml:space="preserve">Option 2-1: The overlaid OFDM sequence(s) carry part of information bits of LP-WUS. OFDM-based LP-WUR can obtain the whole information bits by OFDM sequence(s) and location of the OFDM sequence(s)/OOK symbols. </w:t>
      </w:r>
    </w:p>
    <w:p w14:paraId="52319B0D" w14:textId="77777777" w:rsidR="00EB6034" w:rsidRPr="006D4962" w:rsidRDefault="00EB6034" w:rsidP="00EB6034">
      <w:pPr>
        <w:widowControl w:val="0"/>
        <w:numPr>
          <w:ilvl w:val="2"/>
          <w:numId w:val="51"/>
        </w:numPr>
        <w:ind w:left="1260"/>
        <w:jc w:val="both"/>
        <w:rPr>
          <w:rFonts w:ascii="Times New Roman" w:eastAsiaTheme="minorEastAsia" w:hAnsi="Times New Roman"/>
          <w:bCs/>
          <w:szCs w:val="20"/>
          <w:lang w:eastAsia="zh-CN"/>
        </w:rPr>
      </w:pPr>
      <w:r w:rsidRPr="006D4962">
        <w:rPr>
          <w:rFonts w:ascii="Times New Roman" w:eastAsia="Batang" w:hAnsi="Times New Roman"/>
          <w:bCs/>
          <w:szCs w:val="20"/>
          <w:lang w:eastAsia="x-none"/>
        </w:rPr>
        <w:t>Option 2-2: The overlaid OFDM sequence(s) carry all information bits of LP-WUS. OFDM-based LP-WUR can obtain the whole information bits by the overlaid OFDM sequence(s)</w:t>
      </w:r>
    </w:p>
    <w:p w14:paraId="541617BD" w14:textId="77777777" w:rsidR="00EB6034" w:rsidRPr="006D4962" w:rsidRDefault="00EB6034" w:rsidP="00EB6034">
      <w:pPr>
        <w:adjustRightInd w:val="0"/>
        <w:snapToGrid w:val="0"/>
        <w:spacing w:beforeLines="50" w:before="120"/>
        <w:jc w:val="both"/>
        <w:rPr>
          <w:rFonts w:ascii="Times New Roman" w:eastAsia="微软雅黑" w:hAnsi="Times New Roman"/>
          <w:bCs/>
          <w:iCs/>
          <w:kern w:val="2"/>
          <w:szCs w:val="20"/>
          <w:lang w:eastAsia="zh-CN"/>
        </w:rPr>
      </w:pPr>
      <w:r w:rsidRPr="006D4962">
        <w:rPr>
          <w:rFonts w:ascii="Times New Roman" w:eastAsia="宋体" w:hAnsi="Times New Roman"/>
          <w:bCs/>
          <w:szCs w:val="20"/>
        </w:rPr>
        <w:fldChar w:fldCharType="end"/>
      </w: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3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3</w:t>
      </w:r>
      <w:r w:rsidRPr="006D4962">
        <w:rPr>
          <w:rFonts w:ascii="Times New Roman" w:hAnsi="Times New Roman"/>
          <w:bCs/>
          <w:szCs w:val="20"/>
        </w:rPr>
        <w:t xml:space="preserve">: </w:t>
      </w:r>
      <w:r w:rsidRPr="006D4962">
        <w:rPr>
          <w:rFonts w:ascii="Times New Roman" w:eastAsia="等线" w:hAnsi="Times New Roman"/>
          <w:bCs/>
          <w:szCs w:val="20"/>
          <w:lang w:eastAsia="zh-CN"/>
        </w:rPr>
        <w:t>Information bits repetition by overlaid OFDM sequence(s) in OFDM symbols of the LP-WUS without additional overhead can be considered</w:t>
      </w:r>
      <w:r w:rsidRPr="006D4962">
        <w:rPr>
          <w:rFonts w:ascii="Times New Roman" w:eastAsia="微软雅黑" w:hAnsi="Times New Roman"/>
          <w:bCs/>
          <w:iCs/>
          <w:kern w:val="2"/>
          <w:szCs w:val="20"/>
          <w:lang w:eastAsia="zh-CN"/>
        </w:rPr>
        <w:t xml:space="preserve">.  </w:t>
      </w:r>
    </w:p>
    <w:p w14:paraId="6E999B94" w14:textId="77777777" w:rsidR="00EB6034" w:rsidRPr="006D4962" w:rsidRDefault="00EB6034" w:rsidP="00EB6034">
      <w:pPr>
        <w:adjustRightInd w:val="0"/>
        <w:snapToGrid w:val="0"/>
        <w:spacing w:beforeLines="50" w:before="120" w:afterLines="50" w:after="120"/>
        <w:jc w:val="both"/>
        <w:rPr>
          <w:rFonts w:ascii="Times New Roman" w:eastAsia="宋体" w:hAnsi="Times New Roman"/>
          <w:bCs/>
          <w:szCs w:val="20"/>
        </w:rPr>
      </w:pPr>
      <w:r w:rsidRPr="006D4962">
        <w:rPr>
          <w:rFonts w:ascii="Times New Roman" w:eastAsia="宋体" w:hAnsi="Times New Roman"/>
          <w:bCs/>
          <w:szCs w:val="20"/>
        </w:rPr>
        <w:fldChar w:fldCharType="end"/>
      </w: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4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4</w:t>
      </w:r>
      <w:r w:rsidRPr="006D4962">
        <w:rPr>
          <w:rFonts w:ascii="Times New Roman" w:hAnsi="Times New Roman"/>
          <w:bCs/>
          <w:szCs w:val="20"/>
        </w:rPr>
        <w:t xml:space="preserve">: </w:t>
      </w:r>
      <w:r w:rsidRPr="006D4962">
        <w:rPr>
          <w:rFonts w:ascii="Times New Roman" w:eastAsia="等线" w:hAnsi="Times New Roman"/>
          <w:bCs/>
          <w:szCs w:val="20"/>
        </w:rPr>
        <w:t>Support overlaid OFDM sequence(s) of an OOK ON symbol before DFT/LS processing</w:t>
      </w:r>
      <w:r w:rsidRPr="006D4962">
        <w:rPr>
          <w:rFonts w:ascii="Times New Roman" w:eastAsia="微软雅黑" w:hAnsi="Times New Roman"/>
          <w:bCs/>
          <w:iCs/>
          <w:kern w:val="2"/>
          <w:szCs w:val="20"/>
          <w:lang w:eastAsia="zh-CN"/>
        </w:rPr>
        <w:t xml:space="preserve">.  </w:t>
      </w:r>
      <w:r w:rsidRPr="006D4962">
        <w:rPr>
          <w:rFonts w:ascii="Times New Roman" w:eastAsia="宋体" w:hAnsi="Times New Roman"/>
          <w:bCs/>
          <w:szCs w:val="20"/>
        </w:rPr>
        <w:fldChar w:fldCharType="end"/>
      </w:r>
    </w:p>
    <w:p w14:paraId="15F26884" w14:textId="77777777" w:rsidR="00EB6034" w:rsidRPr="006D4962" w:rsidRDefault="00EB6034" w:rsidP="00EB6034">
      <w:pPr>
        <w:adjustRightInd w:val="0"/>
        <w:snapToGrid w:val="0"/>
        <w:spacing w:beforeLines="50" w:before="120" w:afterLines="50" w:after="120"/>
        <w:jc w:val="both"/>
        <w:rPr>
          <w:rFonts w:ascii="Times New Roman" w:eastAsia="MS Mincho" w:hAnsi="Times New Roman"/>
          <w:bCs/>
          <w:szCs w:val="20"/>
        </w:rPr>
      </w:pP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5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5</w:t>
      </w:r>
      <w:r w:rsidRPr="006D4962">
        <w:rPr>
          <w:rFonts w:ascii="Times New Roman" w:hAnsi="Times New Roman"/>
          <w:bCs/>
          <w:szCs w:val="20"/>
        </w:rPr>
        <w:t xml:space="preserve">: Support ZC sequence for overlaid OFDM sequence. FFS how to generate multiple sequences based on ZC sequence, e.g., different root and/or cyclic shift. </w:t>
      </w:r>
    </w:p>
    <w:p w14:paraId="0FA04B3A" w14:textId="77777777" w:rsidR="00EB6034" w:rsidRPr="006D4962" w:rsidRDefault="00EB6034" w:rsidP="00EB6034">
      <w:pPr>
        <w:adjustRightInd w:val="0"/>
        <w:snapToGrid w:val="0"/>
        <w:spacing w:beforeLines="50" w:before="120"/>
        <w:jc w:val="both"/>
        <w:rPr>
          <w:rFonts w:ascii="Times New Roman" w:eastAsia="MS Mincho" w:hAnsi="Times New Roman"/>
          <w:bCs/>
          <w:szCs w:val="20"/>
        </w:rPr>
      </w:pPr>
      <w:r w:rsidRPr="006D4962">
        <w:rPr>
          <w:rFonts w:ascii="Times New Roman" w:eastAsia="宋体" w:hAnsi="Times New Roman"/>
          <w:bCs/>
          <w:szCs w:val="20"/>
        </w:rPr>
        <w:fldChar w:fldCharType="end"/>
      </w: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6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6</w:t>
      </w:r>
      <w:r w:rsidRPr="006D4962">
        <w:rPr>
          <w:rFonts w:ascii="Times New Roman" w:hAnsi="Times New Roman"/>
          <w:bCs/>
          <w:szCs w:val="20"/>
        </w:rPr>
        <w:t xml:space="preserve">: </w:t>
      </w:r>
      <w:r w:rsidRPr="006D4962">
        <w:rPr>
          <w:rFonts w:ascii="Times New Roman" w:eastAsia="MS Mincho" w:hAnsi="Times New Roman"/>
          <w:bCs/>
          <w:szCs w:val="20"/>
        </w:rPr>
        <w:t xml:space="preserve">Up to 4 or 8 candidates overlaid OFDM sequences per OOK ON symbol for information conveying can be supported.  FFS different number of candidates overlaid OFDM sequences for different M. </w:t>
      </w:r>
    </w:p>
    <w:p w14:paraId="13729730" w14:textId="77777777" w:rsidR="00EB6034" w:rsidRPr="006D4962" w:rsidRDefault="00EB6034" w:rsidP="00EB6034">
      <w:pPr>
        <w:spacing w:beforeLines="50" w:before="120" w:afterLines="50" w:after="120"/>
        <w:jc w:val="both"/>
        <w:rPr>
          <w:rFonts w:ascii="Times New Roman" w:eastAsia="等线" w:hAnsi="Times New Roman"/>
          <w:bCs/>
          <w:szCs w:val="20"/>
          <w:lang w:eastAsia="zh-CN"/>
        </w:rPr>
      </w:pPr>
      <w:r w:rsidRPr="006D4962">
        <w:rPr>
          <w:rFonts w:ascii="Times New Roman" w:eastAsia="宋体" w:hAnsi="Times New Roman"/>
          <w:bCs/>
          <w:szCs w:val="20"/>
        </w:rPr>
        <w:fldChar w:fldCharType="end"/>
      </w: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7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7</w:t>
      </w:r>
      <w:r w:rsidRPr="006D4962">
        <w:rPr>
          <w:rFonts w:ascii="Times New Roman" w:eastAsia="等线" w:hAnsi="Times New Roman"/>
          <w:bCs/>
          <w:szCs w:val="20"/>
          <w:lang w:eastAsia="zh-CN"/>
        </w:rPr>
        <w:t xml:space="preserve">: Do not specify overlaid OFDM sequence for LP-SS. </w:t>
      </w:r>
    </w:p>
    <w:p w14:paraId="2E1EB8DF" w14:textId="77777777" w:rsidR="00EB6034" w:rsidRPr="006D4962" w:rsidRDefault="00EB6034" w:rsidP="00EB6034">
      <w:pPr>
        <w:spacing w:beforeLines="50" w:before="120" w:afterLines="50" w:after="120"/>
        <w:jc w:val="both"/>
        <w:rPr>
          <w:rFonts w:ascii="Times New Roman" w:eastAsia="等线" w:hAnsi="Times New Roman"/>
          <w:bCs/>
          <w:szCs w:val="20"/>
          <w:lang w:eastAsia="zh-CN"/>
        </w:rPr>
      </w:pPr>
      <w:r w:rsidRPr="006D4962">
        <w:rPr>
          <w:rFonts w:ascii="Times New Roman" w:eastAsia="宋体" w:hAnsi="Times New Roman"/>
          <w:bCs/>
          <w:szCs w:val="20"/>
        </w:rPr>
        <w:fldChar w:fldCharType="end"/>
      </w: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8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8</w:t>
      </w:r>
      <w:r w:rsidRPr="006D4962">
        <w:rPr>
          <w:rFonts w:ascii="Times New Roman" w:eastAsia="等线" w:hAnsi="Times New Roman"/>
          <w:bCs/>
          <w:szCs w:val="20"/>
          <w:lang w:eastAsia="zh-CN"/>
        </w:rPr>
        <w:t xml:space="preserve">: Support up to 8 or 16 subgroups per LP-WUS.  </w:t>
      </w:r>
    </w:p>
    <w:p w14:paraId="6BA711D5" w14:textId="77777777" w:rsidR="00EB6034" w:rsidRPr="006D4962" w:rsidRDefault="00EB6034" w:rsidP="00EB6034">
      <w:pPr>
        <w:spacing w:beforeLines="50" w:before="120" w:afterLines="50" w:after="120"/>
        <w:jc w:val="both"/>
        <w:rPr>
          <w:rFonts w:ascii="Times New Roman" w:eastAsia="等线" w:hAnsi="Times New Roman"/>
          <w:bCs/>
          <w:szCs w:val="20"/>
          <w:lang w:eastAsia="zh-CN"/>
        </w:rPr>
      </w:pPr>
      <w:r w:rsidRPr="006D4962">
        <w:rPr>
          <w:rFonts w:ascii="Times New Roman" w:eastAsia="宋体" w:hAnsi="Times New Roman"/>
          <w:bCs/>
          <w:szCs w:val="20"/>
        </w:rPr>
        <w:fldChar w:fldCharType="end"/>
      </w: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9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9</w:t>
      </w:r>
      <w:r w:rsidRPr="006D4962">
        <w:rPr>
          <w:rFonts w:ascii="Times New Roman" w:eastAsia="等线" w:hAnsi="Times New Roman"/>
          <w:bCs/>
          <w:szCs w:val="20"/>
          <w:lang w:eastAsia="zh-CN"/>
        </w:rPr>
        <w:t xml:space="preserve">: Support bitmap for RRC idle/inactive state, where each bit is corresponding to one subgroup. </w:t>
      </w:r>
      <w:r w:rsidRPr="006D4962">
        <w:rPr>
          <w:rFonts w:ascii="Times New Roman" w:eastAsia="宋体" w:hAnsi="Times New Roman"/>
          <w:bCs/>
          <w:szCs w:val="20"/>
        </w:rPr>
        <w:fldChar w:fldCharType="end"/>
      </w: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10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10</w:t>
      </w:r>
      <w:r w:rsidRPr="006D4962">
        <w:rPr>
          <w:rFonts w:ascii="Times New Roman" w:eastAsia="等线" w:hAnsi="Times New Roman"/>
          <w:bCs/>
          <w:szCs w:val="20"/>
          <w:lang w:eastAsia="zh-CN"/>
        </w:rPr>
        <w:t xml:space="preserve">: Support a flexible frame work for bitmap and codepoint for RRC connected state. </w:t>
      </w:r>
      <w:r w:rsidRPr="006D4962">
        <w:rPr>
          <w:rFonts w:ascii="Times New Roman" w:eastAsia="等线" w:hAnsi="Times New Roman"/>
          <w:bCs/>
          <w:szCs w:val="20"/>
        </w:rPr>
        <w:t xml:space="preserve">A LP-WUS can include X bits for codepoint </w:t>
      </w:r>
      <w:r w:rsidRPr="006D4962">
        <w:rPr>
          <w:rFonts w:ascii="Times New Roman" w:eastAsia="等线" w:hAnsi="Times New Roman"/>
          <w:bCs/>
          <w:szCs w:val="20"/>
          <w:lang w:eastAsia="zh-CN"/>
        </w:rPr>
        <w:t>plus</w:t>
      </w:r>
      <w:r w:rsidRPr="006D4962">
        <w:rPr>
          <w:rFonts w:ascii="Times New Roman" w:eastAsia="等线" w:hAnsi="Times New Roman"/>
          <w:bCs/>
          <w:szCs w:val="20"/>
        </w:rPr>
        <w:t xml:space="preserve"> Y bits for bitmap</w:t>
      </w:r>
      <w:r w:rsidRPr="006D4962">
        <w:rPr>
          <w:rFonts w:ascii="Times New Roman" w:eastAsia="等线" w:hAnsi="Times New Roman"/>
          <w:bCs/>
          <w:szCs w:val="20"/>
          <w:lang w:eastAsia="zh-CN"/>
        </w:rPr>
        <w:t xml:space="preserve">, where X and Y is configurable. </w:t>
      </w:r>
    </w:p>
    <w:p w14:paraId="03641BE2" w14:textId="77777777" w:rsidR="00EB6034" w:rsidRPr="006D4962" w:rsidRDefault="00EB6034" w:rsidP="00EB6034">
      <w:pPr>
        <w:pStyle w:val="af0"/>
        <w:numPr>
          <w:ilvl w:val="1"/>
          <w:numId w:val="84"/>
        </w:numPr>
        <w:ind w:firstLineChars="0"/>
        <w:rPr>
          <w:rFonts w:ascii="Times New Roman" w:eastAsia="等线" w:hAnsi="Times New Roman"/>
          <w:bCs/>
          <w:sz w:val="20"/>
          <w:szCs w:val="20"/>
        </w:rPr>
      </w:pPr>
      <w:r w:rsidRPr="006D4962">
        <w:rPr>
          <w:rFonts w:ascii="Times New Roman" w:eastAsia="等线" w:hAnsi="Times New Roman"/>
          <w:bCs/>
          <w:sz w:val="20"/>
          <w:szCs w:val="20"/>
        </w:rPr>
        <w:t xml:space="preserve"> If X=0, LP-WUS information is indicated by UE-group specific bitmap. </w:t>
      </w:r>
    </w:p>
    <w:p w14:paraId="328E5830" w14:textId="77777777" w:rsidR="00EB6034" w:rsidRPr="006D4962" w:rsidRDefault="00EB6034" w:rsidP="00EB6034">
      <w:pPr>
        <w:pStyle w:val="af0"/>
        <w:numPr>
          <w:ilvl w:val="1"/>
          <w:numId w:val="84"/>
        </w:numPr>
        <w:ind w:firstLineChars="0"/>
        <w:rPr>
          <w:rFonts w:ascii="Times New Roman" w:eastAsia="等线" w:hAnsi="Times New Roman"/>
          <w:bCs/>
          <w:sz w:val="20"/>
          <w:szCs w:val="20"/>
          <w:lang w:val="en-GB"/>
        </w:rPr>
      </w:pPr>
      <w:r w:rsidRPr="006D4962">
        <w:rPr>
          <w:rFonts w:ascii="Times New Roman" w:eastAsia="等线" w:hAnsi="Times New Roman"/>
          <w:bCs/>
          <w:sz w:val="20"/>
          <w:szCs w:val="20"/>
        </w:rPr>
        <w:t xml:space="preserve">If Y=0, LP-WUS information is indicated by a UE specific or UE-group specific codepoint. </w:t>
      </w:r>
    </w:p>
    <w:p w14:paraId="19D9EDED" w14:textId="77777777" w:rsidR="00EB6034" w:rsidRPr="006D4962" w:rsidRDefault="00EB6034" w:rsidP="00EB6034">
      <w:pPr>
        <w:pStyle w:val="af0"/>
        <w:numPr>
          <w:ilvl w:val="1"/>
          <w:numId w:val="84"/>
        </w:numPr>
        <w:ind w:firstLineChars="0"/>
        <w:rPr>
          <w:rFonts w:ascii="Times New Roman" w:eastAsia="等线" w:hAnsi="Times New Roman"/>
          <w:bCs/>
          <w:sz w:val="20"/>
          <w:szCs w:val="20"/>
          <w:lang w:val="en-GB"/>
        </w:rPr>
      </w:pPr>
      <w:r w:rsidRPr="006D4962">
        <w:rPr>
          <w:rFonts w:ascii="Times New Roman" w:eastAsia="等线" w:hAnsi="Times New Roman"/>
          <w:bCs/>
          <w:sz w:val="20"/>
          <w:szCs w:val="20"/>
        </w:rPr>
        <w:t>If X ≠0 and Y≠0,  LP-WUS information is indicated by sub-group codepoint and bitmap for UEs</w:t>
      </w:r>
      <w:r w:rsidRPr="006D4962">
        <w:rPr>
          <w:rFonts w:ascii="Times New Roman" w:eastAsia="等线" w:hAnsi="Times New Roman"/>
          <w:bCs/>
          <w:sz w:val="20"/>
          <w:szCs w:val="20"/>
          <w:lang w:val="en-GB"/>
        </w:rPr>
        <w:t xml:space="preserve"> </w:t>
      </w:r>
      <w:r w:rsidRPr="006D4962">
        <w:rPr>
          <w:rFonts w:ascii="Times New Roman" w:eastAsia="等线" w:hAnsi="Times New Roman"/>
          <w:bCs/>
          <w:sz w:val="20"/>
          <w:szCs w:val="20"/>
        </w:rPr>
        <w:t xml:space="preserve">within the subgroup. </w:t>
      </w:r>
    </w:p>
    <w:p w14:paraId="58895152" w14:textId="77777777" w:rsidR="00EB6034" w:rsidRPr="006D4962" w:rsidRDefault="00EB6034" w:rsidP="00EB6034">
      <w:pPr>
        <w:adjustRightInd w:val="0"/>
        <w:snapToGrid w:val="0"/>
        <w:spacing w:beforeLines="50" w:before="120" w:afterLines="50" w:after="120"/>
        <w:jc w:val="both"/>
        <w:rPr>
          <w:rFonts w:ascii="Times New Roman" w:eastAsiaTheme="minorEastAsia" w:hAnsi="Times New Roman"/>
          <w:bCs/>
          <w:szCs w:val="20"/>
        </w:rPr>
      </w:pPr>
      <w:r w:rsidRPr="006D4962">
        <w:rPr>
          <w:rFonts w:ascii="Times New Roman" w:eastAsia="宋体" w:hAnsi="Times New Roman"/>
          <w:bCs/>
          <w:szCs w:val="20"/>
        </w:rPr>
        <w:fldChar w:fldCharType="end"/>
      </w: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11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11</w:t>
      </w:r>
      <w:r w:rsidRPr="006D4962">
        <w:rPr>
          <w:rFonts w:ascii="Times New Roman" w:eastAsia="等线" w:hAnsi="Times New Roman"/>
          <w:bCs/>
          <w:szCs w:val="20"/>
          <w:lang w:eastAsia="zh-CN"/>
        </w:rPr>
        <w:t xml:space="preserve">: </w:t>
      </w:r>
      <w:r w:rsidRPr="006D4962">
        <w:rPr>
          <w:rFonts w:ascii="Times New Roman" w:eastAsiaTheme="minorEastAsia" w:hAnsi="Times New Roman"/>
          <w:bCs/>
          <w:szCs w:val="20"/>
          <w:lang w:eastAsia="zh-CN"/>
        </w:rPr>
        <w:t>Support encoded bits for LP-WUS</w:t>
      </w:r>
      <w:r w:rsidRPr="006D4962">
        <w:rPr>
          <w:rFonts w:ascii="Times New Roman" w:eastAsiaTheme="minorEastAsia" w:hAnsi="Times New Roman"/>
          <w:bCs/>
          <w:szCs w:val="20"/>
        </w:rPr>
        <w:t>.</w:t>
      </w:r>
    </w:p>
    <w:p w14:paraId="2701A7C8" w14:textId="77777777" w:rsidR="00EB6034" w:rsidRPr="006D4962" w:rsidRDefault="00EB6034" w:rsidP="00EB6034">
      <w:pPr>
        <w:adjustRightInd w:val="0"/>
        <w:snapToGrid w:val="0"/>
        <w:jc w:val="both"/>
        <w:rPr>
          <w:rFonts w:ascii="Times New Roman" w:eastAsiaTheme="minorEastAsia" w:hAnsi="Times New Roman"/>
          <w:bCs/>
          <w:szCs w:val="20"/>
          <w:lang w:eastAsia="zh-CN"/>
        </w:rPr>
      </w:pPr>
      <w:r w:rsidRPr="006D4962">
        <w:rPr>
          <w:rFonts w:ascii="Times New Roman" w:eastAsia="宋体" w:hAnsi="Times New Roman"/>
          <w:bCs/>
          <w:szCs w:val="20"/>
        </w:rPr>
        <w:fldChar w:fldCharType="end"/>
      </w: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12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12</w:t>
      </w:r>
      <w:r w:rsidRPr="006D4962">
        <w:rPr>
          <w:rFonts w:ascii="Times New Roman" w:eastAsia="等线" w:hAnsi="Times New Roman"/>
          <w:bCs/>
          <w:szCs w:val="20"/>
          <w:lang w:eastAsia="zh-CN"/>
        </w:rPr>
        <w:t xml:space="preserve">: </w:t>
      </w:r>
      <w:r w:rsidRPr="006D4962">
        <w:rPr>
          <w:rFonts w:ascii="Times New Roman" w:eastAsiaTheme="minorEastAsia" w:hAnsi="Times New Roman"/>
          <w:bCs/>
          <w:szCs w:val="20"/>
          <w:lang w:eastAsia="zh-CN"/>
        </w:rPr>
        <w:t>Select 3 or 4 sequences with length at least 16 among Gold, m and computer searched sequences based on following metrics:</w:t>
      </w:r>
    </w:p>
    <w:p w14:paraId="058E7A34" w14:textId="77777777" w:rsidR="00EB6034" w:rsidRPr="006D4962" w:rsidRDefault="00EB6034" w:rsidP="00EB6034">
      <w:pPr>
        <w:pStyle w:val="af0"/>
        <w:numPr>
          <w:ilvl w:val="1"/>
          <w:numId w:val="95"/>
        </w:numPr>
        <w:adjustRightInd w:val="0"/>
        <w:snapToGrid w:val="0"/>
        <w:ind w:firstLineChars="0"/>
        <w:rPr>
          <w:rFonts w:ascii="Times New Roman" w:eastAsiaTheme="minorEastAsia" w:hAnsi="Times New Roman"/>
          <w:bCs/>
          <w:sz w:val="20"/>
          <w:szCs w:val="20"/>
        </w:rPr>
      </w:pPr>
      <w:r w:rsidRPr="006D4962">
        <w:rPr>
          <w:rFonts w:ascii="Times New Roman" w:eastAsiaTheme="minorEastAsia" w:hAnsi="Times New Roman"/>
          <w:bCs/>
          <w:sz w:val="20"/>
          <w:szCs w:val="20"/>
        </w:rPr>
        <w:t xml:space="preserve">Balanced 0 &amp; 1 within the sequence and within each OFDM symbol of the sequence. </w:t>
      </w:r>
    </w:p>
    <w:p w14:paraId="45F2C880" w14:textId="77777777" w:rsidR="00EB6034" w:rsidRPr="006D4962" w:rsidRDefault="00EB6034" w:rsidP="00EB6034">
      <w:pPr>
        <w:pStyle w:val="af0"/>
        <w:numPr>
          <w:ilvl w:val="1"/>
          <w:numId w:val="95"/>
        </w:numPr>
        <w:adjustRightInd w:val="0"/>
        <w:snapToGrid w:val="0"/>
        <w:ind w:firstLineChars="0"/>
        <w:rPr>
          <w:rFonts w:ascii="Times New Roman" w:eastAsiaTheme="minorEastAsia" w:hAnsi="Times New Roman"/>
          <w:bCs/>
          <w:sz w:val="20"/>
          <w:szCs w:val="20"/>
        </w:rPr>
      </w:pPr>
      <w:r w:rsidRPr="006D4962">
        <w:rPr>
          <w:rFonts w:ascii="Times New Roman" w:eastAsiaTheme="minorEastAsia" w:hAnsi="Times New Roman"/>
          <w:bCs/>
          <w:sz w:val="20"/>
          <w:szCs w:val="20"/>
        </w:rPr>
        <w:t>Good aperiodic correlation</w:t>
      </w:r>
    </w:p>
    <w:p w14:paraId="0E02A567" w14:textId="77777777" w:rsidR="00EB6034" w:rsidRPr="006D4962" w:rsidRDefault="00EB6034" w:rsidP="00EB6034">
      <w:pPr>
        <w:pStyle w:val="af0"/>
        <w:numPr>
          <w:ilvl w:val="2"/>
          <w:numId w:val="95"/>
        </w:numPr>
        <w:adjustRightInd w:val="0"/>
        <w:snapToGrid w:val="0"/>
        <w:ind w:firstLineChars="0"/>
        <w:rPr>
          <w:rFonts w:ascii="Times New Roman" w:eastAsiaTheme="minorEastAsia" w:hAnsi="Times New Roman"/>
          <w:bCs/>
          <w:sz w:val="20"/>
          <w:szCs w:val="20"/>
        </w:rPr>
      </w:pPr>
      <w:r w:rsidRPr="006D4962">
        <w:rPr>
          <w:rFonts w:ascii="Times New Roman" w:eastAsiaTheme="minorEastAsia" w:hAnsi="Times New Roman"/>
          <w:bCs/>
          <w:sz w:val="20"/>
          <w:szCs w:val="20"/>
        </w:rPr>
        <w:t>Low auto-correlation and low cross-correlation within a detection window.</w:t>
      </w:r>
    </w:p>
    <w:p w14:paraId="16901E29" w14:textId="77777777" w:rsidR="00EB6034" w:rsidRPr="006D4962" w:rsidRDefault="00EB6034" w:rsidP="00EB6034">
      <w:pPr>
        <w:pStyle w:val="af0"/>
        <w:numPr>
          <w:ilvl w:val="2"/>
          <w:numId w:val="95"/>
        </w:numPr>
        <w:adjustRightInd w:val="0"/>
        <w:snapToGrid w:val="0"/>
        <w:ind w:firstLineChars="0"/>
        <w:rPr>
          <w:rFonts w:ascii="Times New Roman" w:eastAsiaTheme="minorEastAsia" w:hAnsi="Times New Roman"/>
          <w:bCs/>
          <w:sz w:val="20"/>
          <w:szCs w:val="20"/>
        </w:rPr>
      </w:pPr>
      <w:r w:rsidRPr="006D4962">
        <w:rPr>
          <w:rFonts w:ascii="Times New Roman" w:eastAsiaTheme="minorEastAsia" w:hAnsi="Times New Roman"/>
          <w:bCs/>
          <w:sz w:val="20"/>
          <w:szCs w:val="20"/>
        </w:rPr>
        <w:t>Cross correlation metric = 1st peak auto-</w:t>
      </w:r>
      <w:proofErr w:type="spellStart"/>
      <w:r w:rsidRPr="006D4962">
        <w:rPr>
          <w:rFonts w:ascii="Times New Roman" w:eastAsiaTheme="minorEastAsia" w:hAnsi="Times New Roman"/>
          <w:bCs/>
          <w:sz w:val="20"/>
          <w:szCs w:val="20"/>
        </w:rPr>
        <w:t>cor</w:t>
      </w:r>
      <w:proofErr w:type="spellEnd"/>
      <w:r w:rsidRPr="006D4962">
        <w:rPr>
          <w:rFonts w:ascii="Times New Roman" w:eastAsiaTheme="minorEastAsia" w:hAnsi="Times New Roman"/>
          <w:bCs/>
          <w:sz w:val="20"/>
          <w:szCs w:val="20"/>
        </w:rPr>
        <w:t xml:space="preserve">/1st peak cross-cor. </w:t>
      </w:r>
    </w:p>
    <w:p w14:paraId="31E1D826" w14:textId="77777777" w:rsidR="00EB6034" w:rsidRPr="006D4962" w:rsidRDefault="00EB6034" w:rsidP="00EB6034">
      <w:pPr>
        <w:pStyle w:val="af0"/>
        <w:numPr>
          <w:ilvl w:val="2"/>
          <w:numId w:val="95"/>
        </w:numPr>
        <w:adjustRightInd w:val="0"/>
        <w:snapToGrid w:val="0"/>
        <w:ind w:firstLineChars="0"/>
        <w:rPr>
          <w:rFonts w:ascii="Times New Roman" w:eastAsiaTheme="minorEastAsia" w:hAnsi="Times New Roman"/>
          <w:bCs/>
          <w:sz w:val="20"/>
          <w:szCs w:val="20"/>
        </w:rPr>
      </w:pPr>
      <w:r w:rsidRPr="006D4962">
        <w:rPr>
          <w:rFonts w:ascii="Times New Roman" w:eastAsiaTheme="minorEastAsia" w:hAnsi="Times New Roman"/>
          <w:bCs/>
          <w:sz w:val="20"/>
          <w:szCs w:val="20"/>
        </w:rPr>
        <w:lastRenderedPageBreak/>
        <w:t xml:space="preserve">FFS metric for auto-correlation, e.g., main lobe, 1st peak </w:t>
      </w:r>
      <w:proofErr w:type="spellStart"/>
      <w:r w:rsidRPr="006D4962">
        <w:rPr>
          <w:rFonts w:ascii="Times New Roman" w:eastAsiaTheme="minorEastAsia" w:hAnsi="Times New Roman"/>
          <w:bCs/>
          <w:sz w:val="20"/>
          <w:szCs w:val="20"/>
        </w:rPr>
        <w:t>cor</w:t>
      </w:r>
      <w:proofErr w:type="spellEnd"/>
      <w:r w:rsidRPr="006D4962">
        <w:rPr>
          <w:rFonts w:ascii="Times New Roman" w:eastAsiaTheme="minorEastAsia" w:hAnsi="Times New Roman"/>
          <w:bCs/>
          <w:sz w:val="20"/>
          <w:szCs w:val="20"/>
        </w:rPr>
        <w:t xml:space="preserve">/2nd largest peak </w:t>
      </w:r>
      <w:proofErr w:type="spellStart"/>
      <w:r w:rsidRPr="006D4962">
        <w:rPr>
          <w:rFonts w:ascii="Times New Roman" w:eastAsiaTheme="minorEastAsia" w:hAnsi="Times New Roman"/>
          <w:bCs/>
          <w:sz w:val="20"/>
          <w:szCs w:val="20"/>
        </w:rPr>
        <w:t>cor</w:t>
      </w:r>
      <w:proofErr w:type="spellEnd"/>
    </w:p>
    <w:p w14:paraId="402DE7B2" w14:textId="77777777" w:rsidR="00EB6034" w:rsidRPr="006D4962" w:rsidRDefault="00EB6034" w:rsidP="00EB6034">
      <w:pPr>
        <w:pStyle w:val="B10"/>
        <w:numPr>
          <w:ilvl w:val="2"/>
          <w:numId w:val="95"/>
        </w:numPr>
        <w:spacing w:afterLines="50" w:after="120"/>
        <w:jc w:val="both"/>
        <w:rPr>
          <w:rFonts w:ascii="Times New Roman" w:eastAsiaTheme="minorEastAsia" w:hAnsi="Times New Roman"/>
          <w:bCs/>
          <w:lang w:eastAsia="zh-CN"/>
        </w:rPr>
      </w:pPr>
      <w:r w:rsidRPr="006D4962">
        <w:rPr>
          <w:rFonts w:ascii="Times New Roman" w:eastAsiaTheme="minorEastAsia" w:hAnsi="Times New Roman"/>
          <w:bCs/>
        </w:rPr>
        <w:t>FFS: detection window length based on maximum timing error</w:t>
      </w:r>
      <w:r w:rsidRPr="006D4962">
        <w:rPr>
          <w:rFonts w:ascii="Times New Roman" w:eastAsia="宋体" w:hAnsi="Times New Roman"/>
          <w:bCs/>
        </w:rPr>
        <w:fldChar w:fldCharType="end"/>
      </w:r>
    </w:p>
    <w:p w14:paraId="3C1E72DA" w14:textId="77777777" w:rsidR="00EB6034" w:rsidRPr="006D4962" w:rsidRDefault="00EB6034" w:rsidP="00EB6034">
      <w:pPr>
        <w:pStyle w:val="B10"/>
        <w:spacing w:afterLines="50" w:after="120"/>
        <w:ind w:leftChars="20" w:left="40" w:firstLine="0"/>
        <w:jc w:val="both"/>
        <w:rPr>
          <w:rFonts w:ascii="Times New Roman" w:eastAsiaTheme="minorEastAsia" w:hAnsi="Times New Roman"/>
          <w:bCs/>
          <w:lang w:eastAsia="zh-CN"/>
        </w:rPr>
      </w:pPr>
      <w:r w:rsidRPr="006D4962">
        <w:rPr>
          <w:rFonts w:ascii="Times New Roman" w:eastAsia="宋体" w:hAnsi="Times New Roman"/>
          <w:bCs/>
        </w:rPr>
        <w:fldChar w:fldCharType="begin"/>
      </w:r>
      <w:r w:rsidRPr="006D4962">
        <w:rPr>
          <w:rFonts w:ascii="Times New Roman" w:eastAsia="宋体" w:hAnsi="Times New Roman"/>
          <w:bCs/>
        </w:rPr>
        <w:instrText xml:space="preserve"> REF P13 \h  \* MERGEFORMAT </w:instrText>
      </w:r>
      <w:r w:rsidRPr="006D4962">
        <w:rPr>
          <w:rFonts w:ascii="Times New Roman" w:eastAsia="宋体" w:hAnsi="Times New Roman"/>
          <w:bCs/>
        </w:rPr>
      </w:r>
      <w:r w:rsidRPr="006D4962">
        <w:rPr>
          <w:rFonts w:ascii="Times New Roman" w:eastAsia="宋体" w:hAnsi="Times New Roman"/>
          <w:bCs/>
        </w:rPr>
        <w:fldChar w:fldCharType="separate"/>
      </w:r>
      <w:r w:rsidRPr="006D4962">
        <w:rPr>
          <w:rFonts w:ascii="Times New Roman" w:hAnsi="Times New Roman"/>
          <w:bCs/>
        </w:rPr>
        <w:t xml:space="preserve">Proposal </w:t>
      </w:r>
      <w:r w:rsidRPr="006D4962">
        <w:rPr>
          <w:rFonts w:ascii="Times New Roman" w:hAnsi="Times New Roman"/>
          <w:bCs/>
          <w:noProof/>
        </w:rPr>
        <w:t>13</w:t>
      </w:r>
      <w:r w:rsidRPr="006D4962">
        <w:rPr>
          <w:rFonts w:ascii="Times New Roman" w:eastAsia="等线" w:hAnsi="Times New Roman"/>
          <w:bCs/>
          <w:lang w:eastAsia="zh-CN"/>
        </w:rPr>
        <w:t xml:space="preserve">: </w:t>
      </w:r>
      <w:r w:rsidRPr="006D4962">
        <w:rPr>
          <w:rFonts w:ascii="Times New Roman" w:eastAsiaTheme="minorEastAsia" w:hAnsi="Times New Roman"/>
          <w:bCs/>
          <w:lang w:eastAsia="zh-CN"/>
        </w:rPr>
        <w:t xml:space="preserve">Support at least 320ms periodicity for LP-SS. FFS other values, if needed.  </w:t>
      </w:r>
    </w:p>
    <w:p w14:paraId="7728F134" w14:textId="77777777" w:rsidR="00EB6034" w:rsidRPr="006D4962" w:rsidRDefault="00EB6034" w:rsidP="00EB6034">
      <w:pPr>
        <w:adjustRightInd w:val="0"/>
        <w:snapToGrid w:val="0"/>
        <w:spacing w:afterLines="50" w:after="120"/>
        <w:jc w:val="both"/>
        <w:rPr>
          <w:rFonts w:ascii="Times New Roman" w:hAnsi="Times New Roman"/>
          <w:bCs/>
          <w:szCs w:val="20"/>
        </w:rPr>
      </w:pPr>
      <w:r w:rsidRPr="006D4962">
        <w:rPr>
          <w:rFonts w:ascii="Times New Roman" w:eastAsia="宋体" w:hAnsi="Times New Roman"/>
          <w:bCs/>
          <w:szCs w:val="20"/>
        </w:rPr>
        <w:fldChar w:fldCharType="end"/>
      </w: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14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14</w:t>
      </w:r>
      <w:r w:rsidRPr="006D4962">
        <w:rPr>
          <w:rFonts w:ascii="Times New Roman" w:eastAsia="等线" w:hAnsi="Times New Roman"/>
          <w:bCs/>
          <w:szCs w:val="20"/>
          <w:lang w:eastAsia="zh-CN"/>
        </w:rPr>
        <w:t xml:space="preserve">: </w:t>
      </w:r>
      <w:r w:rsidRPr="006D4962">
        <w:rPr>
          <w:rFonts w:ascii="Times New Roman" w:eastAsia="宋体" w:hAnsi="Times New Roman"/>
          <w:bCs/>
          <w:szCs w:val="20"/>
        </w:rPr>
        <w:t>Support 20 or 22 PRBs for LP-WUS and LP-SS with SCS 15kHz (blanked guard RBs are not included) for a channel bandwidth equal or larger than 5MHz.</w:t>
      </w:r>
      <w:r w:rsidRPr="006D4962">
        <w:rPr>
          <w:rFonts w:ascii="Times New Roman" w:hAnsi="Times New Roman"/>
          <w:bCs/>
          <w:szCs w:val="20"/>
        </w:rPr>
        <w:t xml:space="preserve"> </w:t>
      </w:r>
    </w:p>
    <w:p w14:paraId="78BA5A30" w14:textId="77777777" w:rsidR="00EB6034" w:rsidRPr="006D4962" w:rsidRDefault="00EB6034" w:rsidP="00EB6034">
      <w:pPr>
        <w:spacing w:afterLines="50" w:after="120"/>
        <w:jc w:val="both"/>
        <w:rPr>
          <w:rFonts w:ascii="Times New Roman" w:eastAsia="宋体" w:hAnsi="Times New Roman"/>
          <w:bCs/>
          <w:szCs w:val="20"/>
        </w:rPr>
      </w:pPr>
      <w:r w:rsidRPr="006D4962">
        <w:rPr>
          <w:rFonts w:ascii="Times New Roman" w:eastAsia="宋体" w:hAnsi="Times New Roman"/>
          <w:bCs/>
          <w:szCs w:val="20"/>
        </w:rPr>
        <w:fldChar w:fldCharType="end"/>
      </w: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P15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hAnsi="Times New Roman"/>
          <w:bCs/>
          <w:szCs w:val="20"/>
        </w:rPr>
        <w:t xml:space="preserve">Proposal </w:t>
      </w:r>
      <w:r w:rsidRPr="006D4962">
        <w:rPr>
          <w:rFonts w:ascii="Times New Roman" w:hAnsi="Times New Roman"/>
          <w:bCs/>
          <w:noProof/>
          <w:szCs w:val="20"/>
        </w:rPr>
        <w:t>15</w:t>
      </w:r>
      <w:r w:rsidRPr="006D4962">
        <w:rPr>
          <w:rFonts w:ascii="Times New Roman" w:eastAsia="等线" w:hAnsi="Times New Roman"/>
          <w:bCs/>
          <w:szCs w:val="20"/>
          <w:lang w:eastAsia="zh-CN"/>
        </w:rPr>
        <w:t xml:space="preserve">: </w:t>
      </w:r>
      <w:r w:rsidRPr="006D4962">
        <w:rPr>
          <w:rFonts w:ascii="Times New Roman" w:eastAsiaTheme="minorEastAsia" w:hAnsi="Times New Roman"/>
          <w:bCs/>
          <w:szCs w:val="20"/>
          <w:lang w:eastAsia="zh-CN"/>
        </w:rPr>
        <w:t xml:space="preserve">Support Manchester coding for LP-WUS, if payload is carried by encoded bits. Not support Manchester coding for LP-SS, or LP-WUS if payload is carried by OOK sequence selection. </w:t>
      </w:r>
      <w:r w:rsidRPr="006D4962">
        <w:rPr>
          <w:rFonts w:ascii="Times New Roman" w:eastAsia="宋体" w:hAnsi="Times New Roman"/>
          <w:bCs/>
          <w:szCs w:val="20"/>
        </w:rPr>
        <w:fldChar w:fldCharType="end"/>
      </w:r>
    </w:p>
    <w:p w14:paraId="2022DED9" w14:textId="77777777" w:rsidR="00EB6034" w:rsidRPr="006D4962" w:rsidRDefault="00EB6034" w:rsidP="00EB6034">
      <w:pPr>
        <w:rPr>
          <w:rFonts w:ascii="Times New Roman" w:hAnsi="Times New Roman"/>
          <w:bCs/>
          <w:szCs w:val="20"/>
        </w:rPr>
      </w:pPr>
    </w:p>
    <w:p w14:paraId="74CBE499" w14:textId="77777777" w:rsidR="00EB6034" w:rsidRPr="006D4962" w:rsidRDefault="00EB6034" w:rsidP="00EB6034">
      <w:pPr>
        <w:spacing w:after="120"/>
        <w:jc w:val="both"/>
        <w:rPr>
          <w:rFonts w:ascii="Times New Roman" w:eastAsiaTheme="minorEastAsia" w:hAnsi="Times New Roman"/>
          <w:bCs/>
          <w:szCs w:val="20"/>
          <w:lang w:eastAsia="zh-CN"/>
        </w:rPr>
      </w:pPr>
    </w:p>
    <w:p w14:paraId="4D0DC382"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412 ZTE, </w:t>
      </w:r>
      <w:proofErr w:type="spellStart"/>
      <w:r w:rsidRPr="006D4962">
        <w:rPr>
          <w:rFonts w:ascii="Times New Roman" w:eastAsia="MS Mincho" w:hAnsi="Times New Roman"/>
          <w:b/>
          <w:iCs/>
          <w:szCs w:val="20"/>
          <w:lang w:eastAsia="zh-CN"/>
        </w:rPr>
        <w:t>Sanechips</w:t>
      </w:r>
      <w:proofErr w:type="spellEnd"/>
    </w:p>
    <w:p w14:paraId="24122ADE" w14:textId="77777777" w:rsidR="00EB6034" w:rsidRPr="006D4962" w:rsidRDefault="00EB6034" w:rsidP="00EB6034">
      <w:pPr>
        <w:tabs>
          <w:tab w:val="left" w:pos="5836"/>
        </w:tabs>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1: Time domain based OOK-4 waveform generation mechanism should be specified according to at least step1~step6.</w:t>
      </w:r>
    </w:p>
    <w:p w14:paraId="68035BEA"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szCs w:val="20"/>
          <w:highlight w:val="yellow"/>
          <w:lang w:eastAsia="zh-CN"/>
        </w:rPr>
      </w:pPr>
      <w:r w:rsidRPr="006D4962">
        <w:rPr>
          <w:rFonts w:ascii="Times New Roman" w:eastAsia="宋体" w:hAnsi="Times New Roman"/>
          <w:bCs/>
          <w:i/>
          <w:iCs/>
          <w:kern w:val="2"/>
          <w:szCs w:val="20"/>
          <w:lang w:eastAsia="zh-CN"/>
        </w:rPr>
        <w:t>Proposal 2: Unified time domain waveform generation for OOK-1 and OOK-4 should be supported.</w:t>
      </w:r>
    </w:p>
    <w:p w14:paraId="63EA14F8"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3: For SCS of LP-WUS, it could be configurable and</w:t>
      </w:r>
    </w:p>
    <w:p w14:paraId="26335CB1" w14:textId="77777777" w:rsidR="00EB6034" w:rsidRPr="006D4962" w:rsidRDefault="00EB6034" w:rsidP="00EB6034">
      <w:pPr>
        <w:numPr>
          <w:ilvl w:val="0"/>
          <w:numId w:val="82"/>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If LP-WUS resource allocation is associated with DL BWP, the SCS of LP-WUS is the same as that of the DL BWP</w:t>
      </w:r>
    </w:p>
    <w:p w14:paraId="1B77A9AD" w14:textId="77777777" w:rsidR="00EB6034" w:rsidRPr="006D4962" w:rsidRDefault="00EB6034" w:rsidP="00EB6034">
      <w:pPr>
        <w:numPr>
          <w:ilvl w:val="0"/>
          <w:numId w:val="82"/>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If LP-WUS resource allocation is NOT associated with DL BWP, a separate SCS can be configured for LP-WUS</w:t>
      </w:r>
    </w:p>
    <w:p w14:paraId="58B50E3D"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 xml:space="preserve">Proposal 4: Support 22 PRBs for LP-WUS and LP-SS with SCS of 15kHz (PRBs for </w:t>
      </w:r>
      <w:proofErr w:type="spellStart"/>
      <w:r w:rsidRPr="006D4962">
        <w:rPr>
          <w:rFonts w:ascii="Times New Roman" w:eastAsia="宋体" w:hAnsi="Times New Roman"/>
          <w:bCs/>
          <w:i/>
          <w:iCs/>
          <w:szCs w:val="20"/>
          <w:lang w:eastAsia="zh-CN"/>
        </w:rPr>
        <w:t>guardband</w:t>
      </w:r>
      <w:proofErr w:type="spellEnd"/>
      <w:r w:rsidRPr="006D4962">
        <w:rPr>
          <w:rFonts w:ascii="Times New Roman" w:eastAsia="宋体" w:hAnsi="Times New Roman"/>
          <w:bCs/>
          <w:i/>
          <w:iCs/>
          <w:szCs w:val="20"/>
          <w:lang w:eastAsia="zh-CN"/>
        </w:rPr>
        <w:t xml:space="preserve"> are not included) for bandwidth equals or larger than 5MHz</w:t>
      </w:r>
    </w:p>
    <w:p w14:paraId="34F0236F" w14:textId="77777777" w:rsidR="00EB6034" w:rsidRPr="006D4962" w:rsidRDefault="00EB6034" w:rsidP="00EB6034">
      <w:pPr>
        <w:numPr>
          <w:ilvl w:val="255"/>
          <w:numId w:val="0"/>
        </w:numPr>
        <w:snapToGrid w:val="0"/>
        <w:spacing w:beforeLines="50" w:before="120" w:afterLines="50" w:after="120" w:line="276" w:lineRule="auto"/>
        <w:jc w:val="both"/>
        <w:rPr>
          <w:rFonts w:ascii="Times New Roman" w:eastAsia="宋体" w:hAnsi="Times New Roman"/>
          <w:bCs/>
          <w:i/>
          <w:iCs/>
          <w:color w:val="000000"/>
          <w:szCs w:val="20"/>
          <w:lang w:eastAsia="zh-CN"/>
        </w:rPr>
      </w:pPr>
      <w:r w:rsidRPr="006D4962">
        <w:rPr>
          <w:rFonts w:ascii="Times New Roman" w:eastAsia="宋体" w:hAnsi="Times New Roman"/>
          <w:bCs/>
          <w:i/>
          <w:iCs/>
          <w:szCs w:val="20"/>
          <w:lang w:eastAsia="zh-CN"/>
        </w:rPr>
        <w:t>Proposal 5: Bandwidth far smaller than 5MHz for LP-WUS and LP-SS needs further evaluation.</w:t>
      </w:r>
    </w:p>
    <w:p w14:paraId="7B8C3B07" w14:textId="77777777" w:rsidR="00EB6034" w:rsidRPr="006D4962" w:rsidRDefault="00EB6034" w:rsidP="00EB6034">
      <w:pPr>
        <w:numPr>
          <w:ilvl w:val="255"/>
          <w:numId w:val="0"/>
        </w:numPr>
        <w:snapToGrid w:val="0"/>
        <w:spacing w:beforeLines="50" w:before="120" w:afterLines="50" w:after="120" w:line="276" w:lineRule="auto"/>
        <w:jc w:val="both"/>
        <w:rPr>
          <w:rFonts w:ascii="Times New Roman" w:eastAsia="宋体" w:hAnsi="Times New Roman"/>
          <w:bCs/>
          <w:szCs w:val="20"/>
          <w:lang w:eastAsia="zh-CN"/>
        </w:rPr>
      </w:pPr>
      <w:r w:rsidRPr="006D4962">
        <w:rPr>
          <w:rFonts w:ascii="Times New Roman" w:eastAsia="宋体" w:hAnsi="Times New Roman"/>
          <w:bCs/>
          <w:i/>
          <w:iCs/>
          <w:color w:val="000000"/>
          <w:szCs w:val="20"/>
          <w:lang w:eastAsia="zh-CN"/>
        </w:rPr>
        <w:t>Proposal 6: For OOK based LP-WUS, Manchester code with code rate of at least 1/2 and 1/4 should be supported.</w:t>
      </w:r>
    </w:p>
    <w:p w14:paraId="4DC1765A"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szCs w:val="20"/>
          <w:highlight w:val="yellow"/>
          <w:lang w:eastAsia="zh-CN"/>
        </w:rPr>
      </w:pPr>
      <w:r w:rsidRPr="006D4962">
        <w:rPr>
          <w:rFonts w:ascii="Times New Roman" w:eastAsia="宋体" w:hAnsi="Times New Roman"/>
          <w:bCs/>
          <w:i/>
          <w:iCs/>
          <w:szCs w:val="20"/>
          <w:lang w:eastAsia="zh-CN"/>
        </w:rPr>
        <w:t xml:space="preserve">Proposal 7: For OFDM based LP-WUR without FFT or OOK based LP-WUR, the residual frequency error could be assumed as the maximum frequency error (Fe) of RTC, e.g., 20ppm. </w:t>
      </w:r>
    </w:p>
    <w:p w14:paraId="11E62973"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8: For OFDM based LP-WUR with FFT, the residual frequency error (Fr) can be assumed as 0.1ppm or 0.5ppm or 1ppm or 5ppm.</w:t>
      </w:r>
    </w:p>
    <w:p w14:paraId="45D0D095" w14:textId="77777777" w:rsidR="00EB6034" w:rsidRPr="006D4962" w:rsidRDefault="00EB6034" w:rsidP="00EB6034">
      <w:pPr>
        <w:widowControl w:val="0"/>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9: LP-SS detection with sliding window should be used as baseline for LP-SS based TO estimation and LP-RSRP calculation.</w:t>
      </w:r>
    </w:p>
    <w:p w14:paraId="76DEB99E" w14:textId="77777777" w:rsidR="00EB6034" w:rsidRPr="006D4962" w:rsidRDefault="00EB6034" w:rsidP="00EB6034">
      <w:pPr>
        <w:widowControl w:val="0"/>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10: Confirm the working assumption from RAN1 #116bis with following updates:</w:t>
      </w:r>
    </w:p>
    <w:p w14:paraId="5983EC44" w14:textId="77777777" w:rsidR="00EB6034" w:rsidRPr="006D4962" w:rsidRDefault="00EB6034" w:rsidP="00EB6034">
      <w:pPr>
        <w:widowControl w:val="0"/>
        <w:numPr>
          <w:ilvl w:val="0"/>
          <w:numId w:val="108"/>
        </w:numPr>
        <w:snapToGrid w:val="0"/>
        <w:spacing w:beforeLines="50" w:before="120" w:afterLines="50" w:after="120" w:line="276" w:lineRule="auto"/>
        <w:jc w:val="both"/>
        <w:rPr>
          <w:rFonts w:ascii="Times New Roman" w:eastAsia="宋体" w:hAnsi="Times New Roman"/>
          <w:bCs/>
          <w:i/>
          <w:iCs/>
          <w:kern w:val="2"/>
          <w:szCs w:val="20"/>
          <w:lang w:eastAsia="zh-CN"/>
        </w:rPr>
      </w:pPr>
      <w:r w:rsidRPr="006D4962">
        <w:rPr>
          <w:rFonts w:ascii="Times New Roman" w:eastAsia="宋体" w:hAnsi="Times New Roman"/>
          <w:bCs/>
          <w:i/>
          <w:iCs/>
          <w:szCs w:val="20"/>
          <w:lang w:eastAsia="zh-CN"/>
        </w:rPr>
        <w:t xml:space="preserve">Support </w:t>
      </w:r>
      <w:r w:rsidRPr="006D4962">
        <w:rPr>
          <w:rFonts w:ascii="Times New Roman" w:eastAsia="宋体" w:hAnsi="Times New Roman"/>
          <w:bCs/>
          <w:i/>
          <w:iCs/>
          <w:kern w:val="2"/>
          <w:szCs w:val="20"/>
          <w:lang w:eastAsia="zh-CN"/>
        </w:rPr>
        <w:t>Option 2: OOK-4 with M=2,4,8 at least</w:t>
      </w:r>
    </w:p>
    <w:p w14:paraId="350BCEEF" w14:textId="77777777" w:rsidR="00EB6034" w:rsidRPr="006D4962" w:rsidRDefault="00EB6034" w:rsidP="00EB6034">
      <w:pPr>
        <w:widowControl w:val="0"/>
        <w:numPr>
          <w:ilvl w:val="0"/>
          <w:numId w:val="108"/>
        </w:numPr>
        <w:snapToGrid w:val="0"/>
        <w:spacing w:beforeLines="50" w:before="120" w:afterLines="50" w:after="120" w:line="276" w:lineRule="auto"/>
        <w:jc w:val="both"/>
        <w:rPr>
          <w:rFonts w:ascii="Times New Roman" w:eastAsia="宋体" w:hAnsi="Times New Roman"/>
          <w:bCs/>
          <w:i/>
          <w:iCs/>
          <w:kern w:val="2"/>
          <w:szCs w:val="20"/>
          <w:lang w:eastAsia="zh-CN"/>
        </w:rPr>
      </w:pPr>
      <w:r w:rsidRPr="006D4962">
        <w:rPr>
          <w:rFonts w:ascii="Times New Roman" w:eastAsia="宋体" w:hAnsi="Times New Roman"/>
          <w:bCs/>
          <w:i/>
          <w:iCs/>
          <w:kern w:val="2"/>
          <w:szCs w:val="20"/>
          <w:lang w:eastAsia="zh-CN"/>
        </w:rPr>
        <w:t>For OOK1 and OOK4 M=1 based LP-SS, further check whether the sync performance is allowed.</w:t>
      </w:r>
    </w:p>
    <w:p w14:paraId="210E85B0" w14:textId="77777777" w:rsidR="00EB6034" w:rsidRPr="006D4962" w:rsidRDefault="00EB6034" w:rsidP="00EB6034">
      <w:pPr>
        <w:widowControl w:val="0"/>
        <w:numPr>
          <w:ilvl w:val="0"/>
          <w:numId w:val="107"/>
        </w:numPr>
        <w:kinsoku w:val="0"/>
        <w:overflowPunct w:val="0"/>
        <w:snapToGrid w:val="0"/>
        <w:spacing w:beforeLines="50" w:before="120" w:afterLines="50" w:after="120" w:line="276" w:lineRule="auto"/>
        <w:ind w:left="0" w:firstLine="0"/>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 xml:space="preserve">Proposal 11: </w:t>
      </w:r>
      <w:r w:rsidRPr="006D4962">
        <w:rPr>
          <w:rFonts w:ascii="Times New Roman" w:eastAsia="宋体" w:hAnsi="Times New Roman"/>
          <w:bCs/>
          <w:i/>
          <w:iCs/>
          <w:szCs w:val="20"/>
          <w:lang w:val="en-GB" w:eastAsia="zh-CN"/>
        </w:rPr>
        <w:t xml:space="preserve">For </w:t>
      </w:r>
      <w:r w:rsidRPr="006D4962">
        <w:rPr>
          <w:rFonts w:ascii="Times New Roman" w:eastAsia="宋体" w:hAnsi="Times New Roman"/>
          <w:bCs/>
          <w:i/>
          <w:iCs/>
          <w:szCs w:val="20"/>
          <w:lang w:eastAsia="zh-CN"/>
        </w:rPr>
        <w:t>binary</w:t>
      </w:r>
      <w:r w:rsidRPr="006D4962">
        <w:rPr>
          <w:rFonts w:ascii="Times New Roman" w:eastAsia="宋体" w:hAnsi="Times New Roman"/>
          <w:bCs/>
          <w:i/>
          <w:iCs/>
          <w:szCs w:val="20"/>
          <w:lang w:val="en-GB" w:eastAsia="zh-CN"/>
        </w:rPr>
        <w:t xml:space="preserve"> sequence </w:t>
      </w:r>
      <w:r w:rsidRPr="006D4962">
        <w:rPr>
          <w:rFonts w:ascii="Times New Roman" w:eastAsia="宋体" w:hAnsi="Times New Roman"/>
          <w:bCs/>
          <w:i/>
          <w:iCs/>
          <w:szCs w:val="20"/>
          <w:lang w:eastAsia="zh-CN"/>
        </w:rPr>
        <w:t>carried by</w:t>
      </w:r>
      <w:r w:rsidRPr="006D4962">
        <w:rPr>
          <w:rFonts w:ascii="Times New Roman" w:eastAsia="宋体" w:hAnsi="Times New Roman"/>
          <w:bCs/>
          <w:i/>
          <w:iCs/>
          <w:szCs w:val="20"/>
          <w:lang w:val="en-GB" w:eastAsia="zh-CN"/>
        </w:rPr>
        <w:t xml:space="preserve"> LP-SS,</w:t>
      </w:r>
      <w:r w:rsidRPr="006D4962">
        <w:rPr>
          <w:rFonts w:ascii="Times New Roman" w:eastAsia="宋体" w:hAnsi="Times New Roman"/>
          <w:bCs/>
          <w:i/>
          <w:iCs/>
          <w:szCs w:val="20"/>
          <w:lang w:eastAsia="zh-CN"/>
        </w:rPr>
        <w:t xml:space="preserve"> </w:t>
      </w:r>
      <w:r w:rsidRPr="006D4962">
        <w:rPr>
          <w:rFonts w:ascii="Times New Roman" w:eastAsia="宋体" w:hAnsi="Times New Roman"/>
          <w:bCs/>
          <w:i/>
          <w:iCs/>
          <w:szCs w:val="20"/>
          <w:lang w:val="en-GB" w:eastAsia="zh-CN"/>
        </w:rPr>
        <w:t>at least the following design principles</w:t>
      </w:r>
      <w:r w:rsidRPr="006D4962">
        <w:rPr>
          <w:rFonts w:ascii="Times New Roman" w:eastAsia="宋体" w:hAnsi="Times New Roman"/>
          <w:bCs/>
          <w:i/>
          <w:iCs/>
          <w:szCs w:val="20"/>
          <w:lang w:eastAsia="zh-CN"/>
        </w:rPr>
        <w:t xml:space="preserve"> should be considered:</w:t>
      </w:r>
    </w:p>
    <w:p w14:paraId="452B62C4" w14:textId="77777777" w:rsidR="00EB6034" w:rsidRPr="006D4962" w:rsidRDefault="00EB6034" w:rsidP="00EB6034">
      <w:pPr>
        <w:numPr>
          <w:ilvl w:val="0"/>
          <w:numId w:val="93"/>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Configure equal number of OOK-ON symbols (carrying bit “1”) and OOK-OFF symbols (carrying bit “0”) within M OOK symbols of one OFDM symbol</w:t>
      </w:r>
    </w:p>
    <w:p w14:paraId="2C78CB07" w14:textId="77777777" w:rsidR="00EB6034" w:rsidRPr="006D4962" w:rsidRDefault="00EB6034" w:rsidP="00EB6034">
      <w:pPr>
        <w:numPr>
          <w:ilvl w:val="0"/>
          <w:numId w:val="93"/>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Good auto-correlation</w:t>
      </w:r>
    </w:p>
    <w:p w14:paraId="31118C82" w14:textId="77777777" w:rsidR="00EB6034" w:rsidRPr="006D4962" w:rsidRDefault="00EB6034" w:rsidP="00EB6034">
      <w:pPr>
        <w:numPr>
          <w:ilvl w:val="0"/>
          <w:numId w:val="93"/>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 xml:space="preserve">Lower cross-correlation with shifted binary sequences, wherein the shift value at least includes time delay or time advance  </w:t>
      </w:r>
    </w:p>
    <w:p w14:paraId="09481D37" w14:textId="77777777" w:rsidR="00EB6034" w:rsidRPr="006D4962" w:rsidRDefault="00EB6034" w:rsidP="00EB6034">
      <w:pPr>
        <w:overflowPunct w:val="0"/>
        <w:autoSpaceDE w:val="0"/>
        <w:autoSpaceDN w:val="0"/>
        <w:adjustRightInd w:val="0"/>
        <w:snapToGrid w:val="0"/>
        <w:spacing w:beforeLines="50" w:before="120" w:afterLines="50" w:after="120" w:line="276" w:lineRule="auto"/>
        <w:contextualSpacing/>
        <w:jc w:val="both"/>
        <w:textAlignment w:val="baseline"/>
        <w:rPr>
          <w:rFonts w:ascii="Times New Roman" w:eastAsia="宋体" w:hAnsi="Times New Roman"/>
          <w:bCs/>
          <w:i/>
          <w:iCs/>
          <w:kern w:val="2"/>
          <w:szCs w:val="20"/>
          <w:lang w:eastAsia="zh-CN"/>
        </w:rPr>
      </w:pPr>
      <w:r w:rsidRPr="006D4962">
        <w:rPr>
          <w:rFonts w:ascii="Times New Roman" w:eastAsia="宋体" w:hAnsi="Times New Roman"/>
          <w:bCs/>
          <w:i/>
          <w:iCs/>
          <w:szCs w:val="20"/>
          <w:lang w:eastAsia="zh-CN"/>
        </w:rPr>
        <w:t xml:space="preserve">Proposal 12: </w:t>
      </w:r>
      <w:r w:rsidRPr="006D4962">
        <w:rPr>
          <w:rFonts w:ascii="Times New Roman" w:eastAsia="宋体" w:hAnsi="Times New Roman"/>
          <w:bCs/>
          <w:i/>
          <w:iCs/>
          <w:szCs w:val="20"/>
          <w:lang w:eastAsia="ko-KR"/>
        </w:rPr>
        <w:t xml:space="preserve">For the binary LP-SS sequence type for the ‘ON-OFF’ pattern in a LP-SS, </w:t>
      </w:r>
      <w:r w:rsidRPr="006D4962">
        <w:rPr>
          <w:rFonts w:ascii="Times New Roman" w:eastAsia="宋体" w:hAnsi="Times New Roman"/>
          <w:bCs/>
          <w:i/>
          <w:iCs/>
          <w:kern w:val="2"/>
          <w:szCs w:val="20"/>
          <w:lang w:eastAsia="zh-CN"/>
        </w:rPr>
        <w:t xml:space="preserve">Computer searched sequence and M sequence can be supported. </w:t>
      </w:r>
    </w:p>
    <w:p w14:paraId="2E956D1F"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szCs w:val="20"/>
          <w:lang w:eastAsia="zh-CN"/>
        </w:rPr>
      </w:pPr>
      <w:r w:rsidRPr="006D4962">
        <w:rPr>
          <w:rFonts w:ascii="Times New Roman" w:eastAsia="宋体" w:hAnsi="Times New Roman"/>
          <w:bCs/>
          <w:i/>
          <w:iCs/>
          <w:szCs w:val="20"/>
          <w:lang w:eastAsia="zh-CN"/>
        </w:rPr>
        <w:t>Proposal 13: At least OOK-4 with M =8 should be supported for LP-SS for SCS of 30kHz.</w:t>
      </w:r>
    </w:p>
    <w:p w14:paraId="35880332"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szCs w:val="20"/>
          <w:highlight w:val="yellow"/>
          <w:lang w:eastAsia="zh-CN"/>
        </w:rPr>
      </w:pPr>
      <w:r w:rsidRPr="006D4962">
        <w:rPr>
          <w:rFonts w:ascii="Times New Roman" w:eastAsia="宋体" w:hAnsi="Times New Roman"/>
          <w:bCs/>
          <w:i/>
          <w:iCs/>
          <w:szCs w:val="20"/>
          <w:lang w:eastAsia="zh-CN"/>
        </w:rPr>
        <w:lastRenderedPageBreak/>
        <w:t>Proposal 14: For the overlaid OFDM sequence(s) for LP-SS, Option 2 is supported.</w:t>
      </w:r>
    </w:p>
    <w:p w14:paraId="3DEF7333" w14:textId="77777777" w:rsidR="00EB6034" w:rsidRPr="006D4962" w:rsidRDefault="00EB6034" w:rsidP="00EB6034">
      <w:pPr>
        <w:widowControl w:val="0"/>
        <w:snapToGrid w:val="0"/>
        <w:spacing w:beforeLines="50" w:before="120" w:afterLines="50" w:after="120" w:line="276" w:lineRule="auto"/>
        <w:jc w:val="both"/>
        <w:rPr>
          <w:rFonts w:ascii="Times New Roman" w:eastAsia="宋体" w:hAnsi="Times New Roman"/>
          <w:bCs/>
          <w:szCs w:val="20"/>
          <w:lang w:eastAsia="zh-CN"/>
        </w:rPr>
      </w:pPr>
      <w:r w:rsidRPr="006D4962">
        <w:rPr>
          <w:rFonts w:ascii="Times New Roman" w:eastAsia="宋体" w:hAnsi="Times New Roman"/>
          <w:bCs/>
          <w:i/>
          <w:iCs/>
          <w:szCs w:val="20"/>
          <w:lang w:eastAsia="zh-CN"/>
        </w:rPr>
        <w:t>Proposal 15: At least {160,320,640,1280,2560}</w:t>
      </w:r>
      <w:proofErr w:type="spellStart"/>
      <w:r w:rsidRPr="006D4962">
        <w:rPr>
          <w:rFonts w:ascii="Times New Roman" w:eastAsia="宋体" w:hAnsi="Times New Roman"/>
          <w:bCs/>
          <w:i/>
          <w:iCs/>
          <w:szCs w:val="20"/>
          <w:lang w:eastAsia="zh-CN"/>
        </w:rPr>
        <w:t>ms</w:t>
      </w:r>
      <w:proofErr w:type="spellEnd"/>
      <w:r w:rsidRPr="006D4962">
        <w:rPr>
          <w:rFonts w:ascii="Times New Roman" w:eastAsia="宋体" w:hAnsi="Times New Roman"/>
          <w:bCs/>
          <w:i/>
          <w:iCs/>
          <w:szCs w:val="20"/>
          <w:lang w:eastAsia="zh-CN"/>
        </w:rPr>
        <w:t xml:space="preserve"> should be considered for LP-SS periodicity.</w:t>
      </w:r>
    </w:p>
    <w:p w14:paraId="262343CB"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16: LP-Preamble is supported to be configurable and can be added before LP-WUS for further time error correction.</w:t>
      </w:r>
    </w:p>
    <w:p w14:paraId="31EC9B8A"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17: For OOK based LP-WUS, OOK-4 with M=4 should be supported.</w:t>
      </w:r>
    </w:p>
    <w:p w14:paraId="5D17B9F9"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 xml:space="preserve">Proposal 18: For OOK-1/OOK-4, Gap can be inserted in the beginning and ending of each OOK symbol to solve the problem of LP-WUS detection performance loss caused by larger UE time error. </w:t>
      </w:r>
    </w:p>
    <w:p w14:paraId="7246722D"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19: Update option 1 and option 1-2 as follows:</w:t>
      </w:r>
    </w:p>
    <w:p w14:paraId="139717B2" w14:textId="77777777" w:rsidR="00EB6034" w:rsidRPr="006D4962" w:rsidRDefault="00EB6034" w:rsidP="00EB6034">
      <w:pPr>
        <w:numPr>
          <w:ilvl w:val="0"/>
          <w:numId w:val="94"/>
        </w:numPr>
        <w:snapToGrid w:val="0"/>
        <w:spacing w:beforeLines="50" w:before="120" w:afterLines="50" w:after="120" w:line="276" w:lineRule="auto"/>
        <w:jc w:val="both"/>
        <w:rPr>
          <w:rFonts w:ascii="Times New Roman" w:eastAsia="宋体" w:hAnsi="Times New Roman"/>
          <w:bCs/>
          <w:i/>
          <w:iCs/>
          <w:kern w:val="2"/>
          <w:szCs w:val="20"/>
          <w:lang w:eastAsia="zh-CN"/>
        </w:rPr>
      </w:pPr>
      <w:r w:rsidRPr="006D4962">
        <w:rPr>
          <w:rFonts w:ascii="Times New Roman" w:eastAsia="宋体" w:hAnsi="Times New Roman"/>
          <w:bCs/>
          <w:i/>
          <w:iCs/>
          <w:kern w:val="2"/>
          <w:szCs w:val="20"/>
          <w:lang w:eastAsia="zh-CN"/>
        </w:rPr>
        <w:t>Option 1: Single overlaid sequence is on each OOK ‘ON’ symbol or OFDM symbol duration. OFDM-based LP-WUR can obtain the whole information bits by the presence of the overlaid sequence or OOK ON/OFF pattern.</w:t>
      </w:r>
    </w:p>
    <w:p w14:paraId="2674B825" w14:textId="77777777" w:rsidR="00EB6034" w:rsidRPr="006D4962" w:rsidRDefault="00EB6034" w:rsidP="00EB6034">
      <w:pPr>
        <w:numPr>
          <w:ilvl w:val="0"/>
          <w:numId w:val="94"/>
        </w:numPr>
        <w:snapToGrid w:val="0"/>
        <w:spacing w:beforeLines="50" w:before="120" w:afterLines="50" w:after="120" w:line="276" w:lineRule="auto"/>
        <w:jc w:val="both"/>
        <w:rPr>
          <w:rFonts w:ascii="Times New Roman" w:eastAsia="宋体" w:hAnsi="Times New Roman"/>
          <w:bCs/>
          <w:i/>
          <w:iCs/>
          <w:kern w:val="2"/>
          <w:szCs w:val="20"/>
          <w:lang w:eastAsia="zh-CN"/>
        </w:rPr>
      </w:pPr>
      <w:r w:rsidRPr="006D4962">
        <w:rPr>
          <w:rFonts w:ascii="Times New Roman" w:eastAsia="宋体" w:hAnsi="Times New Roman"/>
          <w:bCs/>
          <w:i/>
          <w:iCs/>
          <w:kern w:val="2"/>
          <w:szCs w:val="20"/>
          <w:lang w:eastAsia="zh-CN"/>
        </w:rPr>
        <w:t>Option 1-2: The overlaid OFDM sequence is pre-determined from multiple sequences. This sequence carry NO information bits of LP-WUS. OFDM-based LP-WUR can obtain the whole information bits by the presence of the overlaid sequence or the OOK ON/OFF pattern.</w:t>
      </w:r>
    </w:p>
    <w:p w14:paraId="66C92AEC"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 xml:space="preserve">Proposal 20: Regarding the overlaid OFDM sequence(s) of LP-WUS, </w:t>
      </w:r>
    </w:p>
    <w:p w14:paraId="4E808483" w14:textId="77777777" w:rsidR="00EB6034" w:rsidRPr="006D4962" w:rsidRDefault="00EB6034" w:rsidP="00EB6034">
      <w:pPr>
        <w:numPr>
          <w:ilvl w:val="0"/>
          <w:numId w:val="94"/>
        </w:numPr>
        <w:snapToGrid w:val="0"/>
        <w:spacing w:beforeLines="50" w:before="120" w:afterLines="50" w:after="120" w:line="276" w:lineRule="auto"/>
        <w:jc w:val="both"/>
        <w:rPr>
          <w:rFonts w:ascii="Times New Roman" w:eastAsia="宋体" w:hAnsi="Times New Roman"/>
          <w:bCs/>
          <w:i/>
          <w:iCs/>
          <w:kern w:val="2"/>
          <w:szCs w:val="20"/>
          <w:lang w:eastAsia="zh-CN"/>
        </w:rPr>
      </w:pPr>
      <w:r w:rsidRPr="006D4962">
        <w:rPr>
          <w:rFonts w:ascii="Times New Roman" w:eastAsia="宋体" w:hAnsi="Times New Roman"/>
          <w:bCs/>
          <w:i/>
          <w:iCs/>
          <w:kern w:val="2"/>
          <w:szCs w:val="20"/>
          <w:lang w:eastAsia="zh-CN"/>
        </w:rPr>
        <w:t>When OFDM sequence needs to carry information bits, option 2-2 is prioritized.</w:t>
      </w:r>
    </w:p>
    <w:p w14:paraId="33687B32" w14:textId="77777777" w:rsidR="00EB6034" w:rsidRPr="006D4962" w:rsidRDefault="00EB6034" w:rsidP="00EB6034">
      <w:pPr>
        <w:numPr>
          <w:ilvl w:val="0"/>
          <w:numId w:val="94"/>
        </w:numPr>
        <w:snapToGrid w:val="0"/>
        <w:spacing w:beforeLines="50" w:before="120" w:afterLines="50" w:after="120" w:line="276" w:lineRule="auto"/>
        <w:jc w:val="both"/>
        <w:rPr>
          <w:rFonts w:ascii="Times New Roman" w:eastAsia="宋体" w:hAnsi="Times New Roman"/>
          <w:bCs/>
          <w:i/>
          <w:iCs/>
          <w:kern w:val="2"/>
          <w:szCs w:val="20"/>
          <w:lang w:eastAsia="zh-CN"/>
        </w:rPr>
      </w:pPr>
      <w:r w:rsidRPr="006D4962">
        <w:rPr>
          <w:rFonts w:ascii="Times New Roman" w:eastAsia="宋体" w:hAnsi="Times New Roman"/>
          <w:bCs/>
          <w:i/>
          <w:iCs/>
          <w:kern w:val="2"/>
          <w:szCs w:val="20"/>
          <w:lang w:eastAsia="zh-CN"/>
        </w:rPr>
        <w:t>When OFDM sequence does not need to carry information bits, option 1-2 is prioritized.</w:t>
      </w:r>
    </w:p>
    <w:p w14:paraId="4A4AEC54"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21: For overlaid OFDM sequence(s) for LP-WUS in time or frequency domain,</w:t>
      </w:r>
    </w:p>
    <w:p w14:paraId="37593113" w14:textId="77777777" w:rsidR="00EB6034" w:rsidRPr="006D4962" w:rsidRDefault="00EB6034" w:rsidP="00EB6034">
      <w:pPr>
        <w:numPr>
          <w:ilvl w:val="0"/>
          <w:numId w:val="93"/>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 xml:space="preserve">Option 1-1 is support. </w:t>
      </w:r>
    </w:p>
    <w:p w14:paraId="73BC8894" w14:textId="77777777" w:rsidR="00EB6034" w:rsidRPr="006D4962" w:rsidRDefault="00EB6034" w:rsidP="00EB6034">
      <w:pPr>
        <w:numPr>
          <w:ilvl w:val="0"/>
          <w:numId w:val="93"/>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Option 2 can be used as gNB implementation</w:t>
      </w:r>
    </w:p>
    <w:p w14:paraId="22D09E70" w14:textId="77777777" w:rsidR="00EB6034" w:rsidRPr="006D4962" w:rsidRDefault="00EB6034" w:rsidP="00EB6034">
      <w:pPr>
        <w:numPr>
          <w:ilvl w:val="0"/>
          <w:numId w:val="93"/>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Option 1-2 and Option 3 are not supported</w:t>
      </w:r>
    </w:p>
    <w:p w14:paraId="385AEE27"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22: Regarding the LP-WUS information for idle/inactive UEs, Option 2 and Option 3 are prioritized to be further studied.</w:t>
      </w:r>
    </w:p>
    <w:p w14:paraId="136F223E"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23: Adding CRC for LP-WUS payload is necessary for both OOK based and OFDM sequence based LP-WUS transmission.</w:t>
      </w:r>
    </w:p>
    <w:p w14:paraId="2981505C" w14:textId="77777777" w:rsidR="00EB6034" w:rsidRPr="006D4962" w:rsidRDefault="00EB6034" w:rsidP="00EB6034">
      <w:pPr>
        <w:numPr>
          <w:ilvl w:val="0"/>
          <w:numId w:val="94"/>
        </w:numPr>
        <w:snapToGrid w:val="0"/>
        <w:spacing w:beforeLines="50" w:before="120" w:afterLines="50" w:after="120" w:line="276" w:lineRule="auto"/>
        <w:jc w:val="both"/>
        <w:rPr>
          <w:rFonts w:ascii="Times New Roman" w:eastAsia="宋体" w:hAnsi="Times New Roman"/>
          <w:bCs/>
          <w:i/>
          <w:iCs/>
          <w:kern w:val="2"/>
          <w:szCs w:val="20"/>
          <w:lang w:eastAsia="zh-CN"/>
        </w:rPr>
      </w:pPr>
      <w:r w:rsidRPr="006D4962">
        <w:rPr>
          <w:rFonts w:ascii="Times New Roman" w:eastAsia="宋体" w:hAnsi="Times New Roman"/>
          <w:bCs/>
          <w:i/>
          <w:iCs/>
          <w:kern w:val="2"/>
          <w:szCs w:val="20"/>
          <w:lang w:eastAsia="zh-CN"/>
        </w:rPr>
        <w:t xml:space="preserve">8-Length CRC is a starting point, for example, </w:t>
      </w:r>
      <m:oMath>
        <m:sSub>
          <m:sSubPr>
            <m:ctrlPr>
              <w:rPr>
                <w:rFonts w:ascii="Cambria Math" w:eastAsia="宋体" w:hAnsi="Cambria Math"/>
                <w:bCs/>
                <w:i/>
                <w:iCs/>
                <w:kern w:val="2"/>
                <w:szCs w:val="20"/>
                <w:lang w:eastAsia="zh-CN"/>
              </w:rPr>
            </m:ctrlPr>
          </m:sSubPr>
          <m:e>
            <m:r>
              <m:rPr>
                <m:sty m:val="bi"/>
              </m:rPr>
              <w:rPr>
                <w:rFonts w:ascii="Cambria Math" w:eastAsia="宋体" w:hAnsi="Cambria Math"/>
                <w:kern w:val="2"/>
                <w:szCs w:val="20"/>
                <w:lang w:eastAsia="zh-CN"/>
              </w:rPr>
              <m:t>g</m:t>
            </m:r>
          </m:e>
          <m:sub>
            <m:r>
              <m:rPr>
                <m:sty m:val="bi"/>
              </m:rPr>
              <w:rPr>
                <w:rFonts w:ascii="Cambria Math" w:eastAsia="宋体" w:hAnsi="Cambria Math"/>
                <w:kern w:val="2"/>
                <w:szCs w:val="20"/>
                <w:lang w:eastAsia="zh-CN"/>
              </w:rPr>
              <m:t>CRC</m:t>
            </m:r>
            <m:r>
              <m:rPr>
                <m:sty m:val="bi"/>
              </m:rPr>
              <w:rPr>
                <w:rFonts w:ascii="Cambria Math" w:eastAsia="宋体" w:hAnsi="Cambria Math"/>
                <w:kern w:val="2"/>
                <w:szCs w:val="20"/>
                <w:lang w:eastAsia="zh-CN"/>
              </w:rPr>
              <m:t>8</m:t>
            </m:r>
          </m:sub>
        </m:sSub>
        <m:r>
          <w:rPr>
            <w:rFonts w:ascii="Cambria Math" w:eastAsia="宋体" w:hAnsi="Cambria Math"/>
            <w:kern w:val="2"/>
            <w:szCs w:val="20"/>
            <w:lang w:eastAsia="zh-CN"/>
          </w:rPr>
          <m:t>(</m:t>
        </m:r>
        <m:r>
          <m:rPr>
            <m:sty m:val="bi"/>
          </m:rPr>
          <w:rPr>
            <w:rFonts w:ascii="Cambria Math" w:eastAsia="宋体" w:hAnsi="Cambria Math"/>
            <w:kern w:val="2"/>
            <w:szCs w:val="20"/>
            <w:lang w:eastAsia="zh-CN"/>
          </w:rPr>
          <m:t>D</m:t>
        </m:r>
        <m:r>
          <w:rPr>
            <w:rFonts w:ascii="Cambria Math" w:eastAsia="宋体" w:hAnsi="Cambria Math"/>
            <w:kern w:val="2"/>
            <w:szCs w:val="20"/>
            <w:lang w:eastAsia="zh-CN"/>
          </w:rPr>
          <m:t>)=[</m:t>
        </m:r>
        <m:sSup>
          <m:sSupPr>
            <m:ctrlPr>
              <w:rPr>
                <w:rFonts w:ascii="Cambria Math" w:eastAsia="宋体" w:hAnsi="Cambria Math"/>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8</m:t>
            </m:r>
          </m:sup>
        </m:sSup>
        <m:r>
          <w:rPr>
            <w:rFonts w:ascii="Cambria Math" w:eastAsia="宋体" w:hAnsi="Cambria Math"/>
            <w:kern w:val="2"/>
            <w:szCs w:val="20"/>
            <w:lang w:eastAsia="zh-CN"/>
          </w:rPr>
          <m:t>+</m:t>
        </m:r>
        <m:sSup>
          <m:sSupPr>
            <m:ctrlPr>
              <w:rPr>
                <w:rFonts w:ascii="Cambria Math" w:eastAsia="宋体" w:hAnsi="Cambria Math"/>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7</m:t>
            </m:r>
          </m:sup>
        </m:sSup>
        <m:r>
          <w:rPr>
            <w:rFonts w:ascii="Cambria Math" w:eastAsia="宋体" w:hAnsi="Cambria Math"/>
            <w:kern w:val="2"/>
            <w:szCs w:val="20"/>
            <w:lang w:eastAsia="zh-CN"/>
          </w:rPr>
          <m:t>+</m:t>
        </m:r>
        <m:sSup>
          <m:sSupPr>
            <m:ctrlPr>
              <w:rPr>
                <w:rFonts w:ascii="Cambria Math" w:eastAsia="宋体" w:hAnsi="Cambria Math"/>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4</m:t>
            </m:r>
          </m:sup>
        </m:sSup>
        <m:r>
          <w:rPr>
            <w:rFonts w:ascii="Cambria Math" w:eastAsia="宋体" w:hAnsi="Cambria Math"/>
            <w:kern w:val="2"/>
            <w:szCs w:val="20"/>
            <w:lang w:eastAsia="zh-CN"/>
          </w:rPr>
          <m:t>+</m:t>
        </m:r>
        <m:sSup>
          <m:sSupPr>
            <m:ctrlPr>
              <w:rPr>
                <w:rFonts w:ascii="Cambria Math" w:eastAsia="宋体" w:hAnsi="Cambria Math"/>
                <w:bCs/>
                <w:i/>
                <w:iCs/>
                <w:kern w:val="2"/>
                <w:szCs w:val="20"/>
                <w:lang w:eastAsia="zh-CN"/>
              </w:rPr>
            </m:ctrlPr>
          </m:sSupPr>
          <m:e>
            <m:r>
              <m:rPr>
                <m:sty m:val="bi"/>
              </m:rPr>
              <w:rPr>
                <w:rFonts w:ascii="Cambria Math" w:eastAsia="宋体" w:hAnsi="Cambria Math"/>
                <w:kern w:val="2"/>
                <w:szCs w:val="20"/>
                <w:lang w:eastAsia="zh-CN"/>
              </w:rPr>
              <m:t>D</m:t>
            </m:r>
          </m:e>
          <m:sup>
            <m:r>
              <m:rPr>
                <m:sty m:val="bi"/>
              </m:rPr>
              <w:rPr>
                <w:rFonts w:ascii="Cambria Math" w:eastAsia="宋体" w:hAnsi="Cambria Math"/>
                <w:kern w:val="2"/>
                <w:szCs w:val="20"/>
                <w:lang w:eastAsia="zh-CN"/>
              </w:rPr>
              <m:t>3</m:t>
            </m:r>
          </m:sup>
        </m:sSup>
        <m:r>
          <w:rPr>
            <w:rFonts w:ascii="Cambria Math" w:eastAsia="宋体" w:hAnsi="Cambria Math"/>
            <w:kern w:val="2"/>
            <w:szCs w:val="20"/>
            <w:lang w:eastAsia="zh-CN"/>
          </w:rPr>
          <m:t>+</m:t>
        </m:r>
        <m:r>
          <m:rPr>
            <m:sty m:val="bi"/>
          </m:rPr>
          <w:rPr>
            <w:rFonts w:ascii="Cambria Math" w:eastAsia="宋体" w:hAnsi="Cambria Math"/>
            <w:kern w:val="2"/>
            <w:szCs w:val="20"/>
            <w:lang w:eastAsia="zh-CN"/>
          </w:rPr>
          <m:t>D</m:t>
        </m:r>
        <m:r>
          <w:rPr>
            <w:rFonts w:ascii="Cambria Math" w:eastAsia="宋体" w:hAnsi="Cambria Math"/>
            <w:kern w:val="2"/>
            <w:szCs w:val="20"/>
            <w:lang w:eastAsia="zh-CN"/>
          </w:rPr>
          <m:t>+</m:t>
        </m:r>
        <m:r>
          <m:rPr>
            <m:sty m:val="bi"/>
          </m:rPr>
          <w:rPr>
            <w:rFonts w:ascii="Cambria Math" w:eastAsia="宋体" w:hAnsi="Cambria Math"/>
            <w:kern w:val="2"/>
            <w:szCs w:val="20"/>
            <w:lang w:eastAsia="zh-CN"/>
          </w:rPr>
          <m:t>1</m:t>
        </m:r>
        <m:r>
          <w:rPr>
            <w:rFonts w:ascii="Cambria Math" w:eastAsia="宋体" w:hAnsi="Cambria Math"/>
            <w:kern w:val="2"/>
            <w:szCs w:val="20"/>
            <w:lang w:eastAsia="zh-CN"/>
          </w:rPr>
          <m:t>]</m:t>
        </m:r>
      </m:oMath>
      <w:r w:rsidRPr="006D4962">
        <w:rPr>
          <w:rFonts w:ascii="Times New Roman" w:eastAsia="宋体" w:hAnsi="Times New Roman"/>
          <w:bCs/>
          <w:i/>
          <w:iCs/>
          <w:kern w:val="2"/>
          <w:szCs w:val="20"/>
          <w:lang w:eastAsia="zh-CN"/>
        </w:rPr>
        <w:t xml:space="preserve"> for a CRC length of L=8</w:t>
      </w:r>
    </w:p>
    <w:p w14:paraId="60F496DD"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kern w:val="2"/>
          <w:szCs w:val="20"/>
          <w:lang w:eastAsia="zh-CN"/>
        </w:rPr>
      </w:pPr>
      <w:r w:rsidRPr="006D4962">
        <w:rPr>
          <w:rFonts w:ascii="Times New Roman" w:eastAsia="宋体" w:hAnsi="Times New Roman"/>
          <w:bCs/>
          <w:i/>
          <w:iCs/>
          <w:kern w:val="2"/>
          <w:szCs w:val="20"/>
          <w:lang w:eastAsia="zh-CN"/>
        </w:rPr>
        <w:t>Proposal 24: When OFDM sequences are used for carrying information, ZC sequence and M sequence are preferred.</w:t>
      </w:r>
    </w:p>
    <w:p w14:paraId="224C7407" w14:textId="77777777" w:rsidR="00EB6034" w:rsidRPr="006D4962" w:rsidRDefault="00EB6034" w:rsidP="00EB6034">
      <w:pPr>
        <w:numPr>
          <w:ilvl w:val="0"/>
          <w:numId w:val="94"/>
        </w:numPr>
        <w:snapToGrid w:val="0"/>
        <w:spacing w:beforeLines="50" w:before="120" w:afterLines="50" w:after="120" w:line="276" w:lineRule="auto"/>
        <w:jc w:val="both"/>
        <w:rPr>
          <w:rFonts w:ascii="Times New Roman" w:eastAsia="宋体" w:hAnsi="Times New Roman"/>
          <w:bCs/>
          <w:i/>
          <w:iCs/>
          <w:kern w:val="2"/>
          <w:szCs w:val="20"/>
          <w:lang w:eastAsia="zh-CN"/>
        </w:rPr>
      </w:pPr>
      <w:r w:rsidRPr="006D4962">
        <w:rPr>
          <w:rFonts w:ascii="Times New Roman" w:eastAsia="宋体" w:hAnsi="Times New Roman"/>
          <w:bCs/>
          <w:i/>
          <w:iCs/>
          <w:kern w:val="2"/>
          <w:szCs w:val="20"/>
          <w:lang w:eastAsia="zh-CN"/>
        </w:rPr>
        <w:t>Four OFDM sequences carrying 2 bits information is a starting point</w:t>
      </w:r>
    </w:p>
    <w:p w14:paraId="6A0BFEEA" w14:textId="77777777" w:rsidR="00EB6034" w:rsidRPr="006D4962" w:rsidRDefault="00EB6034" w:rsidP="00EB6034">
      <w:pPr>
        <w:numPr>
          <w:ilvl w:val="255"/>
          <w:numId w:val="0"/>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 xml:space="preserve">Proposal 25: For overlaid OFDM sequence design, study with existing Gold sequence, M-sequence and ZC sequence as starting point. </w:t>
      </w:r>
    </w:p>
    <w:p w14:paraId="693F570F" w14:textId="77777777" w:rsidR="00EB6034" w:rsidRPr="006D4962" w:rsidRDefault="00EB6034" w:rsidP="00EB6034">
      <w:pPr>
        <w:numPr>
          <w:ilvl w:val="0"/>
          <w:numId w:val="94"/>
        </w:numPr>
        <w:snapToGrid w:val="0"/>
        <w:spacing w:beforeLines="50" w:before="120" w:afterLines="50" w:after="120" w:line="276" w:lineRule="auto"/>
        <w:jc w:val="both"/>
        <w:rPr>
          <w:rFonts w:ascii="Times New Roman" w:eastAsia="宋体" w:hAnsi="Times New Roman"/>
          <w:bCs/>
          <w:i/>
          <w:iCs/>
          <w:kern w:val="2"/>
          <w:szCs w:val="20"/>
          <w:lang w:eastAsia="zh-CN"/>
        </w:rPr>
      </w:pPr>
      <w:r w:rsidRPr="006D4962">
        <w:rPr>
          <w:rFonts w:ascii="Times New Roman" w:eastAsia="宋体" w:hAnsi="Times New Roman"/>
          <w:bCs/>
          <w:i/>
          <w:iCs/>
          <w:kern w:val="2"/>
          <w:szCs w:val="20"/>
          <w:lang w:eastAsia="zh-CN"/>
        </w:rPr>
        <w:t>Further clarify the definition for other candidates OFDM sequences if needed.</w:t>
      </w:r>
    </w:p>
    <w:p w14:paraId="3DFBC48C"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 xml:space="preserve">Proposal 26: Phase randomized Gold sequence should be supported for LP-WUS and LP-SS if the OFDM sequence is used to improve the OOK based LP-WUR detection performance. </w:t>
      </w:r>
    </w:p>
    <w:p w14:paraId="7EB0107D"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27: For OOK based LP-WUS, at least the following coverage improvement schemes should be further studied to achieve the coverage of PUSCH Msg3:</w:t>
      </w:r>
    </w:p>
    <w:p w14:paraId="43757F40" w14:textId="77777777" w:rsidR="00EB6034" w:rsidRPr="006D4962" w:rsidRDefault="00EB6034" w:rsidP="00EB6034">
      <w:pPr>
        <w:numPr>
          <w:ilvl w:val="0"/>
          <w:numId w:val="83"/>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Detection with sliding window</w:t>
      </w:r>
    </w:p>
    <w:p w14:paraId="0D9F8D33" w14:textId="77777777" w:rsidR="00EB6034" w:rsidRPr="006D4962" w:rsidRDefault="00EB6034" w:rsidP="00EB6034">
      <w:pPr>
        <w:numPr>
          <w:ilvl w:val="0"/>
          <w:numId w:val="83"/>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Bit level repetition is prioritized</w:t>
      </w:r>
    </w:p>
    <w:p w14:paraId="3CF893ED" w14:textId="77777777" w:rsidR="00EB6034" w:rsidRPr="006D4962" w:rsidRDefault="00EB6034" w:rsidP="00EB6034">
      <w:pPr>
        <w:numPr>
          <w:ilvl w:val="0"/>
          <w:numId w:val="83"/>
        </w:num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Frequency hopping</w:t>
      </w:r>
    </w:p>
    <w:p w14:paraId="274FBFFE"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lastRenderedPageBreak/>
        <w:t>Proposal 28: LP-SS could be used as a part of LP-WUS to save NW resources.</w:t>
      </w:r>
    </w:p>
    <w:p w14:paraId="39854565" w14:textId="77777777" w:rsidR="00EB6034" w:rsidRPr="006D4962" w:rsidRDefault="00EB6034" w:rsidP="00EB6034">
      <w:pPr>
        <w:snapToGrid w:val="0"/>
        <w:spacing w:beforeLines="50" w:before="120" w:afterLines="50" w:after="120" w:line="276" w:lineRule="auto"/>
        <w:jc w:val="both"/>
        <w:rPr>
          <w:rFonts w:ascii="Times New Roman" w:eastAsia="宋体" w:hAnsi="Times New Roman"/>
          <w:bCs/>
          <w:szCs w:val="20"/>
          <w:lang w:eastAsia="ja-JP"/>
        </w:rPr>
      </w:pPr>
      <w:r w:rsidRPr="006D4962">
        <w:rPr>
          <w:rFonts w:ascii="Times New Roman" w:eastAsia="宋体" w:hAnsi="Times New Roman"/>
          <w:bCs/>
          <w:i/>
          <w:iCs/>
          <w:color w:val="000000"/>
          <w:szCs w:val="20"/>
          <w:lang w:eastAsia="zh-CN"/>
        </w:rPr>
        <w:t>Proposal 29: For LP-WUS, at least the design of structure, payload size and carried information should be considered separately for IDLE/INACTIVE and CONNECTED modes.</w:t>
      </w:r>
    </w:p>
    <w:p w14:paraId="48C41087" w14:textId="77777777" w:rsidR="00EB6034" w:rsidRPr="006D4962" w:rsidRDefault="00EB6034" w:rsidP="00EB6034">
      <w:pPr>
        <w:spacing w:after="120"/>
        <w:jc w:val="both"/>
        <w:rPr>
          <w:rFonts w:ascii="Times New Roman" w:eastAsiaTheme="minorEastAsia" w:hAnsi="Times New Roman"/>
          <w:bCs/>
          <w:szCs w:val="20"/>
          <w:lang w:eastAsia="zh-CN"/>
        </w:rPr>
      </w:pPr>
    </w:p>
    <w:p w14:paraId="24BAE6E8"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5867 Huawei, </w:t>
      </w:r>
      <w:proofErr w:type="spellStart"/>
      <w:r w:rsidRPr="006D4962">
        <w:rPr>
          <w:rFonts w:ascii="Times New Roman" w:eastAsia="MS Mincho" w:hAnsi="Times New Roman"/>
          <w:b/>
          <w:iCs/>
          <w:szCs w:val="20"/>
          <w:lang w:eastAsia="zh-CN"/>
        </w:rPr>
        <w:t>HiSilicon</w:t>
      </w:r>
      <w:proofErr w:type="spellEnd"/>
    </w:p>
    <w:p w14:paraId="31392048"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For OOK-4, confirm the working assumption of M=4 is confirmed for both 15kHz SCS and 30kHz SCS.</w:t>
      </w:r>
    </w:p>
    <w:p w14:paraId="7798475D"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OOK-1 is specified as a special case of OOK-4 with M=1.</w:t>
      </w:r>
    </w:p>
    <w:p w14:paraId="27F6B97E"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For LP-WUS, UEs are configured to monitor one or multiple LP-WUS occasions and each occasion can convey a block of information bits.</w:t>
      </w:r>
    </w:p>
    <w:p w14:paraId="3F36D03E" w14:textId="77777777" w:rsidR="00EB6034" w:rsidRPr="006D4962" w:rsidRDefault="00EB6034" w:rsidP="00EB6034">
      <w:pPr>
        <w:numPr>
          <w:ilvl w:val="0"/>
          <w:numId w:val="76"/>
        </w:numPr>
        <w:kinsoku w:val="0"/>
        <w:overflowPunct w:val="0"/>
        <w:autoSpaceDE w:val="0"/>
        <w:autoSpaceDN w:val="0"/>
        <w:adjustRightInd w:val="0"/>
        <w:snapToGrid w:val="0"/>
        <w:spacing w:after="12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The bit length of the block of information is configurable or determined only from RRC configurations.</w:t>
      </w:r>
    </w:p>
    <w:p w14:paraId="34DFC094" w14:textId="77777777" w:rsidR="00EB6034" w:rsidRPr="006D4962" w:rsidRDefault="00EB6034" w:rsidP="00EB6034">
      <w:pPr>
        <w:numPr>
          <w:ilvl w:val="0"/>
          <w:numId w:val="76"/>
        </w:numPr>
        <w:kinsoku w:val="0"/>
        <w:overflowPunct w:val="0"/>
        <w:autoSpaceDE w:val="0"/>
        <w:autoSpaceDN w:val="0"/>
        <w:adjustRightInd w:val="0"/>
        <w:snapToGrid w:val="0"/>
        <w:spacing w:after="12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One LP-WUS occasion comprises of one or multiple OFDM symbols.</w:t>
      </w:r>
    </w:p>
    <w:p w14:paraId="06EBB061" w14:textId="77777777" w:rsidR="00EB6034" w:rsidRPr="006D4962" w:rsidRDefault="00EB6034" w:rsidP="00EB6034">
      <w:pPr>
        <w:numPr>
          <w:ilvl w:val="1"/>
          <w:numId w:val="76"/>
        </w:numPr>
        <w:kinsoku w:val="0"/>
        <w:overflowPunct w:val="0"/>
        <w:autoSpaceDE w:val="0"/>
        <w:autoSpaceDN w:val="0"/>
        <w:adjustRightInd w:val="0"/>
        <w:snapToGrid w:val="0"/>
        <w:spacing w:after="12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Note: The OFDM symbol refers to the symbols after the processing “</w:t>
      </w:r>
      <w:proofErr w:type="spellStart"/>
      <w:r w:rsidRPr="006D4962">
        <w:rPr>
          <w:rFonts w:ascii="Times New Roman" w:eastAsia="宋体" w:hAnsi="Times New Roman"/>
          <w:bCs/>
          <w:i/>
          <w:szCs w:val="20"/>
          <w:lang w:val="en-GB" w:eastAsia="zh-CN"/>
        </w:rPr>
        <w:t>iFFT+CP</w:t>
      </w:r>
      <w:proofErr w:type="spellEnd"/>
      <w:r w:rsidRPr="006D4962">
        <w:rPr>
          <w:rFonts w:ascii="Times New Roman" w:eastAsia="宋体" w:hAnsi="Times New Roman"/>
          <w:bCs/>
          <w:i/>
          <w:szCs w:val="20"/>
          <w:lang w:val="en-GB" w:eastAsia="zh-CN"/>
        </w:rPr>
        <w:t>” in S7.2.1.1 of TR 38.869</w:t>
      </w:r>
    </w:p>
    <w:p w14:paraId="1ADA3F13" w14:textId="77777777" w:rsidR="00EB6034" w:rsidRPr="006D4962" w:rsidRDefault="00EB6034" w:rsidP="00EB6034">
      <w:pPr>
        <w:numPr>
          <w:ilvl w:val="0"/>
          <w:numId w:val="76"/>
        </w:numPr>
        <w:kinsoku w:val="0"/>
        <w:overflowPunct w:val="0"/>
        <w:autoSpaceDE w:val="0"/>
        <w:autoSpaceDN w:val="0"/>
        <w:adjustRightInd w:val="0"/>
        <w:snapToGrid w:val="0"/>
        <w:spacing w:after="12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FFS details of the pre-DFT sequences that refers to the input to the DFT/LS processing block in S7.2.1.1 of TR 38.869</w:t>
      </w:r>
    </w:p>
    <w:p w14:paraId="41B27A78" w14:textId="77777777" w:rsidR="00EB6034" w:rsidRPr="006D4962" w:rsidRDefault="00EB6034" w:rsidP="00EB6034">
      <w:pPr>
        <w:numPr>
          <w:ilvl w:val="1"/>
          <w:numId w:val="76"/>
        </w:numPr>
        <w:kinsoku w:val="0"/>
        <w:overflowPunct w:val="0"/>
        <w:autoSpaceDE w:val="0"/>
        <w:autoSpaceDN w:val="0"/>
        <w:adjustRightInd w:val="0"/>
        <w:snapToGrid w:val="0"/>
        <w:spacing w:after="12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The size of pre-DFT sequence set</w:t>
      </w:r>
    </w:p>
    <w:p w14:paraId="77111AC4" w14:textId="77777777" w:rsidR="00EB6034" w:rsidRPr="006D4962" w:rsidRDefault="00EB6034" w:rsidP="00EB6034">
      <w:pPr>
        <w:numPr>
          <w:ilvl w:val="1"/>
          <w:numId w:val="76"/>
        </w:numPr>
        <w:kinsoku w:val="0"/>
        <w:overflowPunct w:val="0"/>
        <w:autoSpaceDE w:val="0"/>
        <w:autoSpaceDN w:val="0"/>
        <w:adjustRightInd w:val="0"/>
        <w:snapToGrid w:val="0"/>
        <w:spacing w:after="12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Sequence generation/selection</w:t>
      </w:r>
    </w:p>
    <w:p w14:paraId="663CD4DA" w14:textId="77777777" w:rsidR="00EB6034" w:rsidRPr="006D4962" w:rsidRDefault="00EB6034" w:rsidP="00EB6034">
      <w:pPr>
        <w:numPr>
          <w:ilvl w:val="0"/>
          <w:numId w:val="76"/>
        </w:numPr>
        <w:kinsoku w:val="0"/>
        <w:overflowPunct w:val="0"/>
        <w:autoSpaceDE w:val="0"/>
        <w:autoSpaceDN w:val="0"/>
        <w:adjustRightInd w:val="0"/>
        <w:snapToGrid w:val="0"/>
        <w:spacing w:after="12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FFS the mapping from a block of information bits to pre-DFT sequences and OFDM symbols</w:t>
      </w:r>
    </w:p>
    <w:p w14:paraId="46BE8E94" w14:textId="77777777" w:rsidR="00EB6034" w:rsidRPr="006D4962" w:rsidRDefault="00EB6034" w:rsidP="00EB6034">
      <w:pPr>
        <w:numPr>
          <w:ilvl w:val="1"/>
          <w:numId w:val="76"/>
        </w:numPr>
        <w:kinsoku w:val="0"/>
        <w:overflowPunct w:val="0"/>
        <w:autoSpaceDE w:val="0"/>
        <w:autoSpaceDN w:val="0"/>
        <w:adjustRightInd w:val="0"/>
        <w:snapToGrid w:val="0"/>
        <w:spacing w:after="120"/>
        <w:jc w:val="both"/>
        <w:rPr>
          <w:rFonts w:ascii="Times New Roman" w:eastAsia="宋体" w:hAnsi="Times New Roman"/>
          <w:bCs/>
          <w:i/>
          <w:szCs w:val="20"/>
          <w:lang w:eastAsia="zh-CN"/>
        </w:rPr>
      </w:pPr>
      <w:r w:rsidRPr="006D4962">
        <w:rPr>
          <w:rFonts w:ascii="Times New Roman" w:eastAsia="宋体" w:hAnsi="Times New Roman"/>
          <w:bCs/>
          <w:i/>
          <w:iCs/>
          <w:szCs w:val="20"/>
          <w:lang w:eastAsia="zh-CN"/>
        </w:rPr>
        <w:t xml:space="preserve">FFS: </w:t>
      </w:r>
      <w:r w:rsidRPr="006D4962">
        <w:rPr>
          <w:rFonts w:ascii="Times New Roman" w:eastAsia="宋体" w:hAnsi="Times New Roman"/>
          <w:bCs/>
          <w:i/>
          <w:szCs w:val="20"/>
          <w:lang w:val="en-GB" w:eastAsia="zh-CN"/>
        </w:rPr>
        <w:t>whether</w:t>
      </w:r>
      <w:r w:rsidRPr="006D4962">
        <w:rPr>
          <w:rFonts w:ascii="Times New Roman" w:eastAsia="宋体" w:hAnsi="Times New Roman"/>
          <w:bCs/>
          <w:i/>
          <w:iCs/>
          <w:szCs w:val="20"/>
          <w:lang w:eastAsia="zh-CN"/>
        </w:rPr>
        <w:t xml:space="preserve"> the series of pre-DFT sequences to wake up a UE only depends on UE-specific predetermined information</w:t>
      </w:r>
    </w:p>
    <w:p w14:paraId="1770A660" w14:textId="77777777" w:rsidR="00EB6034" w:rsidRPr="006D4962" w:rsidRDefault="00EB6034" w:rsidP="00EB6034">
      <w:pPr>
        <w:numPr>
          <w:ilvl w:val="0"/>
          <w:numId w:val="96"/>
        </w:numPr>
        <w:kinsoku w:val="0"/>
        <w:overflowPunct w:val="0"/>
        <w:autoSpaceDE w:val="0"/>
        <w:autoSpaceDN w:val="0"/>
        <w:adjustRightInd w:val="0"/>
        <w:snapToGrid w:val="0"/>
        <w:spacing w:before="120" w:after="120"/>
        <w:ind w:left="0" w:firstLine="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It is preferred to specify the overlaid sequence OOK-1 and OOK-4 in time domain. </w:t>
      </w:r>
    </w:p>
    <w:p w14:paraId="57AB65D9" w14:textId="77777777" w:rsidR="00EB6034" w:rsidRPr="006D4962" w:rsidRDefault="00EB6034" w:rsidP="00EB6034">
      <w:pPr>
        <w:numPr>
          <w:ilvl w:val="0"/>
          <w:numId w:val="96"/>
        </w:numPr>
        <w:kinsoku w:val="0"/>
        <w:overflowPunct w:val="0"/>
        <w:autoSpaceDE w:val="0"/>
        <w:autoSpaceDN w:val="0"/>
        <w:adjustRightInd w:val="0"/>
        <w:snapToGrid w:val="0"/>
        <w:spacing w:before="120" w:after="120"/>
        <w:ind w:left="0" w:firstLine="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With respect to the definition of overlaid sequence, adopt Option 1-1, i.e., overlaid sequence(s) are the sequence(s) of an OOK on symbol before DFT/LS processing. </w:t>
      </w:r>
    </w:p>
    <w:p w14:paraId="656F1FC7"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Regarding the overlaid OFDM sequence(s) of LP-WUS, if overlaid OFDM sequence does not carry information, option 1-2 is supported for potential inter-cell interference mitigation.</w:t>
      </w:r>
    </w:p>
    <w:p w14:paraId="73230F59" w14:textId="77777777" w:rsidR="00EB6034" w:rsidRPr="006D4962" w:rsidRDefault="00EB6034" w:rsidP="00EB6034">
      <w:pPr>
        <w:numPr>
          <w:ilvl w:val="0"/>
          <w:numId w:val="96"/>
        </w:numPr>
        <w:kinsoku w:val="0"/>
        <w:overflowPunct w:val="0"/>
        <w:autoSpaceDE w:val="0"/>
        <w:autoSpaceDN w:val="0"/>
        <w:adjustRightInd w:val="0"/>
        <w:snapToGrid w:val="0"/>
        <w:spacing w:before="120" w:after="120"/>
        <w:ind w:left="0" w:firstLine="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Regarding the overlaid OFDM sequence(s) of LP-WUS, </w:t>
      </w:r>
      <w:r w:rsidRPr="006D4962">
        <w:rPr>
          <w:rFonts w:ascii="Times New Roman" w:eastAsia="宋体" w:hAnsi="Times New Roman"/>
          <w:bCs/>
          <w:i/>
          <w:iCs/>
          <w:szCs w:val="20"/>
          <w:lang w:eastAsia="zh-CN"/>
        </w:rPr>
        <w:t>both Option 2-1 and Option 2-2 are supported</w:t>
      </w:r>
      <w:r w:rsidRPr="006D4962">
        <w:rPr>
          <w:rFonts w:ascii="Times New Roman" w:eastAsia="宋体" w:hAnsi="Times New Roman"/>
          <w:bCs/>
          <w:i/>
          <w:szCs w:val="20"/>
          <w:lang w:eastAsia="zh-CN"/>
        </w:rPr>
        <w:t>.</w:t>
      </w:r>
    </w:p>
    <w:p w14:paraId="2310C56A" w14:textId="77777777" w:rsidR="00EB6034" w:rsidRPr="006D4962" w:rsidRDefault="00EB6034" w:rsidP="00EB6034">
      <w:pPr>
        <w:numPr>
          <w:ilvl w:val="1"/>
          <w:numId w:val="96"/>
        </w:numPr>
        <w:kinsoku w:val="0"/>
        <w:overflowPunct w:val="0"/>
        <w:autoSpaceDE w:val="0"/>
        <w:autoSpaceDN w:val="0"/>
        <w:adjustRightInd w:val="0"/>
        <w:snapToGrid w:val="0"/>
        <w:spacing w:before="120" w:after="120"/>
        <w:ind w:left="400" w:hangingChars="200" w:hanging="40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In order to reduce resource overhead, transmission duration of a LP-WUS targeting to wake up OFDM based receiver can be shorter than the transmission duration required for ED based receiver.</w:t>
      </w:r>
    </w:p>
    <w:p w14:paraId="5572458E"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Further discuss and adopt sequence(s) considering the following aspects:</w:t>
      </w:r>
    </w:p>
    <w:p w14:paraId="1BE32E75" w14:textId="77777777" w:rsidR="00EB6034" w:rsidRPr="006D4962" w:rsidRDefault="00EB6034" w:rsidP="00EB6034">
      <w:pPr>
        <w:numPr>
          <w:ilvl w:val="1"/>
          <w:numId w:val="96"/>
        </w:numPr>
        <w:kinsoku w:val="0"/>
        <w:overflowPunct w:val="0"/>
        <w:autoSpaceDE w:val="0"/>
        <w:autoSpaceDN w:val="0"/>
        <w:adjustRightInd w:val="0"/>
        <w:snapToGrid w:val="0"/>
        <w:spacing w:before="120" w:after="120"/>
        <w:ind w:left="400" w:hangingChars="200" w:hanging="40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Sequence with good auto-correlation property and cross-correlation property</w:t>
      </w:r>
    </w:p>
    <w:p w14:paraId="7579F81F" w14:textId="77777777" w:rsidR="00EB6034" w:rsidRPr="006D4962" w:rsidRDefault="00EB6034" w:rsidP="00EB6034">
      <w:pPr>
        <w:numPr>
          <w:ilvl w:val="1"/>
          <w:numId w:val="96"/>
        </w:numPr>
        <w:kinsoku w:val="0"/>
        <w:overflowPunct w:val="0"/>
        <w:autoSpaceDE w:val="0"/>
        <w:autoSpaceDN w:val="0"/>
        <w:adjustRightInd w:val="0"/>
        <w:snapToGrid w:val="0"/>
        <w:spacing w:before="120" w:after="120"/>
        <w:ind w:left="400" w:hangingChars="200" w:hanging="40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How to control the interference from LP-WUS transmitted from neighboring cells</w:t>
      </w:r>
    </w:p>
    <w:p w14:paraId="6330B140"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ulse shape and/or spectrum shape are also considered in the design/selection of overlaid sequence(s).</w:t>
      </w:r>
    </w:p>
    <w:p w14:paraId="5E0CC4FB"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Support overlaid sequence(s) with a number of zero value samples at the beginning and the end of the sequence to have a concentrated waveform for time domain pulse shaping of LP-WUS.</w:t>
      </w:r>
    </w:p>
    <w:p w14:paraId="2AEDBE22"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szCs w:val="20"/>
          <w:lang w:eastAsia="zh-CN"/>
        </w:rPr>
      </w:pPr>
      <w:r w:rsidRPr="006D4962">
        <w:rPr>
          <w:rFonts w:ascii="Times New Roman" w:eastAsia="宋体" w:hAnsi="Times New Roman"/>
          <w:bCs/>
          <w:i/>
          <w:szCs w:val="20"/>
          <w:lang w:eastAsia="zh-CN"/>
        </w:rPr>
        <w:t>For 15kHz SCS, support 11 PRBs for LP-WUS and LP-SS BW.</w:t>
      </w:r>
    </w:p>
    <w:p w14:paraId="7DA3D5DF"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szCs w:val="20"/>
          <w:lang w:eastAsia="zh-CN"/>
        </w:rPr>
      </w:pPr>
      <w:r w:rsidRPr="006D4962">
        <w:rPr>
          <w:rFonts w:ascii="Times New Roman" w:eastAsia="宋体" w:hAnsi="Times New Roman"/>
          <w:bCs/>
          <w:i/>
          <w:szCs w:val="20"/>
          <w:lang w:val="en-GB" w:eastAsia="zh-CN"/>
        </w:rPr>
        <w:t>Time domain repetition and</w:t>
      </w:r>
      <w:r w:rsidRPr="006D4962">
        <w:rPr>
          <w:rFonts w:ascii="Times New Roman" w:eastAsia="宋体" w:hAnsi="Times New Roman"/>
          <w:bCs/>
          <w:szCs w:val="20"/>
        </w:rPr>
        <w:t xml:space="preserve"> </w:t>
      </w:r>
      <w:r w:rsidRPr="006D4962">
        <w:rPr>
          <w:rFonts w:ascii="Times New Roman" w:eastAsia="宋体" w:hAnsi="Times New Roman"/>
          <w:bCs/>
          <w:i/>
          <w:szCs w:val="20"/>
          <w:lang w:val="en-GB" w:eastAsia="zh-CN"/>
        </w:rPr>
        <w:t>transmit diversity by precoder cycling are considered to improve the performance of LP-WUS.</w:t>
      </w:r>
    </w:p>
    <w:p w14:paraId="1150BCB5"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szCs w:val="20"/>
          <w:lang w:eastAsia="zh-CN"/>
        </w:rPr>
      </w:pPr>
      <w:r w:rsidRPr="006D4962">
        <w:rPr>
          <w:rFonts w:ascii="Times New Roman" w:eastAsia="宋体" w:hAnsi="Times New Roman"/>
          <w:bCs/>
          <w:i/>
          <w:szCs w:val="20"/>
          <w:lang w:eastAsia="zh-CN"/>
        </w:rPr>
        <w:t>Coverage recovery schemes that exploits time / frequency diversities are considered.</w:t>
      </w:r>
    </w:p>
    <w:p w14:paraId="6164266C"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 xml:space="preserve">Binary spreading sequences are considered to multiplex WUSs on the same time-frequency resource to improve the BLER. </w:t>
      </w:r>
    </w:p>
    <w:p w14:paraId="5A22DFB0"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lastRenderedPageBreak/>
        <w:t xml:space="preserve">Regarding the LP-WUS information for idle/inactive UEs, support the codepoint mapping method, i.e. option 2 and/or option 3. </w:t>
      </w:r>
    </w:p>
    <w:p w14:paraId="06EC56B5" w14:textId="77777777" w:rsidR="00EB6034" w:rsidRPr="006D4962" w:rsidRDefault="00EB6034" w:rsidP="00EB6034">
      <w:pPr>
        <w:numPr>
          <w:ilvl w:val="0"/>
          <w:numId w:val="86"/>
        </w:numPr>
        <w:kinsoku w:val="0"/>
        <w:overflowPunct w:val="0"/>
        <w:autoSpaceDE w:val="0"/>
        <w:autoSpaceDN w:val="0"/>
        <w:adjustRightInd w:val="0"/>
        <w:snapToGrid w:val="0"/>
        <w:spacing w:after="12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It is supported that the same LO resources can be monitored by UEs from different PO’s.</w:t>
      </w:r>
    </w:p>
    <w:p w14:paraId="33C70338" w14:textId="77777777" w:rsidR="00EB6034" w:rsidRPr="006D4962" w:rsidRDefault="00EB6034" w:rsidP="00EB6034">
      <w:pPr>
        <w:numPr>
          <w:ilvl w:val="0"/>
          <w:numId w:val="86"/>
        </w:numPr>
        <w:kinsoku w:val="0"/>
        <w:overflowPunct w:val="0"/>
        <w:autoSpaceDE w:val="0"/>
        <w:autoSpaceDN w:val="0"/>
        <w:adjustRightInd w:val="0"/>
        <w:snapToGrid w:val="0"/>
        <w:spacing w:after="12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Note: multiple paging signals for respective UEs can be conveyed by multiple MO’s.</w:t>
      </w:r>
    </w:p>
    <w:p w14:paraId="74D34E49"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 xml:space="preserve">Regarding the LP-WUS information for connected UEs, support the codepoint mapping method, i.e. option 2, option 3 and/or option 4. </w:t>
      </w:r>
    </w:p>
    <w:p w14:paraId="696F49A4"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 xml:space="preserve">Overlaid sequence for LP-SS is specified. </w:t>
      </w:r>
    </w:p>
    <w:p w14:paraId="6D6913FC"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rPr>
      </w:pPr>
      <w:r w:rsidRPr="006D4962">
        <w:rPr>
          <w:rFonts w:ascii="Times New Roman" w:eastAsia="宋体" w:hAnsi="Times New Roman"/>
          <w:bCs/>
          <w:i/>
          <w:szCs w:val="20"/>
          <w:lang w:val="en-GB"/>
        </w:rPr>
        <w:t>LP-SS has similar design as LP-WUS, including at least the following aspects</w:t>
      </w:r>
      <w:r w:rsidRPr="006D4962">
        <w:rPr>
          <w:rFonts w:ascii="Times New Roman" w:eastAsia="宋体" w:hAnsi="Times New Roman"/>
          <w:bCs/>
          <w:i/>
          <w:szCs w:val="20"/>
          <w:lang w:val="en-GB" w:eastAsia="zh-CN"/>
        </w:rPr>
        <w:t>：</w:t>
      </w:r>
    </w:p>
    <w:p w14:paraId="73308A9A" w14:textId="77777777" w:rsidR="00EB6034" w:rsidRPr="006D4962" w:rsidRDefault="00EB6034" w:rsidP="00EB6034">
      <w:pPr>
        <w:numPr>
          <w:ilvl w:val="1"/>
          <w:numId w:val="96"/>
        </w:numPr>
        <w:kinsoku w:val="0"/>
        <w:overflowPunct w:val="0"/>
        <w:autoSpaceDE w:val="0"/>
        <w:autoSpaceDN w:val="0"/>
        <w:adjustRightInd w:val="0"/>
        <w:snapToGrid w:val="0"/>
        <w:spacing w:after="120"/>
        <w:ind w:left="635" w:hanging="635"/>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 xml:space="preserve">pulse shaping methods, including the concentrated waveform and the spectrum adjustment </w:t>
      </w:r>
    </w:p>
    <w:p w14:paraId="2842310E"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rPr>
      </w:pPr>
      <w:r w:rsidRPr="006D4962">
        <w:rPr>
          <w:rFonts w:ascii="Times New Roman" w:eastAsia="宋体" w:hAnsi="Times New Roman"/>
          <w:bCs/>
          <w:i/>
          <w:szCs w:val="20"/>
          <w:lang w:val="en-GB"/>
        </w:rPr>
        <w:t>The design of LP-SS should consider the CP impact and the length of binary-valued sequence to generate LP-SS.</w:t>
      </w:r>
    </w:p>
    <w:p w14:paraId="0E60AA59"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rPr>
      </w:pPr>
      <w:r w:rsidRPr="006D4962">
        <w:rPr>
          <w:rFonts w:ascii="Times New Roman" w:eastAsia="宋体" w:hAnsi="Times New Roman"/>
          <w:bCs/>
          <w:i/>
          <w:szCs w:val="20"/>
          <w:lang w:val="en-GB"/>
        </w:rPr>
        <w:t>The number of binary sequences for LP-SS can be 8 or 16.</w:t>
      </w:r>
    </w:p>
    <w:p w14:paraId="2D73DE04"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rPr>
      </w:pPr>
      <w:r w:rsidRPr="006D4962">
        <w:rPr>
          <w:rFonts w:ascii="Times New Roman" w:eastAsia="宋体" w:hAnsi="Times New Roman"/>
          <w:bCs/>
          <w:i/>
          <w:szCs w:val="20"/>
          <w:lang w:val="en-GB" w:eastAsia="zh-CN"/>
        </w:rPr>
        <w:t xml:space="preserve">Before determine the specific LP-SS sequence type, the LP-SS resources should be determined first, i.e.,  </w:t>
      </w:r>
    </w:p>
    <w:p w14:paraId="51191672" w14:textId="77777777" w:rsidR="00EB6034" w:rsidRPr="006D4962" w:rsidRDefault="00EB6034" w:rsidP="00EB6034">
      <w:pPr>
        <w:numPr>
          <w:ilvl w:val="1"/>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rPr>
      </w:pPr>
      <w:r w:rsidRPr="006D4962">
        <w:rPr>
          <w:rFonts w:ascii="Times New Roman" w:eastAsia="宋体" w:hAnsi="Times New Roman"/>
          <w:bCs/>
          <w:i/>
          <w:szCs w:val="20"/>
          <w:lang w:val="en-GB" w:eastAsia="zh-CN"/>
        </w:rPr>
        <w:t>The number of OFDM symbols occupied by LP-SS</w:t>
      </w:r>
    </w:p>
    <w:p w14:paraId="4A7EE8D5" w14:textId="77777777" w:rsidR="00EB6034" w:rsidRPr="006D4962" w:rsidRDefault="00EB6034" w:rsidP="00EB6034">
      <w:pPr>
        <w:numPr>
          <w:ilvl w:val="1"/>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The length of binary LP-SS sequence</w:t>
      </w:r>
    </w:p>
    <w:p w14:paraId="01B70FEB" w14:textId="77777777" w:rsidR="00EB6034" w:rsidRPr="006D4962" w:rsidRDefault="00EB6034" w:rsidP="00EB6034">
      <w:pPr>
        <w:numPr>
          <w:ilvl w:val="1"/>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The number of LP-SS sequences</w:t>
      </w:r>
    </w:p>
    <w:p w14:paraId="66EA6A5C" w14:textId="77777777" w:rsidR="00EB6034" w:rsidRPr="006D4962" w:rsidRDefault="00EB6034" w:rsidP="00EB6034">
      <w:pPr>
        <w:numPr>
          <w:ilvl w:val="1"/>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Timing estimation performance can be used as metric</w:t>
      </w:r>
    </w:p>
    <w:p w14:paraId="49FF29E9"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eastAsia="zh-CN"/>
        </w:rPr>
      </w:pPr>
      <w:r w:rsidRPr="006D4962">
        <w:rPr>
          <w:rFonts w:ascii="Times New Roman" w:eastAsia="宋体" w:hAnsi="Times New Roman"/>
          <w:bCs/>
          <w:i/>
          <w:szCs w:val="20"/>
          <w:lang w:val="en-GB" w:eastAsia="zh-CN"/>
        </w:rPr>
        <w:t>In order to determine the specific LP-SS sequence, it is necessary to first define the metric for comparison, e.g., correlation characteristics, the main lobe width, the first valley value, and/or the side lobe value</w:t>
      </w:r>
    </w:p>
    <w:p w14:paraId="5CF79BFF"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val="en-GB"/>
        </w:rPr>
      </w:pPr>
      <w:bookmarkStart w:id="49" w:name="_Hlk174090108"/>
      <w:r w:rsidRPr="006D4962">
        <w:rPr>
          <w:rFonts w:ascii="Times New Roman" w:eastAsia="宋体" w:hAnsi="Times New Roman"/>
          <w:bCs/>
          <w:i/>
          <w:szCs w:val="20"/>
          <w:lang w:val="en-GB"/>
        </w:rPr>
        <w:t>For both timing and frequency error evaluation purpose, the residual frequency error (Fr) can be &lt;= 5ppm after assistance from MR.</w:t>
      </w:r>
    </w:p>
    <w:bookmarkEnd w:id="49"/>
    <w:p w14:paraId="22286300"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A set of candidate values for LP-SS periodicity can be defined, which are not larger than 320ms.</w:t>
      </w:r>
    </w:p>
    <w:p w14:paraId="026AB6EB" w14:textId="77777777" w:rsidR="00EB6034" w:rsidRPr="006D4962" w:rsidRDefault="00EB6034" w:rsidP="00EB6034">
      <w:pPr>
        <w:numPr>
          <w:ilvl w:val="0"/>
          <w:numId w:val="96"/>
        </w:numPr>
        <w:kinsoku w:val="0"/>
        <w:overflowPunct w:val="0"/>
        <w:autoSpaceDE w:val="0"/>
        <w:autoSpaceDN w:val="0"/>
        <w:adjustRightInd w:val="0"/>
        <w:snapToGrid w:val="0"/>
        <w:spacing w:after="120"/>
        <w:ind w:left="0" w:firstLine="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eamble of LP-WUS is not supported.</w:t>
      </w:r>
    </w:p>
    <w:p w14:paraId="52F80686" w14:textId="77777777" w:rsidR="00EB6034" w:rsidRPr="006D4962" w:rsidRDefault="00EB6034" w:rsidP="00EB6034">
      <w:pPr>
        <w:spacing w:after="120"/>
        <w:jc w:val="both"/>
        <w:rPr>
          <w:rFonts w:ascii="Times New Roman" w:eastAsia="宋体" w:hAnsi="Times New Roman"/>
          <w:bCs/>
          <w:szCs w:val="20"/>
          <w:lang w:eastAsia="zh-CN"/>
        </w:rPr>
      </w:pPr>
    </w:p>
    <w:p w14:paraId="101F2285" w14:textId="77777777" w:rsidR="00EB6034" w:rsidRPr="006D4962" w:rsidRDefault="00EB6034" w:rsidP="00EB6034">
      <w:pPr>
        <w:spacing w:after="120"/>
        <w:jc w:val="both"/>
        <w:rPr>
          <w:rFonts w:ascii="Times New Roman" w:eastAsiaTheme="minorEastAsia" w:hAnsi="Times New Roman"/>
          <w:bCs/>
          <w:szCs w:val="20"/>
          <w:lang w:eastAsia="zh-CN"/>
        </w:rPr>
      </w:pPr>
    </w:p>
    <w:p w14:paraId="157BF8A6"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6379 CATT</w:t>
      </w:r>
    </w:p>
    <w:p w14:paraId="4FFEB1D9" w14:textId="77777777" w:rsidR="00EB6034" w:rsidRPr="006D4962" w:rsidRDefault="00EB6034" w:rsidP="00EB6034">
      <w:pPr>
        <w:spacing w:afterLines="50" w:after="120"/>
        <w:jc w:val="both"/>
        <w:rPr>
          <w:rFonts w:ascii="Times New Roman" w:eastAsia="宋体" w:hAnsi="Times New Roman"/>
          <w:bCs/>
          <w:color w:val="000000"/>
          <w:szCs w:val="20"/>
          <w:lang w:eastAsia="zh-CN"/>
        </w:rPr>
      </w:pPr>
      <w:r w:rsidRPr="006D4962">
        <w:rPr>
          <w:rFonts w:ascii="Times New Roman" w:eastAsia="宋体" w:hAnsi="Times New Roman"/>
          <w:bCs/>
          <w:color w:val="000000"/>
          <w:szCs w:val="20"/>
          <w:lang w:eastAsia="zh-CN"/>
        </w:rPr>
        <w:t>Proposal 1: The same information set could be configured with different transmission time interval for OOK-based and OFDM-based LP-WUR in the LP-WUS design.</w:t>
      </w:r>
    </w:p>
    <w:p w14:paraId="78F9BED9" w14:textId="77777777" w:rsidR="00EB6034" w:rsidRPr="006D4962" w:rsidRDefault="00EB6034" w:rsidP="00EB6034">
      <w:pPr>
        <w:spacing w:afterLines="50" w:after="120"/>
        <w:jc w:val="both"/>
        <w:rPr>
          <w:rFonts w:ascii="Times New Roman" w:eastAsia="宋体" w:hAnsi="Times New Roman"/>
          <w:bCs/>
          <w:color w:val="000000"/>
          <w:szCs w:val="20"/>
          <w:lang w:eastAsia="zh-CN"/>
        </w:rPr>
      </w:pPr>
      <w:r w:rsidRPr="006D4962">
        <w:rPr>
          <w:rFonts w:ascii="Times New Roman" w:eastAsia="宋体" w:hAnsi="Times New Roman"/>
          <w:bCs/>
          <w:color w:val="000000"/>
          <w:szCs w:val="20"/>
          <w:lang w:eastAsia="zh-CN"/>
        </w:rPr>
        <w:t xml:space="preserve">Proposal 2: </w:t>
      </w:r>
      <w:r w:rsidRPr="006D4962">
        <w:rPr>
          <w:rFonts w:ascii="Times New Roman" w:eastAsia="宋体" w:hAnsi="Times New Roman"/>
          <w:bCs/>
          <w:szCs w:val="20"/>
          <w:lang w:eastAsia="zh-CN"/>
        </w:rPr>
        <w:t>T</w:t>
      </w:r>
      <w:r w:rsidRPr="006D4962">
        <w:rPr>
          <w:rFonts w:ascii="Times New Roman" w:eastAsia="宋体" w:hAnsi="Times New Roman"/>
          <w:bCs/>
          <w:szCs w:val="20"/>
        </w:rPr>
        <w:t>he payload size of LP-WUS to be considered is</w:t>
      </w:r>
      <w:r w:rsidRPr="006D4962">
        <w:rPr>
          <w:rFonts w:ascii="Times New Roman" w:eastAsia="宋体" w:hAnsi="Times New Roman"/>
          <w:bCs/>
          <w:szCs w:val="20"/>
          <w:lang w:eastAsia="zh-CN"/>
        </w:rPr>
        <w:t xml:space="preserve"> </w:t>
      </w:r>
      <w:r w:rsidRPr="006D4962">
        <w:rPr>
          <w:rFonts w:ascii="Times New Roman" w:eastAsia="宋体" w:hAnsi="Times New Roman"/>
          <w:bCs/>
          <w:szCs w:val="20"/>
        </w:rPr>
        <w:t xml:space="preserve">in the range of </w:t>
      </w:r>
      <w:r w:rsidRPr="006D4962">
        <w:rPr>
          <w:rFonts w:ascii="Times New Roman" w:eastAsia="宋体" w:hAnsi="Times New Roman"/>
          <w:bCs/>
          <w:szCs w:val="20"/>
          <w:lang w:eastAsia="zh-CN"/>
        </w:rPr>
        <w:t>4~8bits</w:t>
      </w:r>
      <w:r w:rsidRPr="006D4962">
        <w:rPr>
          <w:rFonts w:ascii="Times New Roman" w:eastAsia="宋体" w:hAnsi="Times New Roman"/>
          <w:bCs/>
          <w:szCs w:val="20"/>
        </w:rPr>
        <w:t xml:space="preserve"> within one slot</w:t>
      </w:r>
      <w:r w:rsidRPr="006D4962">
        <w:rPr>
          <w:rFonts w:ascii="Times New Roman" w:eastAsia="宋体" w:hAnsi="Times New Roman"/>
          <w:bCs/>
          <w:szCs w:val="20"/>
          <w:lang w:eastAsia="zh-CN"/>
        </w:rPr>
        <w:t xml:space="preserve"> duration</w:t>
      </w:r>
      <w:r w:rsidRPr="006D4962">
        <w:rPr>
          <w:rFonts w:ascii="Times New Roman" w:eastAsia="宋体" w:hAnsi="Times New Roman"/>
          <w:bCs/>
          <w:color w:val="000000"/>
          <w:szCs w:val="20"/>
          <w:lang w:eastAsia="zh-CN"/>
        </w:rPr>
        <w:t>.</w:t>
      </w:r>
    </w:p>
    <w:p w14:paraId="201B960D" w14:textId="77777777" w:rsidR="00EB6034" w:rsidRPr="006D4962" w:rsidRDefault="00EB6034" w:rsidP="00EB6034">
      <w:pPr>
        <w:spacing w:after="50" w:line="259" w:lineRule="auto"/>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3: OOK-4 with M=1 can be supported and confirming OOK-4 with M=4.</w:t>
      </w:r>
    </w:p>
    <w:p w14:paraId="5D583714" w14:textId="77777777" w:rsidR="00EB6034" w:rsidRPr="006D4962" w:rsidRDefault="00EB6034" w:rsidP="00EB6034">
      <w:pPr>
        <w:spacing w:after="50" w:line="259" w:lineRule="auto"/>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4: OOK-4 waveform of LP-WUS can be specified by a configurable M value.</w:t>
      </w:r>
    </w:p>
    <w:p w14:paraId="1C45E99D" w14:textId="77777777" w:rsidR="00EB6034" w:rsidRPr="006D4962" w:rsidRDefault="00EB6034" w:rsidP="00EB6034">
      <w:pPr>
        <w:spacing w:after="50"/>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5: It is reasonable for the SCS of LP-WUS is same as that of the initial BWP (configured for CORESET#0) for RRC_IDLE/INACTIVE mode and the active BWP for RRC_CONNECTED mode.</w:t>
      </w:r>
    </w:p>
    <w:p w14:paraId="411FDC5D" w14:textId="77777777" w:rsidR="00EB6034" w:rsidRPr="006D4962" w:rsidRDefault="00EB6034" w:rsidP="00EB6034">
      <w:pPr>
        <w:spacing w:after="50" w:line="259" w:lineRule="auto"/>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6: Option 2: The single SCS is determined by pre-defined rule, is preferred for simple and no spec impact to RRC configuration signaling.</w:t>
      </w:r>
    </w:p>
    <w:p w14:paraId="7E55BBB1" w14:textId="77777777" w:rsidR="00EB6034" w:rsidRPr="006D4962" w:rsidRDefault="00EB6034" w:rsidP="00EB6034">
      <w:pPr>
        <w:spacing w:afterLines="50"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7: The LP-WUS is multiplexed with NR DL channel after IFFT to minimize the LP-WUS detection performance degradation by timing and frequency error.</w:t>
      </w:r>
    </w:p>
    <w:p w14:paraId="3A0E6252" w14:textId="77777777" w:rsidR="00EB6034" w:rsidRPr="006D4962" w:rsidRDefault="00EB6034" w:rsidP="00EB6034">
      <w:pPr>
        <w:spacing w:afterLines="50"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8: Support Option 3 with time domain Walsh sequence. The length of overlaid OFDM sequence is same with that of time domain sequence of an OOK symbol used for OOK-based LP-WUR.</w:t>
      </w:r>
    </w:p>
    <w:p w14:paraId="54DEC8B7" w14:textId="77777777" w:rsidR="00EB6034" w:rsidRPr="006D4962" w:rsidRDefault="00EB6034" w:rsidP="00EB6034">
      <w:pPr>
        <w:spacing w:after="180" w:line="259" w:lineRule="auto"/>
        <w:rPr>
          <w:rFonts w:ascii="Times New Roman" w:eastAsia="宋体" w:hAnsi="Times New Roman"/>
          <w:bCs/>
          <w:szCs w:val="20"/>
          <w:lang w:eastAsia="zh-CN"/>
        </w:rPr>
      </w:pPr>
      <w:r w:rsidRPr="006D4962">
        <w:rPr>
          <w:rFonts w:ascii="Times New Roman" w:eastAsia="宋体" w:hAnsi="Times New Roman"/>
          <w:bCs/>
          <w:szCs w:val="20"/>
          <w:lang w:eastAsia="zh-CN"/>
        </w:rPr>
        <w:t>Proposal 9: Either Gold-sequence or M-sequence can be supported for overlaid OFDM sequence of LP-WUS.</w:t>
      </w:r>
    </w:p>
    <w:p w14:paraId="01C70806" w14:textId="77777777" w:rsidR="00EB6034" w:rsidRPr="006D4962" w:rsidRDefault="00EB6034" w:rsidP="00EB6034">
      <w:pPr>
        <w:spacing w:afterLines="50"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10: The overlaid OFDM sequence should carry all information bits of LP-WUS in the design principle of the information carried by OFDM sequence and depending on the performance of the detection performance of the OOK-based LP-WUR whether the LP-WUS and NR signals/channels are multiplexed before or after IFFT.</w:t>
      </w:r>
    </w:p>
    <w:p w14:paraId="4B8B851A" w14:textId="77777777" w:rsidR="00EB6034" w:rsidRPr="006D4962" w:rsidRDefault="00EB6034" w:rsidP="00EB6034">
      <w:pPr>
        <w:spacing w:afterLines="50"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lastRenderedPageBreak/>
        <w:t>Proposal 11: The Manchester coding should be the candidate as the LP-WUS channel coding method.</w:t>
      </w:r>
    </w:p>
    <w:p w14:paraId="427E15C2" w14:textId="77777777" w:rsidR="00EB6034" w:rsidRPr="006D4962" w:rsidRDefault="00EB6034" w:rsidP="00EB6034">
      <w:pPr>
        <w:spacing w:afterLines="50"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12: It is recommended to support a LP-WUS structure with wake-up information preceded by a fixed preamble sequence for assisting synchronization.</w:t>
      </w:r>
    </w:p>
    <w:p w14:paraId="7A157FC0" w14:textId="77777777" w:rsidR="00EB6034" w:rsidRPr="006D4962" w:rsidRDefault="00EB6034" w:rsidP="00EB6034">
      <w:pPr>
        <w:spacing w:afterLines="50"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13: Support Option 3: A LP-WUS indicates multiple codepoint values.</w:t>
      </w:r>
    </w:p>
    <w:p w14:paraId="25D2E582" w14:textId="77777777" w:rsidR="00EB6034" w:rsidRPr="006D4962" w:rsidRDefault="00EB6034" w:rsidP="00EB6034">
      <w:pPr>
        <w:spacing w:afterLines="50" w:after="120"/>
        <w:jc w:val="both"/>
        <w:rPr>
          <w:rFonts w:ascii="Times New Roman" w:eastAsia="宋体" w:hAnsi="Times New Roman"/>
          <w:bCs/>
          <w:color w:val="000000"/>
          <w:szCs w:val="20"/>
          <w:lang w:eastAsia="zh-CN"/>
        </w:rPr>
      </w:pPr>
      <w:r w:rsidRPr="006D4962">
        <w:rPr>
          <w:rFonts w:ascii="Times New Roman" w:eastAsia="宋体" w:hAnsi="Times New Roman"/>
          <w:bCs/>
          <w:color w:val="000000"/>
          <w:szCs w:val="20"/>
          <w:lang w:eastAsia="zh-CN"/>
        </w:rPr>
        <w:t>Proposal 14: For RRC_IDLE/INACTIVE mode, the sequence based LP-WUS with multiple orthogonal sequence should be sufficient for indicating the paging subgroup or bundling group of paging subgroups.</w:t>
      </w:r>
    </w:p>
    <w:p w14:paraId="26BB7057" w14:textId="77777777" w:rsidR="00EB6034" w:rsidRPr="006D4962" w:rsidRDefault="00EB6034" w:rsidP="00EB6034">
      <w:pPr>
        <w:spacing w:afterLines="50" w:after="120"/>
        <w:jc w:val="both"/>
        <w:rPr>
          <w:rFonts w:ascii="Times New Roman" w:eastAsia="宋体" w:hAnsi="Times New Roman"/>
          <w:bCs/>
          <w:color w:val="000000"/>
          <w:szCs w:val="20"/>
          <w:lang w:eastAsia="zh-CN"/>
        </w:rPr>
      </w:pPr>
      <w:r w:rsidRPr="006D4962">
        <w:rPr>
          <w:rFonts w:ascii="Times New Roman" w:eastAsia="宋体" w:hAnsi="Times New Roman"/>
          <w:bCs/>
          <w:color w:val="000000"/>
          <w:szCs w:val="20"/>
          <w:lang w:eastAsia="zh-CN"/>
        </w:rPr>
        <w:t xml:space="preserve">Proposal 15: For RRC_CONNETDE mode, the LP-WUS could be configured for the indication of UE wakeup in DRX adaptation and </w:t>
      </w:r>
      <w:proofErr w:type="spellStart"/>
      <w:r w:rsidRPr="006D4962">
        <w:rPr>
          <w:rFonts w:ascii="Times New Roman" w:eastAsia="宋体" w:hAnsi="Times New Roman"/>
          <w:bCs/>
          <w:color w:val="000000"/>
          <w:szCs w:val="20"/>
          <w:lang w:eastAsia="zh-CN"/>
        </w:rPr>
        <w:t>SCell</w:t>
      </w:r>
      <w:proofErr w:type="spellEnd"/>
      <w:r w:rsidRPr="006D4962">
        <w:rPr>
          <w:rFonts w:ascii="Times New Roman" w:eastAsia="宋体" w:hAnsi="Times New Roman"/>
          <w:bCs/>
          <w:color w:val="000000"/>
          <w:szCs w:val="20"/>
          <w:lang w:eastAsia="zh-CN"/>
        </w:rPr>
        <w:t xml:space="preserve"> dormancy. The LP-WUS can be configured for one or more UEs within the constraints of the payload size.</w:t>
      </w:r>
    </w:p>
    <w:p w14:paraId="7FD17159" w14:textId="77777777" w:rsidR="00EB6034" w:rsidRPr="006D4962" w:rsidRDefault="00EB6034" w:rsidP="00EB6034">
      <w:pPr>
        <w:spacing w:afterLines="50" w:after="120"/>
        <w:jc w:val="both"/>
        <w:rPr>
          <w:rFonts w:ascii="Times New Roman" w:eastAsia="宋体" w:hAnsi="Times New Roman"/>
          <w:bCs/>
          <w:color w:val="000000"/>
          <w:szCs w:val="20"/>
          <w:lang w:eastAsia="zh-CN"/>
        </w:rPr>
      </w:pPr>
      <w:r w:rsidRPr="006D4962">
        <w:rPr>
          <w:rFonts w:ascii="Times New Roman" w:eastAsia="宋体" w:hAnsi="Times New Roman"/>
          <w:bCs/>
          <w:color w:val="000000"/>
          <w:szCs w:val="20"/>
          <w:lang w:eastAsia="zh-CN"/>
        </w:rPr>
        <w:t>Proposal 16: Same configuration of M for LP-SS and LP-WUS can be supported for low standardization complexity.</w:t>
      </w:r>
    </w:p>
    <w:p w14:paraId="20F668EE" w14:textId="77777777" w:rsidR="00EB6034" w:rsidRPr="006D4962" w:rsidRDefault="00EB6034" w:rsidP="00EB6034">
      <w:pPr>
        <w:spacing w:afterLines="50" w:after="120"/>
        <w:jc w:val="both"/>
        <w:rPr>
          <w:rFonts w:ascii="Times New Roman" w:eastAsia="宋体" w:hAnsi="Times New Roman"/>
          <w:bCs/>
          <w:color w:val="000000"/>
          <w:szCs w:val="20"/>
          <w:lang w:eastAsia="zh-CN"/>
        </w:rPr>
      </w:pPr>
      <w:r w:rsidRPr="006D4962">
        <w:rPr>
          <w:rFonts w:ascii="Times New Roman" w:eastAsia="宋体" w:hAnsi="Times New Roman"/>
          <w:bCs/>
          <w:color w:val="000000"/>
          <w:szCs w:val="20"/>
          <w:lang w:eastAsia="zh-CN"/>
        </w:rPr>
        <w:t>Proposal 17: Both Option 1: OOK-1 and Option 2: OOK -4 with M=1/2/4 can be supported for LP-SS waveform.</w:t>
      </w:r>
    </w:p>
    <w:p w14:paraId="28244735" w14:textId="77777777" w:rsidR="00EB6034" w:rsidRPr="006D4962" w:rsidRDefault="00EB6034" w:rsidP="00EB6034">
      <w:pPr>
        <w:spacing w:after="50"/>
        <w:jc w:val="both"/>
        <w:rPr>
          <w:rFonts w:ascii="Times New Roman" w:eastAsia="宋体" w:hAnsi="Times New Roman"/>
          <w:bCs/>
          <w:color w:val="000000"/>
          <w:szCs w:val="20"/>
          <w:lang w:eastAsia="zh-CN"/>
        </w:rPr>
      </w:pPr>
      <w:r w:rsidRPr="006D4962">
        <w:rPr>
          <w:rFonts w:ascii="Times New Roman" w:eastAsia="宋体" w:hAnsi="Times New Roman"/>
          <w:bCs/>
          <w:color w:val="000000"/>
          <w:szCs w:val="20"/>
          <w:lang w:eastAsia="zh-CN"/>
        </w:rPr>
        <w:t>Proposal 18: The LP-SS should be multiplexed with NR channels/signals after the IFFT in order to retrieve LP-SS without needing the FFT processing at the receiver. If the LP-SS is designed with the OOK-1 waveform modulated by IFFT sequence, it can mitigate the inter-channel interference to neighboring NR channel/signals to the NR UE when it performs IFFT processing even though the timing and frequency offset estimation is more challenged when OOK-1 waveform modulated by OFDM sequence.</w:t>
      </w:r>
    </w:p>
    <w:p w14:paraId="12CC8071" w14:textId="77777777" w:rsidR="00EB6034" w:rsidRPr="006D4962" w:rsidRDefault="00EB6034" w:rsidP="00EB6034">
      <w:pPr>
        <w:spacing w:after="180" w:line="259" w:lineRule="auto"/>
        <w:rPr>
          <w:rFonts w:ascii="Times New Roman" w:eastAsia="宋体" w:hAnsi="Times New Roman"/>
          <w:bCs/>
          <w:szCs w:val="20"/>
          <w:lang w:eastAsia="zh-CN"/>
        </w:rPr>
      </w:pPr>
      <w:r w:rsidRPr="006D4962">
        <w:rPr>
          <w:rFonts w:ascii="Times New Roman" w:eastAsia="宋体" w:hAnsi="Times New Roman"/>
          <w:bCs/>
          <w:szCs w:val="20"/>
          <w:lang w:eastAsia="zh-CN"/>
        </w:rPr>
        <w:t>Proposal 19: Either Gold-sequence or M-sequence can be supported for binary LP-SS sequence design.</w:t>
      </w:r>
    </w:p>
    <w:p w14:paraId="4A682DC4" w14:textId="77777777" w:rsidR="00EB6034" w:rsidRPr="006D4962" w:rsidRDefault="00EB6034" w:rsidP="00EB6034">
      <w:pPr>
        <w:widowControl w:val="0"/>
        <w:spacing w:afterLines="50"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20: The number of binary LP-SS sequences can be 3 or 4.</w:t>
      </w:r>
    </w:p>
    <w:p w14:paraId="19B09352" w14:textId="77777777" w:rsidR="00EB6034" w:rsidRPr="006D4962" w:rsidRDefault="00EB6034" w:rsidP="00EB6034">
      <w:pPr>
        <w:tabs>
          <w:tab w:val="left" w:pos="425"/>
        </w:tabs>
        <w:spacing w:afterLines="50"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21: The preamble of LP-WUS is needed at least for the </w:t>
      </w:r>
      <w:r w:rsidRPr="006D4962">
        <w:rPr>
          <w:rFonts w:ascii="Times New Roman" w:eastAsia="宋体" w:hAnsi="Times New Roman"/>
          <w:bCs/>
          <w:iCs/>
          <w:szCs w:val="20"/>
          <w:lang w:eastAsia="zh-CN"/>
        </w:rPr>
        <w:t xml:space="preserve">periodicity </w:t>
      </w:r>
      <w:r w:rsidRPr="006D4962">
        <w:rPr>
          <w:rFonts w:ascii="Times New Roman" w:eastAsia="宋体" w:hAnsi="Times New Roman"/>
          <w:bCs/>
          <w:szCs w:val="20"/>
          <w:lang w:eastAsia="zh-CN"/>
        </w:rPr>
        <w:t>of LP-SS is larger than 205ms.</w:t>
      </w:r>
    </w:p>
    <w:p w14:paraId="26105F79" w14:textId="77777777" w:rsidR="00EB6034" w:rsidRPr="006D4962" w:rsidRDefault="00EB6034" w:rsidP="00EB6034">
      <w:pPr>
        <w:spacing w:afterLines="50" w:after="120"/>
        <w:jc w:val="both"/>
        <w:rPr>
          <w:rFonts w:ascii="Times New Roman" w:eastAsia="宋体" w:hAnsi="Times New Roman"/>
          <w:bCs/>
          <w:iCs/>
          <w:szCs w:val="20"/>
          <w:lang w:eastAsia="zh-CN"/>
        </w:rPr>
      </w:pPr>
      <w:r w:rsidRPr="006D4962">
        <w:rPr>
          <w:rFonts w:ascii="Times New Roman" w:eastAsia="宋体" w:hAnsi="Times New Roman"/>
          <w:bCs/>
          <w:szCs w:val="20"/>
          <w:lang w:eastAsia="zh-CN"/>
        </w:rPr>
        <w:t xml:space="preserve">Proposal 22: The number of PRB should be </w:t>
      </w:r>
      <w:r w:rsidRPr="006D4962">
        <w:rPr>
          <w:rFonts w:ascii="Times New Roman" w:eastAsia="宋体" w:hAnsi="Times New Roman"/>
          <w:bCs/>
          <w:iCs/>
          <w:szCs w:val="20"/>
          <w:lang w:eastAsia="zh-CN"/>
        </w:rPr>
        <w:t>scaled proportionally for different SCS (i.e., 22 PRBs for SCS=15 kHz)) within a fixed bandwidth, which would not degrade the coverage of LP-WUS and LP-SS for narrow bandwidth under larger SCS.</w:t>
      </w:r>
    </w:p>
    <w:p w14:paraId="5D2B5EA6" w14:textId="77777777" w:rsidR="00EB6034" w:rsidRPr="006D4962" w:rsidRDefault="00EB6034" w:rsidP="00EB6034">
      <w:pPr>
        <w:rPr>
          <w:rFonts w:ascii="Times New Roman" w:eastAsia="宋体" w:hAnsi="Times New Roman"/>
          <w:bCs/>
          <w:color w:val="000000"/>
          <w:szCs w:val="20"/>
          <w:lang w:eastAsia="zh-CN"/>
        </w:rPr>
      </w:pPr>
    </w:p>
    <w:p w14:paraId="63DB0143" w14:textId="77777777" w:rsidR="00EB6034" w:rsidRPr="006D4962" w:rsidRDefault="00EB6034" w:rsidP="00EB6034">
      <w:pPr>
        <w:rPr>
          <w:rFonts w:ascii="Times New Roman" w:hAnsi="Times New Roman"/>
          <w:bCs/>
          <w:szCs w:val="20"/>
        </w:rPr>
      </w:pPr>
    </w:p>
    <w:p w14:paraId="63CC43F3"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7040 Qualcomm Incorporated</w:t>
      </w:r>
    </w:p>
    <w:p w14:paraId="2E57AE99" w14:textId="77777777" w:rsidR="00EB6034" w:rsidRPr="006D4962" w:rsidRDefault="00EB6034" w:rsidP="00EB6034">
      <w:pPr>
        <w:spacing w:after="180"/>
        <w:jc w:val="both"/>
        <w:rPr>
          <w:rFonts w:ascii="Times New Roman" w:hAnsi="Times New Roman"/>
          <w:bCs/>
          <w:i/>
          <w:iCs/>
          <w:szCs w:val="20"/>
          <w:lang w:val="en-GB"/>
        </w:rPr>
      </w:pPr>
      <w:r w:rsidRPr="006D4962">
        <w:rPr>
          <w:rFonts w:ascii="Times New Roman" w:eastAsia="等线" w:hAnsi="Times New Roman"/>
          <w:bCs/>
          <w:szCs w:val="20"/>
          <w:lang w:val="en-GB"/>
        </w:rPr>
        <w:fldChar w:fldCharType="begin"/>
      </w:r>
      <w:r w:rsidRPr="006D4962">
        <w:rPr>
          <w:rFonts w:ascii="Times New Roman" w:eastAsia="等线" w:hAnsi="Times New Roman"/>
          <w:bCs/>
          <w:szCs w:val="20"/>
          <w:lang w:val="en-GB"/>
        </w:rPr>
        <w:instrText xml:space="preserve"> REF p1 \h  \* MERGEFORMAT </w:instrText>
      </w:r>
      <w:r w:rsidRPr="006D4962">
        <w:rPr>
          <w:rFonts w:ascii="Times New Roman" w:eastAsia="等线" w:hAnsi="Times New Roman"/>
          <w:bCs/>
          <w:szCs w:val="20"/>
          <w:lang w:val="en-GB"/>
        </w:rPr>
      </w:r>
      <w:r w:rsidRPr="006D4962">
        <w:rPr>
          <w:rFonts w:ascii="Times New Roman" w:eastAsia="等线" w:hAnsi="Times New Roman"/>
          <w:bCs/>
          <w:szCs w:val="20"/>
          <w:lang w:val="en-GB"/>
        </w:rPr>
        <w:fldChar w:fldCharType="separate"/>
      </w:r>
      <w:r w:rsidRPr="006D4962">
        <w:rPr>
          <w:rFonts w:ascii="Times New Roman" w:hAnsi="Times New Roman"/>
          <w:bCs/>
          <w:i/>
          <w:iCs/>
          <w:szCs w:val="20"/>
          <w:lang w:val="en-GB"/>
        </w:rPr>
        <w:t xml:space="preserve">Proposal </w:t>
      </w:r>
      <w:r w:rsidRPr="006D4962">
        <w:rPr>
          <w:rFonts w:ascii="Times New Roman" w:hAnsi="Times New Roman"/>
          <w:bCs/>
          <w:i/>
          <w:iCs/>
          <w:noProof/>
          <w:szCs w:val="20"/>
          <w:lang w:val="en-GB"/>
        </w:rPr>
        <w:t>1</w:t>
      </w:r>
      <w:r w:rsidRPr="006D4962">
        <w:rPr>
          <w:rFonts w:ascii="Times New Roman" w:hAnsi="Times New Roman"/>
          <w:bCs/>
          <w:i/>
          <w:iCs/>
          <w:szCs w:val="20"/>
          <w:lang w:val="en-GB"/>
        </w:rPr>
        <w:t>: Support time domain signal generation with the overlaid sequence transmitted in each OOK ON symbol (i.e., option 1-1) for LP-WUS with OOK-4.</w:t>
      </w:r>
    </w:p>
    <w:p w14:paraId="74D1FDF1" w14:textId="77777777" w:rsidR="00EB6034" w:rsidRPr="006D4962" w:rsidRDefault="00EB6034" w:rsidP="00EB6034">
      <w:pPr>
        <w:spacing w:after="180"/>
        <w:rPr>
          <w:rFonts w:ascii="Times New Roman" w:hAnsi="Times New Roman"/>
          <w:bCs/>
          <w:i/>
          <w:iCs/>
          <w:szCs w:val="20"/>
          <w:lang w:val="en-GB"/>
        </w:rPr>
      </w:pPr>
      <w:r w:rsidRPr="006D4962">
        <w:rPr>
          <w:rFonts w:ascii="Times New Roman" w:eastAsia="等线" w:hAnsi="Times New Roman"/>
          <w:bCs/>
          <w:szCs w:val="20"/>
          <w:lang w:val="en-GB"/>
        </w:rPr>
        <w:fldChar w:fldCharType="end"/>
      </w:r>
      <w:r w:rsidRPr="006D4962">
        <w:rPr>
          <w:rFonts w:ascii="Times New Roman" w:eastAsia="等线" w:hAnsi="Times New Roman"/>
          <w:bCs/>
          <w:szCs w:val="20"/>
          <w:lang w:val="en-GB"/>
        </w:rPr>
        <w:fldChar w:fldCharType="begin"/>
      </w:r>
      <w:r w:rsidRPr="006D4962">
        <w:rPr>
          <w:rFonts w:ascii="Times New Roman" w:eastAsia="等线" w:hAnsi="Times New Roman"/>
          <w:bCs/>
          <w:szCs w:val="20"/>
          <w:lang w:val="en-GB"/>
        </w:rPr>
        <w:instrText xml:space="preserve"> REF p2 \h  \* MERGEFORMAT </w:instrText>
      </w:r>
      <w:r w:rsidRPr="006D4962">
        <w:rPr>
          <w:rFonts w:ascii="Times New Roman" w:eastAsia="等线" w:hAnsi="Times New Roman"/>
          <w:bCs/>
          <w:szCs w:val="20"/>
          <w:lang w:val="en-GB"/>
        </w:rPr>
      </w:r>
      <w:r w:rsidRPr="006D4962">
        <w:rPr>
          <w:rFonts w:ascii="Times New Roman" w:eastAsia="等线" w:hAnsi="Times New Roman"/>
          <w:bCs/>
          <w:szCs w:val="20"/>
          <w:lang w:val="en-GB"/>
        </w:rPr>
        <w:fldChar w:fldCharType="separate"/>
      </w:r>
      <w:r w:rsidRPr="006D4962">
        <w:rPr>
          <w:rFonts w:ascii="Times New Roman" w:hAnsi="Times New Roman"/>
          <w:bCs/>
          <w:i/>
          <w:iCs/>
          <w:szCs w:val="20"/>
          <w:lang w:val="en-GB"/>
        </w:rPr>
        <w:t xml:space="preserve">Proposal </w:t>
      </w:r>
      <w:r w:rsidRPr="006D4962">
        <w:rPr>
          <w:rFonts w:ascii="Times New Roman" w:hAnsi="Times New Roman"/>
          <w:bCs/>
          <w:i/>
          <w:iCs/>
          <w:noProof/>
          <w:szCs w:val="20"/>
          <w:lang w:val="en-GB"/>
        </w:rPr>
        <w:t>2</w:t>
      </w:r>
      <w:r w:rsidRPr="006D4962">
        <w:rPr>
          <w:rFonts w:ascii="Times New Roman" w:hAnsi="Times New Roman"/>
          <w:bCs/>
          <w:i/>
          <w:iCs/>
          <w:szCs w:val="20"/>
          <w:lang w:val="en-GB"/>
        </w:rPr>
        <w:t>: Support codepoint value based LP-WUS design with one codepoint value associated with one or multiple UE subgroups</w:t>
      </w:r>
    </w:p>
    <w:p w14:paraId="37080900" w14:textId="77777777" w:rsidR="00EB6034" w:rsidRPr="006D4962" w:rsidRDefault="00EB6034" w:rsidP="00EB6034">
      <w:pPr>
        <w:numPr>
          <w:ilvl w:val="0"/>
          <w:numId w:val="87"/>
        </w:numPr>
        <w:overflowPunct w:val="0"/>
        <w:autoSpaceDE w:val="0"/>
        <w:autoSpaceDN w:val="0"/>
        <w:adjustRightInd w:val="0"/>
        <w:spacing w:after="180"/>
        <w:contextualSpacing/>
        <w:textAlignment w:val="baseline"/>
        <w:rPr>
          <w:rFonts w:ascii="Times New Roman" w:eastAsia="宋体" w:hAnsi="Times New Roman"/>
          <w:bCs/>
          <w:i/>
          <w:iCs/>
          <w:szCs w:val="20"/>
          <w:lang w:val="en-GB"/>
        </w:rPr>
      </w:pPr>
      <w:r w:rsidRPr="006D4962">
        <w:rPr>
          <w:rFonts w:ascii="Times New Roman" w:eastAsia="宋体" w:hAnsi="Times New Roman"/>
          <w:bCs/>
          <w:i/>
          <w:iCs/>
          <w:szCs w:val="20"/>
          <w:lang w:val="en-GB"/>
        </w:rPr>
        <w:t>At most one LP-WUS carrying one codepoint value is transmitted in each LP-WUS MO within the LO</w:t>
      </w:r>
    </w:p>
    <w:p w14:paraId="4A4E27FB" w14:textId="77777777" w:rsidR="00EB6034" w:rsidRPr="006D4962" w:rsidRDefault="00EB6034" w:rsidP="00EB6034">
      <w:pPr>
        <w:numPr>
          <w:ilvl w:val="0"/>
          <w:numId w:val="87"/>
        </w:numPr>
        <w:overflowPunct w:val="0"/>
        <w:autoSpaceDE w:val="0"/>
        <w:autoSpaceDN w:val="0"/>
        <w:adjustRightInd w:val="0"/>
        <w:spacing w:after="180"/>
        <w:contextualSpacing/>
        <w:textAlignment w:val="baseline"/>
        <w:rPr>
          <w:rFonts w:ascii="Times New Roman" w:eastAsia="宋体" w:hAnsi="Times New Roman"/>
          <w:bCs/>
          <w:i/>
          <w:iCs/>
          <w:szCs w:val="20"/>
          <w:lang w:val="en-GB"/>
        </w:rPr>
      </w:pPr>
      <w:r w:rsidRPr="006D4962">
        <w:rPr>
          <w:rFonts w:ascii="Times New Roman" w:eastAsia="宋体" w:hAnsi="Times New Roman"/>
          <w:bCs/>
          <w:i/>
          <w:iCs/>
          <w:szCs w:val="20"/>
          <w:lang w:val="en-GB"/>
        </w:rPr>
        <w:t xml:space="preserve">A codepoint value can be associated with one UE subgroup, a subset of UE subgroups or all UE subgroups associated with the LP-WUS MO </w:t>
      </w:r>
    </w:p>
    <w:p w14:paraId="3360A000" w14:textId="77777777" w:rsidR="00EB6034" w:rsidRPr="006D4962" w:rsidRDefault="00EB6034" w:rsidP="00EB6034">
      <w:pPr>
        <w:numPr>
          <w:ilvl w:val="0"/>
          <w:numId w:val="87"/>
        </w:numPr>
        <w:overflowPunct w:val="0"/>
        <w:autoSpaceDE w:val="0"/>
        <w:autoSpaceDN w:val="0"/>
        <w:adjustRightInd w:val="0"/>
        <w:spacing w:after="180"/>
        <w:contextualSpacing/>
        <w:textAlignment w:val="baseline"/>
        <w:rPr>
          <w:rFonts w:ascii="Times New Roman" w:eastAsia="宋体" w:hAnsi="Times New Roman"/>
          <w:bCs/>
          <w:i/>
          <w:iCs/>
          <w:szCs w:val="20"/>
          <w:lang w:val="en-GB"/>
        </w:rPr>
      </w:pPr>
      <w:r w:rsidRPr="006D4962">
        <w:rPr>
          <w:rFonts w:ascii="Times New Roman" w:eastAsia="宋体" w:hAnsi="Times New Roman"/>
          <w:bCs/>
          <w:i/>
          <w:iCs/>
          <w:szCs w:val="20"/>
          <w:lang w:val="en-GB"/>
        </w:rPr>
        <w:t>Multiple LP-WUS MOs can be configured in each beam in the LO, different LP-WUSs can be transmitted in these MOs to wake up different UE subgroups.</w:t>
      </w:r>
    </w:p>
    <w:p w14:paraId="1CE6F559" w14:textId="77777777" w:rsidR="00EB6034" w:rsidRPr="006D4962" w:rsidRDefault="00EB6034" w:rsidP="00EB6034">
      <w:pPr>
        <w:spacing w:after="180"/>
        <w:rPr>
          <w:rFonts w:ascii="Times New Roman" w:hAnsi="Times New Roman"/>
          <w:bCs/>
          <w:i/>
          <w:iCs/>
          <w:szCs w:val="20"/>
          <w:lang w:val="en-GB"/>
        </w:rPr>
      </w:pPr>
      <w:r w:rsidRPr="006D4962">
        <w:rPr>
          <w:rFonts w:ascii="Times New Roman" w:eastAsia="等线" w:hAnsi="Times New Roman"/>
          <w:bCs/>
          <w:szCs w:val="20"/>
          <w:lang w:val="en-GB"/>
        </w:rPr>
        <w:fldChar w:fldCharType="end"/>
      </w:r>
      <w:r w:rsidRPr="006D4962">
        <w:rPr>
          <w:rFonts w:ascii="Times New Roman" w:eastAsia="等线" w:hAnsi="Times New Roman"/>
          <w:bCs/>
          <w:szCs w:val="20"/>
          <w:lang w:val="en-GB"/>
        </w:rPr>
        <w:fldChar w:fldCharType="begin"/>
      </w:r>
      <w:r w:rsidRPr="006D4962">
        <w:rPr>
          <w:rFonts w:ascii="Times New Roman" w:eastAsia="等线" w:hAnsi="Times New Roman"/>
          <w:bCs/>
          <w:szCs w:val="20"/>
          <w:lang w:val="en-GB"/>
        </w:rPr>
        <w:instrText xml:space="preserve"> REF p3 \h  \* MERGEFORMAT </w:instrText>
      </w:r>
      <w:r w:rsidRPr="006D4962">
        <w:rPr>
          <w:rFonts w:ascii="Times New Roman" w:eastAsia="等线" w:hAnsi="Times New Roman"/>
          <w:bCs/>
          <w:szCs w:val="20"/>
          <w:lang w:val="en-GB"/>
        </w:rPr>
      </w:r>
      <w:r w:rsidRPr="006D4962">
        <w:rPr>
          <w:rFonts w:ascii="Times New Roman" w:eastAsia="等线" w:hAnsi="Times New Roman"/>
          <w:bCs/>
          <w:szCs w:val="20"/>
          <w:lang w:val="en-GB"/>
        </w:rPr>
        <w:fldChar w:fldCharType="separate"/>
      </w:r>
      <w:r w:rsidRPr="006D4962">
        <w:rPr>
          <w:rFonts w:ascii="Times New Roman" w:hAnsi="Times New Roman"/>
          <w:bCs/>
          <w:i/>
          <w:iCs/>
          <w:szCs w:val="20"/>
          <w:lang w:val="en-GB"/>
        </w:rPr>
        <w:t xml:space="preserve">Proposal </w:t>
      </w:r>
      <w:r w:rsidRPr="006D4962">
        <w:rPr>
          <w:rFonts w:ascii="Times New Roman" w:hAnsi="Times New Roman"/>
          <w:bCs/>
          <w:i/>
          <w:iCs/>
          <w:noProof/>
          <w:szCs w:val="20"/>
          <w:lang w:val="en-GB"/>
        </w:rPr>
        <w:t>3</w:t>
      </w:r>
      <w:r w:rsidRPr="006D4962">
        <w:rPr>
          <w:rFonts w:ascii="Times New Roman" w:hAnsi="Times New Roman"/>
          <w:bCs/>
          <w:i/>
          <w:iCs/>
          <w:szCs w:val="20"/>
          <w:lang w:val="en-GB"/>
        </w:rPr>
        <w:t>: Support preamble in the LP-WUS.</w:t>
      </w:r>
    </w:p>
    <w:p w14:paraId="635F0689" w14:textId="77777777" w:rsidR="00EB6034" w:rsidRPr="006D4962" w:rsidRDefault="00EB6034" w:rsidP="00EB6034">
      <w:pPr>
        <w:spacing w:after="180"/>
        <w:rPr>
          <w:rFonts w:ascii="Times New Roman" w:hAnsi="Times New Roman"/>
          <w:bCs/>
          <w:i/>
          <w:iCs/>
          <w:szCs w:val="20"/>
          <w:lang w:val="en-GB"/>
        </w:rPr>
      </w:pPr>
      <w:r w:rsidRPr="006D4962">
        <w:rPr>
          <w:rFonts w:ascii="Times New Roman" w:eastAsia="等线" w:hAnsi="Times New Roman"/>
          <w:bCs/>
          <w:szCs w:val="20"/>
          <w:lang w:val="en-GB"/>
        </w:rPr>
        <w:fldChar w:fldCharType="end"/>
      </w:r>
      <w:r w:rsidRPr="006D4962">
        <w:rPr>
          <w:rFonts w:ascii="Times New Roman" w:eastAsia="等线" w:hAnsi="Times New Roman"/>
          <w:bCs/>
          <w:szCs w:val="20"/>
          <w:lang w:val="en-GB"/>
        </w:rPr>
        <w:fldChar w:fldCharType="begin"/>
      </w:r>
      <w:r w:rsidRPr="006D4962">
        <w:rPr>
          <w:rFonts w:ascii="Times New Roman" w:eastAsia="等线" w:hAnsi="Times New Roman"/>
          <w:bCs/>
          <w:szCs w:val="20"/>
          <w:lang w:val="en-GB"/>
        </w:rPr>
        <w:instrText xml:space="preserve"> REF p4 \h  \* MERGEFORMAT </w:instrText>
      </w:r>
      <w:r w:rsidRPr="006D4962">
        <w:rPr>
          <w:rFonts w:ascii="Times New Roman" w:eastAsia="等线" w:hAnsi="Times New Roman"/>
          <w:bCs/>
          <w:szCs w:val="20"/>
          <w:lang w:val="en-GB"/>
        </w:rPr>
      </w:r>
      <w:r w:rsidRPr="006D4962">
        <w:rPr>
          <w:rFonts w:ascii="Times New Roman" w:eastAsia="等线" w:hAnsi="Times New Roman"/>
          <w:bCs/>
          <w:szCs w:val="20"/>
          <w:lang w:val="en-GB"/>
        </w:rPr>
        <w:fldChar w:fldCharType="separate"/>
      </w:r>
      <w:r w:rsidRPr="006D4962">
        <w:rPr>
          <w:rFonts w:ascii="Times New Roman" w:hAnsi="Times New Roman"/>
          <w:bCs/>
          <w:i/>
          <w:iCs/>
          <w:szCs w:val="20"/>
          <w:lang w:val="en-GB"/>
        </w:rPr>
        <w:t xml:space="preserve">Proposal </w:t>
      </w:r>
      <w:r w:rsidRPr="006D4962">
        <w:rPr>
          <w:rFonts w:ascii="Times New Roman" w:hAnsi="Times New Roman"/>
          <w:bCs/>
          <w:i/>
          <w:iCs/>
          <w:noProof/>
          <w:szCs w:val="20"/>
          <w:lang w:val="en-GB"/>
        </w:rPr>
        <w:t>4</w:t>
      </w:r>
      <w:r w:rsidRPr="006D4962">
        <w:rPr>
          <w:rFonts w:ascii="Times New Roman" w:hAnsi="Times New Roman"/>
          <w:bCs/>
          <w:i/>
          <w:iCs/>
          <w:szCs w:val="20"/>
          <w:lang w:val="en-GB"/>
        </w:rPr>
        <w:t>: Manchester coding is adopted for the codepoint value based LP-WUS with each codepoint value mapped to a sequence.</w:t>
      </w:r>
    </w:p>
    <w:p w14:paraId="4F8AA03E" w14:textId="77777777" w:rsidR="00EB6034" w:rsidRPr="006D4962" w:rsidRDefault="00EB6034" w:rsidP="00EB6034">
      <w:pPr>
        <w:spacing w:after="180"/>
        <w:rPr>
          <w:rFonts w:ascii="Times New Roman" w:hAnsi="Times New Roman"/>
          <w:bCs/>
          <w:i/>
          <w:iCs/>
          <w:szCs w:val="20"/>
          <w:lang w:val="en-GB"/>
        </w:rPr>
      </w:pPr>
      <w:r w:rsidRPr="006D4962">
        <w:rPr>
          <w:rFonts w:ascii="Times New Roman" w:eastAsia="等线" w:hAnsi="Times New Roman"/>
          <w:bCs/>
          <w:szCs w:val="20"/>
          <w:lang w:val="en-GB"/>
        </w:rPr>
        <w:fldChar w:fldCharType="end"/>
      </w:r>
      <w:r w:rsidRPr="006D4962">
        <w:rPr>
          <w:rFonts w:ascii="Times New Roman" w:eastAsia="等线" w:hAnsi="Times New Roman"/>
          <w:bCs/>
          <w:szCs w:val="20"/>
          <w:lang w:val="en-GB"/>
        </w:rPr>
        <w:fldChar w:fldCharType="begin"/>
      </w:r>
      <w:r w:rsidRPr="006D4962">
        <w:rPr>
          <w:rFonts w:ascii="Times New Roman" w:eastAsia="等线" w:hAnsi="Times New Roman"/>
          <w:bCs/>
          <w:szCs w:val="20"/>
          <w:lang w:val="en-GB"/>
        </w:rPr>
        <w:instrText xml:space="preserve"> REF p5 \h  \* MERGEFORMAT </w:instrText>
      </w:r>
      <w:r w:rsidRPr="006D4962">
        <w:rPr>
          <w:rFonts w:ascii="Times New Roman" w:eastAsia="等线" w:hAnsi="Times New Roman"/>
          <w:bCs/>
          <w:szCs w:val="20"/>
          <w:lang w:val="en-GB"/>
        </w:rPr>
      </w:r>
      <w:r w:rsidRPr="006D4962">
        <w:rPr>
          <w:rFonts w:ascii="Times New Roman" w:eastAsia="等线" w:hAnsi="Times New Roman"/>
          <w:bCs/>
          <w:szCs w:val="20"/>
          <w:lang w:val="en-GB"/>
        </w:rPr>
        <w:fldChar w:fldCharType="separate"/>
      </w:r>
      <w:r w:rsidRPr="006D4962">
        <w:rPr>
          <w:rFonts w:ascii="Times New Roman" w:hAnsi="Times New Roman"/>
          <w:bCs/>
          <w:i/>
          <w:iCs/>
          <w:szCs w:val="20"/>
          <w:lang w:val="en-GB"/>
        </w:rPr>
        <w:t xml:space="preserve">Proposal </w:t>
      </w:r>
      <w:r w:rsidRPr="006D4962">
        <w:rPr>
          <w:rFonts w:ascii="Times New Roman" w:hAnsi="Times New Roman"/>
          <w:bCs/>
          <w:i/>
          <w:iCs/>
          <w:noProof/>
          <w:szCs w:val="20"/>
          <w:lang w:val="en-GB"/>
        </w:rPr>
        <w:t>5</w:t>
      </w:r>
      <w:r w:rsidRPr="006D4962">
        <w:rPr>
          <w:rFonts w:ascii="Times New Roman" w:hAnsi="Times New Roman"/>
          <w:bCs/>
          <w:i/>
          <w:iCs/>
          <w:szCs w:val="20"/>
          <w:lang w:val="en-GB"/>
        </w:rPr>
        <w:t>: support 3 or 4 LP-SS binary sequences.</w:t>
      </w:r>
    </w:p>
    <w:p w14:paraId="143248A3" w14:textId="77777777" w:rsidR="00EB6034" w:rsidRPr="006D4962" w:rsidRDefault="00EB6034" w:rsidP="00EB6034">
      <w:pPr>
        <w:spacing w:after="180"/>
        <w:jc w:val="both"/>
        <w:rPr>
          <w:rFonts w:ascii="Times New Roman" w:hAnsi="Times New Roman"/>
          <w:bCs/>
          <w:i/>
          <w:iCs/>
          <w:szCs w:val="20"/>
          <w:lang w:val="en-GB"/>
        </w:rPr>
      </w:pPr>
      <w:r w:rsidRPr="006D4962">
        <w:rPr>
          <w:rFonts w:ascii="Times New Roman" w:eastAsia="等线" w:hAnsi="Times New Roman"/>
          <w:bCs/>
          <w:szCs w:val="20"/>
          <w:lang w:val="en-GB"/>
        </w:rPr>
        <w:fldChar w:fldCharType="end"/>
      </w:r>
      <w:r w:rsidRPr="006D4962">
        <w:rPr>
          <w:rFonts w:ascii="Times New Roman" w:eastAsia="等线" w:hAnsi="Times New Roman"/>
          <w:bCs/>
          <w:szCs w:val="20"/>
          <w:lang w:val="en-GB"/>
        </w:rPr>
        <w:fldChar w:fldCharType="begin"/>
      </w:r>
      <w:r w:rsidRPr="006D4962">
        <w:rPr>
          <w:rFonts w:ascii="Times New Roman" w:eastAsia="等线" w:hAnsi="Times New Roman"/>
          <w:bCs/>
          <w:szCs w:val="20"/>
          <w:lang w:val="en-GB"/>
        </w:rPr>
        <w:instrText xml:space="preserve"> REF p6 \h  \* MERGEFORMAT </w:instrText>
      </w:r>
      <w:r w:rsidRPr="006D4962">
        <w:rPr>
          <w:rFonts w:ascii="Times New Roman" w:eastAsia="等线" w:hAnsi="Times New Roman"/>
          <w:bCs/>
          <w:szCs w:val="20"/>
          <w:lang w:val="en-GB"/>
        </w:rPr>
      </w:r>
      <w:r w:rsidRPr="006D4962">
        <w:rPr>
          <w:rFonts w:ascii="Times New Roman" w:eastAsia="等线" w:hAnsi="Times New Roman"/>
          <w:bCs/>
          <w:szCs w:val="20"/>
          <w:lang w:val="en-GB"/>
        </w:rPr>
        <w:fldChar w:fldCharType="separate"/>
      </w:r>
      <w:r w:rsidRPr="006D4962">
        <w:rPr>
          <w:rFonts w:ascii="Times New Roman" w:hAnsi="Times New Roman"/>
          <w:bCs/>
          <w:i/>
          <w:iCs/>
          <w:szCs w:val="20"/>
          <w:lang w:val="en-GB"/>
        </w:rPr>
        <w:t xml:space="preserve">Proposal </w:t>
      </w:r>
      <w:r w:rsidRPr="006D4962">
        <w:rPr>
          <w:rFonts w:ascii="Times New Roman" w:hAnsi="Times New Roman"/>
          <w:bCs/>
          <w:i/>
          <w:iCs/>
          <w:noProof/>
          <w:szCs w:val="20"/>
          <w:lang w:val="en-GB"/>
        </w:rPr>
        <w:t>6</w:t>
      </w:r>
      <w:r w:rsidRPr="006D4962">
        <w:rPr>
          <w:rFonts w:ascii="Times New Roman" w:hAnsi="Times New Roman"/>
          <w:bCs/>
          <w:i/>
          <w:iCs/>
          <w:szCs w:val="20"/>
          <w:lang w:val="en-GB"/>
        </w:rPr>
        <w:t xml:space="preserve">: Support 22 PRBs for LP-WUS and LP-SS with SCS 15kHz (blanked guard RBs are not included) for a channel bandwidth equal or larger than 5MHz. </w:t>
      </w:r>
    </w:p>
    <w:p w14:paraId="68194E15" w14:textId="77777777" w:rsidR="00EB6034" w:rsidRPr="006D4962" w:rsidRDefault="00EB6034" w:rsidP="00EB6034">
      <w:pPr>
        <w:spacing w:after="180"/>
        <w:jc w:val="both"/>
        <w:rPr>
          <w:rFonts w:ascii="Times New Roman" w:eastAsia="Yu Mincho" w:hAnsi="Times New Roman"/>
          <w:bCs/>
          <w:i/>
          <w:iCs/>
          <w:szCs w:val="20"/>
          <w:lang w:val="en-GB" w:eastAsia="ja-JP"/>
        </w:rPr>
      </w:pPr>
      <w:r w:rsidRPr="006D4962">
        <w:rPr>
          <w:rFonts w:ascii="Times New Roman" w:eastAsia="等线" w:hAnsi="Times New Roman"/>
          <w:bCs/>
          <w:szCs w:val="20"/>
          <w:lang w:val="en-GB"/>
        </w:rPr>
        <w:fldChar w:fldCharType="end"/>
      </w:r>
      <w:r w:rsidRPr="006D4962">
        <w:rPr>
          <w:rFonts w:ascii="Times New Roman" w:eastAsia="等线" w:hAnsi="Times New Roman"/>
          <w:bCs/>
          <w:szCs w:val="20"/>
          <w:lang w:val="en-GB"/>
        </w:rPr>
        <w:fldChar w:fldCharType="begin"/>
      </w:r>
      <w:r w:rsidRPr="006D4962">
        <w:rPr>
          <w:rFonts w:ascii="Times New Roman" w:eastAsia="等线" w:hAnsi="Times New Roman"/>
          <w:bCs/>
          <w:szCs w:val="20"/>
          <w:lang w:val="en-GB"/>
        </w:rPr>
        <w:instrText xml:space="preserve"> REF p7 \h  \* MERGEFORMAT </w:instrText>
      </w:r>
      <w:r w:rsidRPr="006D4962">
        <w:rPr>
          <w:rFonts w:ascii="Times New Roman" w:eastAsia="等线" w:hAnsi="Times New Roman"/>
          <w:bCs/>
          <w:szCs w:val="20"/>
          <w:lang w:val="en-GB"/>
        </w:rPr>
      </w:r>
      <w:r w:rsidRPr="006D4962">
        <w:rPr>
          <w:rFonts w:ascii="Times New Roman" w:eastAsia="等线" w:hAnsi="Times New Roman"/>
          <w:bCs/>
          <w:szCs w:val="20"/>
          <w:lang w:val="en-GB"/>
        </w:rPr>
        <w:fldChar w:fldCharType="separate"/>
      </w:r>
      <w:r w:rsidRPr="006D4962">
        <w:rPr>
          <w:rFonts w:ascii="Times New Roman" w:hAnsi="Times New Roman"/>
          <w:bCs/>
          <w:i/>
          <w:iCs/>
          <w:szCs w:val="20"/>
          <w:lang w:val="en-GB"/>
        </w:rPr>
        <w:t xml:space="preserve">Proposal </w:t>
      </w:r>
      <w:r w:rsidRPr="006D4962">
        <w:rPr>
          <w:rFonts w:ascii="Times New Roman" w:hAnsi="Times New Roman"/>
          <w:bCs/>
          <w:i/>
          <w:iCs/>
          <w:noProof/>
          <w:szCs w:val="20"/>
          <w:lang w:val="en-GB"/>
        </w:rPr>
        <w:t>7</w:t>
      </w:r>
      <w:r w:rsidRPr="006D4962">
        <w:rPr>
          <w:rFonts w:ascii="Times New Roman" w:hAnsi="Times New Roman"/>
          <w:bCs/>
          <w:i/>
          <w:iCs/>
          <w:szCs w:val="20"/>
          <w:lang w:val="en-GB"/>
        </w:rPr>
        <w:t>: For FR2, support 11 PRBs for LP-WUS and LP-SS</w:t>
      </w:r>
      <w:r w:rsidRPr="006D4962">
        <w:rPr>
          <w:rFonts w:ascii="Times New Roman" w:eastAsia="Yu Mincho" w:hAnsi="Times New Roman"/>
          <w:bCs/>
          <w:i/>
          <w:szCs w:val="20"/>
          <w:lang w:val="en-GB" w:eastAsia="ja-JP"/>
        </w:rPr>
        <w:t xml:space="preserve"> </w:t>
      </w:r>
      <w:r w:rsidRPr="006D4962">
        <w:rPr>
          <w:rFonts w:ascii="Times New Roman" w:eastAsia="Yu Mincho" w:hAnsi="Times New Roman"/>
          <w:bCs/>
          <w:i/>
          <w:iCs/>
          <w:szCs w:val="20"/>
          <w:lang w:val="en-GB" w:eastAsia="ja-JP"/>
        </w:rPr>
        <w:t>with SCS 120kHz</w:t>
      </w:r>
      <w:r w:rsidRPr="006D4962">
        <w:rPr>
          <w:rFonts w:ascii="Times New Roman" w:hAnsi="Times New Roman"/>
          <w:bCs/>
          <w:i/>
          <w:iCs/>
          <w:szCs w:val="20"/>
          <w:lang w:val="en-GB"/>
        </w:rPr>
        <w:t xml:space="preserve"> (blanked guard RBs are not included). </w:t>
      </w:r>
    </w:p>
    <w:p w14:paraId="2DD576AA" w14:textId="77777777" w:rsidR="00EB6034" w:rsidRPr="006D4962" w:rsidRDefault="00EB6034" w:rsidP="00EB6034">
      <w:pPr>
        <w:spacing w:after="180"/>
        <w:jc w:val="both"/>
        <w:rPr>
          <w:rFonts w:ascii="Times New Roman" w:hAnsi="Times New Roman"/>
          <w:bCs/>
          <w:szCs w:val="20"/>
          <w:lang w:val="en-GB"/>
        </w:rPr>
      </w:pPr>
      <w:r w:rsidRPr="006D4962">
        <w:rPr>
          <w:rFonts w:ascii="Times New Roman" w:eastAsia="等线" w:hAnsi="Times New Roman"/>
          <w:bCs/>
          <w:szCs w:val="20"/>
          <w:lang w:val="en-GB"/>
        </w:rPr>
        <w:fldChar w:fldCharType="end"/>
      </w:r>
      <w:r w:rsidRPr="006D4962">
        <w:rPr>
          <w:rFonts w:ascii="Times New Roman" w:eastAsia="等线" w:hAnsi="Times New Roman"/>
          <w:bCs/>
          <w:szCs w:val="20"/>
          <w:lang w:val="en-GB"/>
        </w:rPr>
        <w:fldChar w:fldCharType="begin"/>
      </w:r>
      <w:r w:rsidRPr="006D4962">
        <w:rPr>
          <w:rFonts w:ascii="Times New Roman" w:eastAsia="等线" w:hAnsi="Times New Roman"/>
          <w:bCs/>
          <w:szCs w:val="20"/>
          <w:lang w:val="en-GB"/>
        </w:rPr>
        <w:instrText xml:space="preserve"> REF p8 \h  \* MERGEFORMAT </w:instrText>
      </w:r>
      <w:r w:rsidRPr="006D4962">
        <w:rPr>
          <w:rFonts w:ascii="Times New Roman" w:eastAsia="等线" w:hAnsi="Times New Roman"/>
          <w:bCs/>
          <w:szCs w:val="20"/>
          <w:lang w:val="en-GB"/>
        </w:rPr>
      </w:r>
      <w:r w:rsidRPr="006D4962">
        <w:rPr>
          <w:rFonts w:ascii="Times New Roman" w:eastAsia="等线" w:hAnsi="Times New Roman"/>
          <w:bCs/>
          <w:szCs w:val="20"/>
          <w:lang w:val="en-GB"/>
        </w:rPr>
        <w:fldChar w:fldCharType="separate"/>
      </w:r>
      <w:r w:rsidRPr="006D4962">
        <w:rPr>
          <w:rFonts w:ascii="Times New Roman" w:hAnsi="Times New Roman"/>
          <w:bCs/>
          <w:i/>
          <w:iCs/>
          <w:szCs w:val="20"/>
          <w:lang w:val="en-GB"/>
        </w:rPr>
        <w:t xml:space="preserve">Proposal </w:t>
      </w:r>
      <w:r w:rsidRPr="006D4962">
        <w:rPr>
          <w:rFonts w:ascii="Times New Roman" w:hAnsi="Times New Roman"/>
          <w:bCs/>
          <w:i/>
          <w:iCs/>
          <w:noProof/>
          <w:szCs w:val="20"/>
          <w:lang w:val="en-GB"/>
        </w:rPr>
        <w:t>8</w:t>
      </w:r>
      <w:r w:rsidRPr="006D4962">
        <w:rPr>
          <w:rFonts w:ascii="Times New Roman" w:hAnsi="Times New Roman"/>
          <w:bCs/>
          <w:i/>
          <w:iCs/>
          <w:szCs w:val="20"/>
          <w:lang w:val="en-GB"/>
        </w:rPr>
        <w:t>: Do not specify the overlaid OFDM sequence for channel bandwidth less than 5MHz.</w:t>
      </w:r>
    </w:p>
    <w:p w14:paraId="713614F9" w14:textId="77777777" w:rsidR="00EB6034" w:rsidRPr="006D4962" w:rsidRDefault="00EB6034" w:rsidP="00EB6034">
      <w:pPr>
        <w:spacing w:after="120"/>
        <w:jc w:val="both"/>
        <w:rPr>
          <w:rFonts w:ascii="Times New Roman" w:eastAsia="等线" w:hAnsi="Times New Roman"/>
          <w:bCs/>
          <w:szCs w:val="20"/>
          <w:lang w:val="en-GB"/>
        </w:rPr>
      </w:pPr>
      <w:r w:rsidRPr="006D4962">
        <w:rPr>
          <w:rFonts w:ascii="Times New Roman" w:eastAsia="等线" w:hAnsi="Times New Roman"/>
          <w:bCs/>
          <w:szCs w:val="20"/>
          <w:lang w:val="en-GB"/>
        </w:rPr>
        <w:fldChar w:fldCharType="end"/>
      </w:r>
    </w:p>
    <w:p w14:paraId="42CF7DA8"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lastRenderedPageBreak/>
        <w:t xml:space="preserve">R1-2406661 Samsung </w:t>
      </w:r>
    </w:p>
    <w:p w14:paraId="2D1470C5" w14:textId="77777777" w:rsidR="00EB6034" w:rsidRPr="006D4962" w:rsidRDefault="00EB6034" w:rsidP="00EB6034">
      <w:pPr>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Proposal 1: Regarding the overlaid OFDM sequence(s) of LP-WUS, discuss and down-select the following option first before considering the detailed options.</w:t>
      </w:r>
    </w:p>
    <w:p w14:paraId="04370E23" w14:textId="77777777" w:rsidR="00EB6034" w:rsidRPr="006D4962" w:rsidRDefault="00EB6034" w:rsidP="00EB6034">
      <w:pPr>
        <w:numPr>
          <w:ilvl w:val="0"/>
          <w:numId w:val="66"/>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Option 1-1: Specify multiple overlaid OFDM sequence candidates carrying information.</w:t>
      </w:r>
    </w:p>
    <w:p w14:paraId="4F25FCA7" w14:textId="77777777" w:rsidR="00EB6034" w:rsidRPr="006D4962" w:rsidRDefault="00EB6034" w:rsidP="00EB6034">
      <w:pPr>
        <w:ind w:left="80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 multiple overlaid OFDM sequences corresponding to bit information are provided.</w:t>
      </w:r>
    </w:p>
    <w:p w14:paraId="7F5A6563" w14:textId="77777777" w:rsidR="00EB6034" w:rsidRPr="006D4962" w:rsidRDefault="00EB6034" w:rsidP="00EB6034">
      <w:pPr>
        <w:numPr>
          <w:ilvl w:val="0"/>
          <w:numId w:val="66"/>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Option 1-2: Specify multiple overlaid OFDM sequence candidates not carrying information.</w:t>
      </w:r>
    </w:p>
    <w:p w14:paraId="49F0752F" w14:textId="77777777" w:rsidR="00EB6034" w:rsidRPr="006D4962" w:rsidRDefault="00EB6034" w:rsidP="00EB6034">
      <w:pPr>
        <w:ind w:left="80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 multiple overlaid OFDM sequences are used to reduce the interference of LP-WUS from different cell.</w:t>
      </w:r>
    </w:p>
    <w:p w14:paraId="28CC6D68" w14:textId="77777777" w:rsidR="00EB6034" w:rsidRPr="006D4962" w:rsidRDefault="00EB6034" w:rsidP="00EB6034">
      <w:pPr>
        <w:ind w:left="80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 single overlaid OFDM sequence is selected from the candidates for a LP-WUS.</w:t>
      </w:r>
    </w:p>
    <w:p w14:paraId="458E06BF" w14:textId="77777777" w:rsidR="00EB6034" w:rsidRPr="006D4962" w:rsidRDefault="00EB6034" w:rsidP="00EB6034">
      <w:pPr>
        <w:numPr>
          <w:ilvl w:val="0"/>
          <w:numId w:val="66"/>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Option 2: Specify only single overlaid OFDM sequence for a LP-WUS not carrying information.</w:t>
      </w:r>
    </w:p>
    <w:p w14:paraId="74A5B0AA" w14:textId="77777777" w:rsidR="00EB6034" w:rsidRPr="006D4962" w:rsidRDefault="00EB6034" w:rsidP="00EB6034">
      <w:pPr>
        <w:spacing w:before="240"/>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Proposal 2: The overlaid OFDM sequence should be designed to be transmitted over a single ON symbol of the OOK symbol.</w:t>
      </w:r>
    </w:p>
    <w:p w14:paraId="13775D73" w14:textId="77777777" w:rsidR="00EB6034" w:rsidRPr="006D4962" w:rsidRDefault="00EB6034" w:rsidP="00EB6034">
      <w:pPr>
        <w:numPr>
          <w:ilvl w:val="0"/>
          <w:numId w:val="66"/>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Do not support the cases that the overlaid OFDM sequence is transmitted on a OFDM symbol (for OOK-4 with M&gt;1) or multiple OOK symbols.</w:t>
      </w:r>
    </w:p>
    <w:p w14:paraId="6548C9A2" w14:textId="77777777" w:rsidR="00EB6034" w:rsidRPr="006D4962" w:rsidRDefault="00EB6034" w:rsidP="00EB6034">
      <w:pPr>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Proposal 3: Support to specify multiple overlaid OFDM sequence candidates carrying information on one ON symbol (option 1-1 in proposal 1), at least for reduction of LP-WUS monitoring time of OFDM-based LP-WUR.</w:t>
      </w:r>
    </w:p>
    <w:p w14:paraId="346C4948" w14:textId="77777777" w:rsidR="00EB6034" w:rsidRPr="006D4962" w:rsidRDefault="00EB6034" w:rsidP="00EB6034">
      <w:pPr>
        <w:numPr>
          <w:ilvl w:val="0"/>
          <w:numId w:val="66"/>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FFS: how many sequences to be specified considering the achievement of the target coverage, total number of information bits carried by LP-WUS, and LP-WUR detection complexity.</w:t>
      </w:r>
    </w:p>
    <w:p w14:paraId="39442B8B" w14:textId="77777777" w:rsidR="00EB6034" w:rsidRPr="006D4962" w:rsidRDefault="00EB6034" w:rsidP="00EB6034">
      <w:pPr>
        <w:numPr>
          <w:ilvl w:val="0"/>
          <w:numId w:val="66"/>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FFS: how to configure and generate the multiple candidates of OFDM sequence corresponding to information bits for UEs.</w:t>
      </w:r>
    </w:p>
    <w:p w14:paraId="07474BEA" w14:textId="77777777" w:rsidR="00EB6034" w:rsidRPr="006D4962" w:rsidRDefault="00EB6034" w:rsidP="00EB6034">
      <w:pPr>
        <w:numPr>
          <w:ilvl w:val="0"/>
          <w:numId w:val="66"/>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FFS: whether to consider the position of ON pulse as the information at the OFDM-based LP-WUR.</w:t>
      </w:r>
    </w:p>
    <w:p w14:paraId="5538105F" w14:textId="77777777" w:rsidR="00EB6034" w:rsidRPr="006D4962" w:rsidRDefault="00EB6034" w:rsidP="00EB6034">
      <w:pPr>
        <w:spacing w:before="240"/>
        <w:jc w:val="both"/>
        <w:rPr>
          <w:rFonts w:ascii="Times New Roman" w:eastAsia="Malgun Gothic" w:hAnsi="Times New Roman"/>
          <w:bCs/>
          <w:szCs w:val="20"/>
          <w:u w:val="single"/>
          <w:lang w:eastAsia="ko-KR"/>
        </w:rPr>
      </w:pPr>
      <w:r w:rsidRPr="006D4962">
        <w:rPr>
          <w:rFonts w:ascii="Times New Roman" w:eastAsia="Malgun Gothic" w:hAnsi="Times New Roman"/>
          <w:bCs/>
          <w:szCs w:val="20"/>
          <w:u w:val="single"/>
          <w:lang w:eastAsia="ko-KR"/>
        </w:rPr>
        <w:t>Proposal 4: To design the overlaid OFDM sequence for LP-WUS, at least the following aspect should be considered:</w:t>
      </w:r>
    </w:p>
    <w:p w14:paraId="62D8E779" w14:textId="77777777" w:rsidR="00EB6034" w:rsidRPr="006D4962" w:rsidRDefault="00EB6034" w:rsidP="00EB6034">
      <w:pPr>
        <w:numPr>
          <w:ilvl w:val="0"/>
          <w:numId w:val="66"/>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Larger coverage than that for OOK-based LP-WUS (target coverage: MSG3 PUSCH).</w:t>
      </w:r>
    </w:p>
    <w:p w14:paraId="3634FA6E" w14:textId="77777777" w:rsidR="00EB6034" w:rsidRPr="006D4962" w:rsidRDefault="00EB6034" w:rsidP="00EB6034">
      <w:pPr>
        <w:numPr>
          <w:ilvl w:val="0"/>
          <w:numId w:val="66"/>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Possible number of sequence having good cross correlation property.</w:t>
      </w:r>
    </w:p>
    <w:p w14:paraId="29780FE6" w14:textId="77777777" w:rsidR="00EB6034" w:rsidRPr="006D4962" w:rsidRDefault="00EB6034" w:rsidP="00EB6034">
      <w:pPr>
        <w:numPr>
          <w:ilvl w:val="0"/>
          <w:numId w:val="66"/>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Good auto correlation property for an overlaid OFDM sequence.</w:t>
      </w:r>
    </w:p>
    <w:p w14:paraId="7E06BE65" w14:textId="77777777" w:rsidR="00EB6034" w:rsidRPr="006D4962" w:rsidRDefault="00EB6034" w:rsidP="00EB6034">
      <w:pPr>
        <w:spacing w:before="24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Proposal 5: Support to have a common waveform generation for both OOK-1 and OOK-4 in the specification.</w:t>
      </w:r>
    </w:p>
    <w:p w14:paraId="63C332B5" w14:textId="77777777" w:rsidR="00EB6034" w:rsidRPr="006D4962" w:rsidRDefault="00EB6034" w:rsidP="00EB6034">
      <w:pPr>
        <w:spacing w:before="24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Proposal 6: For the supported M value of OOK-4 with M&gt;1, do not support M = 4 at least for 30kHz SCS and higher SCS.</w:t>
      </w:r>
    </w:p>
    <w:p w14:paraId="527D3A12" w14:textId="77777777" w:rsidR="00EB6034" w:rsidRPr="006D4962" w:rsidRDefault="00EB6034" w:rsidP="00EB6034">
      <w:pPr>
        <w:spacing w:before="240"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Proposal 7: Support 1/2 Manchester coding for LP-WUS.</w:t>
      </w:r>
    </w:p>
    <w:p w14:paraId="2929A918" w14:textId="77777777" w:rsidR="00EB6034" w:rsidRPr="006D4962" w:rsidRDefault="00EB6034" w:rsidP="00EB6034">
      <w:pPr>
        <w:spacing w:before="240"/>
        <w:jc w:val="both"/>
        <w:rPr>
          <w:rFonts w:ascii="Times New Roman" w:eastAsia="Malgun Gothic" w:hAnsi="Times New Roman"/>
          <w:bCs/>
          <w:szCs w:val="20"/>
          <w:u w:val="single"/>
          <w:lang w:eastAsia="ko-KR"/>
        </w:rPr>
      </w:pPr>
      <w:r w:rsidRPr="006D4962">
        <w:rPr>
          <w:rFonts w:ascii="Times New Roman" w:eastAsia="Malgun Gothic" w:hAnsi="Times New Roman"/>
          <w:bCs/>
          <w:szCs w:val="20"/>
          <w:u w:val="single"/>
          <w:lang w:eastAsia="ko-KR"/>
        </w:rPr>
        <w:t>Proposal 8: The LP-WUS information should be carried by encoded bits for OOK-based LP-WUR</w:t>
      </w:r>
    </w:p>
    <w:p w14:paraId="3E48CE6B" w14:textId="77777777" w:rsidR="00EB6034" w:rsidRPr="006D4962" w:rsidRDefault="00EB6034" w:rsidP="00EB6034">
      <w:pPr>
        <w:widowControl w:val="0"/>
        <w:numPr>
          <w:ilvl w:val="0"/>
          <w:numId w:val="65"/>
        </w:numPr>
        <w:wordWrap w:val="0"/>
        <w:autoSpaceDE w:val="0"/>
        <w:autoSpaceDN w:val="0"/>
        <w:spacing w:after="180" w:line="259" w:lineRule="auto"/>
        <w:jc w:val="both"/>
        <w:rPr>
          <w:rFonts w:ascii="Times New Roman" w:eastAsia="Malgun Gothic" w:hAnsi="Times New Roman"/>
          <w:bCs/>
          <w:szCs w:val="20"/>
          <w:u w:val="single"/>
          <w:lang w:eastAsia="ko-KR"/>
        </w:rPr>
      </w:pPr>
      <w:r w:rsidRPr="006D4962">
        <w:rPr>
          <w:rFonts w:ascii="Times New Roman" w:eastAsia="Malgun Gothic" w:hAnsi="Times New Roman"/>
          <w:bCs/>
          <w:szCs w:val="20"/>
          <w:u w:val="single"/>
          <w:lang w:eastAsia="ko-KR"/>
        </w:rPr>
        <w:t>Support CRC attachment following the encoded bits to satisfy the target FAR.</w:t>
      </w:r>
    </w:p>
    <w:p w14:paraId="0A23AA67" w14:textId="77777777" w:rsidR="00EB6034" w:rsidRPr="006D4962" w:rsidRDefault="00EB6034" w:rsidP="00EB6034">
      <w:pPr>
        <w:jc w:val="both"/>
        <w:rPr>
          <w:rFonts w:ascii="Times New Roman" w:eastAsia="Malgun Gothic" w:hAnsi="Times New Roman"/>
          <w:bCs/>
          <w:szCs w:val="20"/>
          <w:u w:val="single"/>
          <w:lang w:eastAsia="ko-KR"/>
        </w:rPr>
      </w:pPr>
      <w:r w:rsidRPr="006D4962">
        <w:rPr>
          <w:rFonts w:ascii="Times New Roman" w:eastAsia="Malgun Gothic" w:hAnsi="Times New Roman"/>
          <w:bCs/>
          <w:szCs w:val="20"/>
          <w:u w:val="single"/>
          <w:lang w:eastAsia="ko-KR"/>
        </w:rPr>
        <w:t>Proposal 9: Support bit-map based subgroup indication.</w:t>
      </w:r>
    </w:p>
    <w:p w14:paraId="154CE87E" w14:textId="77777777" w:rsidR="00EB6034" w:rsidRPr="006D4962" w:rsidRDefault="00EB6034" w:rsidP="00EB6034">
      <w:pPr>
        <w:numPr>
          <w:ilvl w:val="0"/>
          <w:numId w:val="65"/>
        </w:numPr>
        <w:spacing w:after="180"/>
        <w:jc w:val="both"/>
        <w:rPr>
          <w:rFonts w:ascii="Times New Roman" w:eastAsia="Malgun Gothic" w:hAnsi="Times New Roman"/>
          <w:bCs/>
          <w:szCs w:val="20"/>
          <w:u w:val="single"/>
          <w:lang w:eastAsia="ko-KR"/>
        </w:rPr>
      </w:pPr>
      <w:r w:rsidRPr="006D4962">
        <w:rPr>
          <w:rFonts w:ascii="Times New Roman" w:eastAsia="Malgun Gothic" w:hAnsi="Times New Roman"/>
          <w:bCs/>
          <w:szCs w:val="20"/>
          <w:u w:val="single"/>
          <w:lang w:eastAsia="ko-KR"/>
        </w:rPr>
        <w:t>It is preferred to apply the same options for indicating the wake-up for RRC IDLE/INACTIVE UEs and RRC CONNECTED UEs.</w:t>
      </w:r>
    </w:p>
    <w:p w14:paraId="427FF0A8" w14:textId="77777777" w:rsidR="00EB6034" w:rsidRPr="006D4962" w:rsidRDefault="00EB6034" w:rsidP="00EB6034">
      <w:pPr>
        <w:spacing w:before="240"/>
        <w:jc w:val="both"/>
        <w:rPr>
          <w:rFonts w:ascii="Times New Roman" w:eastAsia="Malgun Gothic" w:hAnsi="Times New Roman"/>
          <w:bCs/>
          <w:szCs w:val="20"/>
          <w:u w:val="single"/>
          <w:lang w:eastAsia="ko-KR"/>
        </w:rPr>
      </w:pPr>
      <w:r w:rsidRPr="006D4962">
        <w:rPr>
          <w:rFonts w:ascii="Times New Roman" w:eastAsia="Malgun Gothic" w:hAnsi="Times New Roman"/>
          <w:bCs/>
          <w:szCs w:val="20"/>
          <w:u w:val="single"/>
          <w:lang w:eastAsia="ko-KR"/>
        </w:rPr>
        <w:t xml:space="preserve">Proposal </w:t>
      </w:r>
      <w:r w:rsidRPr="006D4962">
        <w:rPr>
          <w:rFonts w:ascii="Times New Roman" w:eastAsia="Malgun Gothic" w:hAnsi="Times New Roman"/>
          <w:bCs/>
          <w:szCs w:val="20"/>
          <w:u w:val="single"/>
          <w:lang w:val="en-GB" w:eastAsia="ko-KR"/>
        </w:rPr>
        <w:t>10: The following two approaches can be further discussed to decide the LP-WUS/LP-SS bandwidth with 15kHz SCS.</w:t>
      </w:r>
    </w:p>
    <w:p w14:paraId="4140306D" w14:textId="77777777" w:rsidR="00EB6034" w:rsidRPr="006D4962" w:rsidRDefault="00EB6034" w:rsidP="00EB6034">
      <w:pPr>
        <w:numPr>
          <w:ilvl w:val="0"/>
          <w:numId w:val="65"/>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eastAsia="ko-KR"/>
        </w:rPr>
        <w:t>Approach 1: the same bandwidth to LP-WUS/LP-SS with 30kHz SCS;</w:t>
      </w:r>
    </w:p>
    <w:p w14:paraId="568EA5CE" w14:textId="77777777" w:rsidR="00EB6034" w:rsidRPr="006D4962" w:rsidRDefault="00EB6034" w:rsidP="00EB6034">
      <w:pPr>
        <w:ind w:left="72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eastAsia="ko-KR"/>
        </w:rPr>
        <w:t>- LP-WUS operation is not allowed for the certain channel BW such as 3MHz.</w:t>
      </w:r>
    </w:p>
    <w:p w14:paraId="397BB25E" w14:textId="77777777" w:rsidR="00EB6034" w:rsidRPr="006D4962" w:rsidRDefault="00EB6034" w:rsidP="00EB6034">
      <w:pPr>
        <w:numPr>
          <w:ilvl w:val="0"/>
          <w:numId w:val="65"/>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Approach 2: the same number of PRBs to LP-WUS/LP-SS with 30kHz SCS.</w:t>
      </w:r>
    </w:p>
    <w:p w14:paraId="59769484" w14:textId="77777777" w:rsidR="00EB6034" w:rsidRPr="006D4962" w:rsidRDefault="00EB6034" w:rsidP="00EB6034">
      <w:pPr>
        <w:jc w:val="both"/>
        <w:rPr>
          <w:rFonts w:ascii="Times New Roman" w:eastAsia="Malgun Gothic" w:hAnsi="Times New Roman"/>
          <w:bCs/>
          <w:szCs w:val="20"/>
          <w:u w:val="single"/>
          <w:lang w:eastAsia="ko-KR"/>
        </w:rPr>
      </w:pPr>
      <w:r w:rsidRPr="006D4962">
        <w:rPr>
          <w:rFonts w:ascii="Times New Roman" w:eastAsia="Malgun Gothic" w:hAnsi="Times New Roman"/>
          <w:bCs/>
          <w:szCs w:val="20"/>
          <w:u w:val="single"/>
          <w:lang w:val="en-GB" w:eastAsia="ko-KR"/>
        </w:rPr>
        <w:t>Proposal 11: Do not support to specify overlaid OFDM sequence for LP-SS (e.g., Option 1 in RAN1#116 agreement).</w:t>
      </w:r>
    </w:p>
    <w:p w14:paraId="352C7A06" w14:textId="77777777" w:rsidR="00EB6034" w:rsidRPr="006D4962" w:rsidRDefault="00EB6034" w:rsidP="00EB6034">
      <w:pPr>
        <w:numPr>
          <w:ilvl w:val="0"/>
          <w:numId w:val="65"/>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lastRenderedPageBreak/>
        <w:t>LP-SS should be designed only for UEs with OOK-based LP-WUR.</w:t>
      </w:r>
    </w:p>
    <w:p w14:paraId="06520B81" w14:textId="77777777" w:rsidR="00EB6034" w:rsidRPr="006D4962" w:rsidRDefault="00EB6034" w:rsidP="00EB6034">
      <w:pPr>
        <w:numPr>
          <w:ilvl w:val="0"/>
          <w:numId w:val="65"/>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Which sequence is used to generate ON pulse for LP-SS can be up to gNB implementation without any specification.</w:t>
      </w:r>
    </w:p>
    <w:p w14:paraId="149006BE" w14:textId="77777777" w:rsidR="00EB6034" w:rsidRPr="006D4962" w:rsidRDefault="00EB6034" w:rsidP="00EB6034">
      <w:pPr>
        <w:spacing w:after="180"/>
        <w:jc w:val="both"/>
        <w:rPr>
          <w:rFonts w:ascii="Times New Roman" w:eastAsia="Malgun Gothic" w:hAnsi="Times New Roman"/>
          <w:bCs/>
          <w:szCs w:val="20"/>
          <w:u w:val="single"/>
          <w:lang w:eastAsia="ko-KR"/>
        </w:rPr>
      </w:pPr>
      <w:r w:rsidRPr="006D4962">
        <w:rPr>
          <w:rFonts w:ascii="Times New Roman" w:eastAsia="Malgun Gothic" w:hAnsi="Times New Roman"/>
          <w:bCs/>
          <w:szCs w:val="20"/>
          <w:u w:val="single"/>
          <w:lang w:eastAsia="ko-KR"/>
        </w:rPr>
        <w:t>Proposal 12: Down-selection between OOK-1 and OOK-4 for LP-SS, and the supported M values for LP-SS can be discussed after the decision on the existence of the overlaid OFDM sequence for LP-SS.</w:t>
      </w:r>
    </w:p>
    <w:p w14:paraId="745F674F" w14:textId="77777777" w:rsidR="00EB6034" w:rsidRPr="006D4962" w:rsidRDefault="00EB6034" w:rsidP="00EB6034">
      <w:pPr>
        <w:spacing w:after="180"/>
        <w:jc w:val="both"/>
        <w:rPr>
          <w:rFonts w:ascii="Times New Roman" w:eastAsia="Malgun Gothic" w:hAnsi="Times New Roman"/>
          <w:bCs/>
          <w:szCs w:val="20"/>
          <w:u w:val="single"/>
          <w:lang w:eastAsia="ko-KR"/>
        </w:rPr>
      </w:pPr>
      <w:r w:rsidRPr="006D4962">
        <w:rPr>
          <w:rFonts w:ascii="Times New Roman" w:eastAsia="Malgun Gothic" w:hAnsi="Times New Roman"/>
          <w:bCs/>
          <w:szCs w:val="20"/>
          <w:u w:val="single"/>
          <w:lang w:eastAsia="ko-KR"/>
        </w:rPr>
        <w:t>Proposal 13: Do not support Manchester coding for LP-SS.</w:t>
      </w:r>
    </w:p>
    <w:p w14:paraId="0B0B3C10" w14:textId="77777777" w:rsidR="00EB6034" w:rsidRPr="006D4962" w:rsidRDefault="00EB6034" w:rsidP="00EB6034">
      <w:pPr>
        <w:spacing w:after="180"/>
        <w:jc w:val="both"/>
        <w:rPr>
          <w:rFonts w:ascii="Times New Roman" w:eastAsia="Malgun Gothic" w:hAnsi="Times New Roman"/>
          <w:bCs/>
          <w:szCs w:val="20"/>
          <w:u w:val="single"/>
          <w:lang w:eastAsia="ko-KR"/>
        </w:rPr>
      </w:pPr>
      <w:r w:rsidRPr="006D4962">
        <w:rPr>
          <w:rFonts w:ascii="Times New Roman" w:eastAsia="Malgun Gothic" w:hAnsi="Times New Roman"/>
          <w:bCs/>
          <w:szCs w:val="20"/>
          <w:u w:val="single"/>
          <w:lang w:eastAsia="ko-KR"/>
        </w:rPr>
        <w:t xml:space="preserve">Proposal 14: </w:t>
      </w:r>
      <w:r w:rsidRPr="006D4962">
        <w:rPr>
          <w:rFonts w:ascii="Times New Roman" w:eastAsia="Malgun Gothic" w:hAnsi="Times New Roman"/>
          <w:bCs/>
          <w:szCs w:val="20"/>
          <w:u w:val="single"/>
          <w:lang w:val="en-GB" w:eastAsia="ko-KR"/>
        </w:rPr>
        <w:t>For the LP-SS binary sequence used in a cell, additional support of sequence determination by predefined rule is not needed</w:t>
      </w:r>
      <w:r w:rsidRPr="006D4962">
        <w:rPr>
          <w:rFonts w:ascii="Times New Roman" w:eastAsia="Malgun Gothic" w:hAnsi="Times New Roman"/>
          <w:bCs/>
          <w:szCs w:val="20"/>
          <w:u w:val="single"/>
          <w:lang w:eastAsia="ko-KR"/>
        </w:rPr>
        <w:t>.</w:t>
      </w:r>
    </w:p>
    <w:p w14:paraId="490BD6C0" w14:textId="77777777" w:rsidR="00EB6034" w:rsidRPr="006D4962" w:rsidRDefault="00EB6034" w:rsidP="00EB6034">
      <w:pPr>
        <w:spacing w:before="240"/>
        <w:jc w:val="both"/>
        <w:rPr>
          <w:rFonts w:ascii="Times New Roman" w:eastAsia="Malgun Gothic" w:hAnsi="Times New Roman"/>
          <w:bCs/>
          <w:szCs w:val="20"/>
          <w:u w:val="single"/>
          <w:lang w:eastAsia="ko-KR"/>
        </w:rPr>
      </w:pPr>
      <w:r w:rsidRPr="006D4962">
        <w:rPr>
          <w:rFonts w:ascii="Times New Roman" w:eastAsia="Malgun Gothic" w:hAnsi="Times New Roman"/>
          <w:bCs/>
          <w:szCs w:val="20"/>
          <w:u w:val="single"/>
          <w:lang w:eastAsia="ko-KR"/>
        </w:rPr>
        <w:t>Proposal 15: To decide the type and length of LP-SS binary sequence, at least the following aspect should be considered:</w:t>
      </w:r>
    </w:p>
    <w:p w14:paraId="663A72A4" w14:textId="77777777" w:rsidR="00EB6034" w:rsidRPr="006D4962" w:rsidRDefault="00EB6034" w:rsidP="00EB6034">
      <w:pPr>
        <w:numPr>
          <w:ilvl w:val="0"/>
          <w:numId w:val="65"/>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eastAsia="ko-KR"/>
        </w:rPr>
        <w:t>Balanced number of ‘0’ and ‘1’.</w:t>
      </w:r>
    </w:p>
    <w:p w14:paraId="6B4CF72F" w14:textId="77777777" w:rsidR="00EB6034" w:rsidRPr="006D4962" w:rsidRDefault="00EB6034" w:rsidP="00EB6034">
      <w:pPr>
        <w:numPr>
          <w:ilvl w:val="0"/>
          <w:numId w:val="65"/>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Good auto correlation property for a binary sequence.</w:t>
      </w:r>
    </w:p>
    <w:p w14:paraId="02B3BEB6" w14:textId="77777777" w:rsidR="00EB6034" w:rsidRPr="006D4962" w:rsidRDefault="00EB6034" w:rsidP="00EB6034">
      <w:pPr>
        <w:numPr>
          <w:ilvl w:val="0"/>
          <w:numId w:val="65"/>
        </w:numPr>
        <w:spacing w:after="180"/>
        <w:jc w:val="both"/>
        <w:rPr>
          <w:rFonts w:ascii="Times New Roman" w:eastAsia="Malgun Gothic" w:hAnsi="Times New Roman"/>
          <w:bCs/>
          <w:szCs w:val="20"/>
          <w:u w:val="single"/>
          <w:lang w:val="en-GB" w:eastAsia="ko-KR"/>
        </w:rPr>
      </w:pPr>
      <w:r w:rsidRPr="006D4962">
        <w:rPr>
          <w:rFonts w:ascii="Times New Roman" w:eastAsia="Malgun Gothic" w:hAnsi="Times New Roman"/>
          <w:bCs/>
          <w:szCs w:val="20"/>
          <w:u w:val="single"/>
          <w:lang w:val="en-GB" w:eastAsia="ko-KR"/>
        </w:rPr>
        <w:t>Good cross correlation property between multiple binary sequence candidates.</w:t>
      </w:r>
    </w:p>
    <w:p w14:paraId="44A810AD" w14:textId="77777777" w:rsidR="00EB6034" w:rsidRPr="006D4962" w:rsidRDefault="00EB6034" w:rsidP="00EB6034">
      <w:pPr>
        <w:spacing w:after="180"/>
        <w:rPr>
          <w:rFonts w:ascii="Times New Roman" w:eastAsia="Malgun Gothic" w:hAnsi="Times New Roman"/>
          <w:bCs/>
          <w:szCs w:val="20"/>
          <w:lang w:val="en-GB" w:eastAsia="ko-KR"/>
        </w:rPr>
      </w:pPr>
      <w:r w:rsidRPr="006D4962">
        <w:rPr>
          <w:rFonts w:ascii="Times New Roman" w:eastAsia="Malgun Gothic" w:hAnsi="Times New Roman"/>
          <w:bCs/>
          <w:szCs w:val="20"/>
          <w:u w:val="single"/>
          <w:lang w:eastAsia="ko-KR"/>
        </w:rPr>
        <w:t>Proposal 16: For LP-SS binary sequence, it is preferred to consider 3 or 4 binary sequences as the candidates of LP-SS binary sequence.</w:t>
      </w:r>
    </w:p>
    <w:p w14:paraId="7E949E67" w14:textId="77777777" w:rsidR="00EB6034" w:rsidRPr="006D4962" w:rsidRDefault="00EB6034" w:rsidP="00EB6034">
      <w:pPr>
        <w:rPr>
          <w:rFonts w:ascii="Times New Roman" w:eastAsiaTheme="minorEastAsia" w:hAnsi="Times New Roman"/>
          <w:bCs/>
          <w:szCs w:val="20"/>
          <w:lang w:val="en-GB" w:eastAsia="zh-CN"/>
        </w:rPr>
      </w:pPr>
    </w:p>
    <w:p w14:paraId="268DD94B" w14:textId="77777777" w:rsidR="00EB6034" w:rsidRPr="006D4962" w:rsidRDefault="00EB6034" w:rsidP="00EB6034">
      <w:pPr>
        <w:rPr>
          <w:rFonts w:ascii="Times New Roman" w:eastAsiaTheme="minorEastAsia" w:hAnsi="Times New Roman"/>
          <w:bCs/>
          <w:szCs w:val="20"/>
          <w:lang w:eastAsia="zh-CN"/>
        </w:rPr>
      </w:pPr>
    </w:p>
    <w:p w14:paraId="2AD5E019"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7059 Ericsson</w:t>
      </w:r>
    </w:p>
    <w:p w14:paraId="6A02EE5B"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05" w:history="1">
        <w:r w:rsidR="00EB6034" w:rsidRPr="006D4962">
          <w:rPr>
            <w:rFonts w:ascii="Times New Roman" w:eastAsia="Calibri" w:hAnsi="Times New Roman"/>
            <w:bCs/>
            <w:noProof/>
            <w:color w:val="000000" w:themeColor="text1"/>
            <w:szCs w:val="20"/>
            <w:u w:val="single"/>
            <w:lang w:eastAsia="zh-CN"/>
          </w:rPr>
          <w:t>Proposal 1</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Following principles should be considered for LP-WUS and LP-SS design</w:t>
        </w:r>
      </w:hyperlink>
    </w:p>
    <w:p w14:paraId="0D7EF9A5"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06" w:history="1">
        <w:r w:rsidR="00EB6034" w:rsidRPr="006D4962">
          <w:rPr>
            <w:rFonts w:ascii="Times New Roman" w:eastAsia="Calibri" w:hAnsi="Times New Roman"/>
            <w:bCs/>
            <w:noProof/>
            <w:color w:val="000000" w:themeColor="text1"/>
            <w:szCs w:val="20"/>
            <w:u w:val="single"/>
            <w:lang w:eastAsia="zh-CN"/>
          </w:rPr>
          <w:t>a.</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It should be possible to generate LP-WUS/LP-SS transmissions using existing gNB hardware and not trigger any new emissions or compliance requirements.</w:t>
        </w:r>
      </w:hyperlink>
    </w:p>
    <w:p w14:paraId="5B3BE796"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07" w:history="1">
        <w:r w:rsidR="00EB6034" w:rsidRPr="006D4962">
          <w:rPr>
            <w:rFonts w:ascii="Times New Roman" w:eastAsia="Calibri" w:hAnsi="Times New Roman"/>
            <w:bCs/>
            <w:noProof/>
            <w:color w:val="000000" w:themeColor="text1"/>
            <w:szCs w:val="20"/>
            <w:u w:val="single"/>
            <w:lang w:eastAsia="zh-CN"/>
          </w:rPr>
          <w:t>b.</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It should be possible to multiplex the LP-WUS/LP-SS with other NR transmissions in time or frequency domain without causing interference.</w:t>
        </w:r>
      </w:hyperlink>
    </w:p>
    <w:p w14:paraId="24304B9F"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08" w:history="1">
        <w:r w:rsidR="00EB6034" w:rsidRPr="006D4962">
          <w:rPr>
            <w:rFonts w:ascii="Times New Roman" w:eastAsia="Calibri" w:hAnsi="Times New Roman"/>
            <w:bCs/>
            <w:noProof/>
            <w:color w:val="000000" w:themeColor="text1"/>
            <w:szCs w:val="20"/>
            <w:u w:val="single"/>
            <w:lang w:eastAsia="zh-CN"/>
          </w:rPr>
          <w:t>c.</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It should be possible to reuse any unused LP-WUS time and frequency resources for other transmissions.</w:t>
        </w:r>
      </w:hyperlink>
    </w:p>
    <w:p w14:paraId="6BD1DC57"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09" w:history="1">
        <w:r w:rsidR="00EB6034" w:rsidRPr="006D4962">
          <w:rPr>
            <w:rFonts w:ascii="Times New Roman" w:eastAsia="Calibri" w:hAnsi="Times New Roman"/>
            <w:bCs/>
            <w:noProof/>
            <w:color w:val="000000" w:themeColor="text1"/>
            <w:szCs w:val="20"/>
            <w:u w:val="single"/>
            <w:lang w:eastAsia="zh-CN"/>
          </w:rPr>
          <w:t>Proposal 2</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Paging misdetection performance of the UE should not be impacted when LP-WUS is used by the UE for power savings.</w:t>
        </w:r>
      </w:hyperlink>
    </w:p>
    <w:p w14:paraId="6CFEDDAE"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10" w:history="1">
        <w:r w:rsidR="00EB6034" w:rsidRPr="006D4962">
          <w:rPr>
            <w:rFonts w:ascii="Times New Roman" w:eastAsia="Calibri" w:hAnsi="Times New Roman"/>
            <w:bCs/>
            <w:noProof/>
            <w:color w:val="000000" w:themeColor="text1"/>
            <w:szCs w:val="20"/>
            <w:u w:val="single"/>
            <w:lang w:eastAsia="zh-CN"/>
          </w:rPr>
          <w:t>Proposal 3</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Different SCS case for LP-WUS and other NR transmissions in the same CP-OFDMA symbol is not considered further.</w:t>
        </w:r>
      </w:hyperlink>
    </w:p>
    <w:p w14:paraId="088B4198"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11" w:history="1">
        <w:r w:rsidR="00EB6034" w:rsidRPr="006D4962">
          <w:rPr>
            <w:rFonts w:ascii="Times New Roman" w:eastAsia="Calibri" w:hAnsi="Times New Roman"/>
            <w:bCs/>
            <w:noProof/>
            <w:color w:val="000000" w:themeColor="text1"/>
            <w:szCs w:val="20"/>
            <w:u w:val="single"/>
            <w:lang w:eastAsia="zh-CN"/>
          </w:rPr>
          <w:t>Proposal 4</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Including a preamble part before the data part of LP-WUS transmissions should be considered.</w:t>
        </w:r>
      </w:hyperlink>
    </w:p>
    <w:p w14:paraId="61600E8D"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12" w:history="1">
        <w:r w:rsidR="00EB6034" w:rsidRPr="006D4962">
          <w:rPr>
            <w:rFonts w:ascii="Times New Roman" w:eastAsia="Calibri" w:hAnsi="Times New Roman"/>
            <w:bCs/>
            <w:noProof/>
            <w:color w:val="000000" w:themeColor="text1"/>
            <w:szCs w:val="20"/>
            <w:u w:val="single"/>
            <w:lang w:val="en-GB" w:eastAsia="zh-CN"/>
          </w:rPr>
          <w:t>Proposal 5</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val="en-GB" w:eastAsia="zh-CN"/>
          </w:rPr>
          <w:t>Following should be considered for LP-WUS payload mapping to OOK symbols:</w:t>
        </w:r>
      </w:hyperlink>
    </w:p>
    <w:p w14:paraId="3D1B291D"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13" w:history="1">
        <w:r w:rsidR="00EB6034" w:rsidRPr="006D4962">
          <w:rPr>
            <w:rFonts w:ascii="Times New Roman" w:eastAsia="Calibri" w:hAnsi="Times New Roman"/>
            <w:bCs/>
            <w:noProof/>
            <w:color w:val="000000" w:themeColor="text1"/>
            <w:szCs w:val="20"/>
            <w:u w:val="single"/>
            <w:lang w:val="en-GB" w:eastAsia="zh-CN"/>
          </w:rPr>
          <w:t>a.</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val="en-GB" w:eastAsia="zh-CN"/>
          </w:rPr>
          <w:t>It should be possible to flexibly map different payload sizes (e.g., 1 to 8 bits) to flexible number of OFDM symbols that are available for LP-WUS transmission.</w:t>
        </w:r>
      </w:hyperlink>
    </w:p>
    <w:p w14:paraId="56051AF8"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14" w:history="1">
        <w:r w:rsidR="00EB6034" w:rsidRPr="006D4962">
          <w:rPr>
            <w:rFonts w:ascii="Times New Roman" w:eastAsia="Calibri" w:hAnsi="Times New Roman"/>
            <w:bCs/>
            <w:noProof/>
            <w:color w:val="000000" w:themeColor="text1"/>
            <w:szCs w:val="20"/>
            <w:u w:val="single"/>
            <w:lang w:val="en-GB" w:eastAsia="zh-CN"/>
          </w:rPr>
          <w:t>b.</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val="en-GB" w:eastAsia="zh-CN"/>
          </w:rPr>
          <w:t>Existing encoding and rate-matching approaches should be reused as much as possible.</w:t>
        </w:r>
      </w:hyperlink>
    </w:p>
    <w:p w14:paraId="1CE88957"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15" w:history="1">
        <w:r w:rsidR="00EB6034" w:rsidRPr="006D4962">
          <w:rPr>
            <w:rFonts w:ascii="Times New Roman" w:eastAsia="Calibri" w:hAnsi="Times New Roman"/>
            <w:bCs/>
            <w:noProof/>
            <w:color w:val="000000" w:themeColor="text1"/>
            <w:szCs w:val="20"/>
            <w:u w:val="single"/>
            <w:lang w:val="en-GB" w:eastAsia="zh-CN"/>
          </w:rPr>
          <w:t>c.</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val="en-GB" w:eastAsia="zh-CN"/>
          </w:rPr>
          <w:t>Manchester encoding can be considered before mapping coded bits to OOK symbols</w:t>
        </w:r>
        <w:r w:rsidR="00EB6034" w:rsidRPr="006D4962">
          <w:rPr>
            <w:rFonts w:ascii="Times New Roman" w:eastAsia="Calibri" w:hAnsi="Times New Roman"/>
            <w:bCs/>
            <w:noProof/>
            <w:color w:val="000000" w:themeColor="text1"/>
            <w:szCs w:val="20"/>
            <w:u w:val="single"/>
            <w:lang w:eastAsia="zh-CN"/>
          </w:rPr>
          <w:t>.</w:t>
        </w:r>
      </w:hyperlink>
    </w:p>
    <w:p w14:paraId="1FE9A201"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16" w:history="1">
        <w:r w:rsidR="00EB6034" w:rsidRPr="006D4962">
          <w:rPr>
            <w:rFonts w:ascii="Times New Roman" w:eastAsia="Calibri" w:hAnsi="Times New Roman"/>
            <w:bCs/>
            <w:noProof/>
            <w:color w:val="000000" w:themeColor="text1"/>
            <w:szCs w:val="20"/>
            <w:u w:val="single"/>
            <w:lang w:val="en-GB" w:eastAsia="zh-CN"/>
          </w:rPr>
          <w:t>Proposal 6</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val="en-GB" w:eastAsia="zh-CN"/>
          </w:rPr>
          <w:t>WUS payload size should be at most 8 bits in Idle/Inactive. Similar payload size should be considered for Connected mode.</w:t>
        </w:r>
      </w:hyperlink>
    </w:p>
    <w:p w14:paraId="60F8BA35"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17" w:history="1">
        <w:r w:rsidR="00EB6034" w:rsidRPr="006D4962">
          <w:rPr>
            <w:rFonts w:ascii="Times New Roman" w:eastAsia="Calibri" w:hAnsi="Times New Roman"/>
            <w:bCs/>
            <w:noProof/>
            <w:color w:val="000000" w:themeColor="text1"/>
            <w:szCs w:val="20"/>
            <w:u w:val="single"/>
            <w:lang w:eastAsia="zh-CN"/>
          </w:rPr>
          <w:t>Proposal 7</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For channel bandwidth of at least 5 MHz, the WUS bandwidth should be 11 PRBs for both 15 kHz and 30 kHz SCS corresponding to 1.98 MHz and 3.96 MHz, respectively.</w:t>
        </w:r>
      </w:hyperlink>
    </w:p>
    <w:p w14:paraId="410C65C9"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18" w:history="1">
        <w:r w:rsidR="00EB6034" w:rsidRPr="006D4962">
          <w:rPr>
            <w:rFonts w:ascii="Times New Roman" w:eastAsia="Calibri" w:hAnsi="Times New Roman"/>
            <w:bCs/>
            <w:noProof/>
            <w:color w:val="000000" w:themeColor="text1"/>
            <w:szCs w:val="20"/>
            <w:u w:val="single"/>
            <w:lang w:eastAsia="zh-CN"/>
          </w:rPr>
          <w:t>Proposal 8</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For channel bandwidth less than 5 MHz, the WUS bandwidth should be 11 PRBs for 15 kHz SCS.</w:t>
        </w:r>
      </w:hyperlink>
    </w:p>
    <w:p w14:paraId="13A9A464"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19" w:history="1">
        <w:r w:rsidR="00EB6034" w:rsidRPr="006D4962">
          <w:rPr>
            <w:rFonts w:ascii="Times New Roman" w:eastAsia="Calibri" w:hAnsi="Times New Roman"/>
            <w:bCs/>
            <w:noProof/>
            <w:color w:val="000000" w:themeColor="text1"/>
            <w:szCs w:val="20"/>
            <w:u w:val="single"/>
            <w:lang w:eastAsia="zh-CN"/>
          </w:rPr>
          <w:t>Proposal 9</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en-GB"/>
          </w:rPr>
          <w:t>OOK-1 generation should be specified in the frequency domain (Option 2 in RAN1##117 agreements). That is, for ON symbols of OOK-1, sequences used as input of IFFT of the gNB transmitter are specified.</w:t>
        </w:r>
      </w:hyperlink>
    </w:p>
    <w:p w14:paraId="6E145808"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20" w:history="1">
        <w:r w:rsidR="00EB6034" w:rsidRPr="006D4962">
          <w:rPr>
            <w:rFonts w:ascii="Times New Roman" w:eastAsia="Calibri" w:hAnsi="Times New Roman"/>
            <w:bCs/>
            <w:noProof/>
            <w:color w:val="000000" w:themeColor="text1"/>
            <w:szCs w:val="20"/>
            <w:u w:val="single"/>
            <w:lang w:eastAsia="zh-CN"/>
          </w:rPr>
          <w:t>Proposal 10</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For the OFDM sequence overlaid on OOK-1, support Gold sequences.</w:t>
        </w:r>
      </w:hyperlink>
    </w:p>
    <w:p w14:paraId="1D822498"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21" w:history="1">
        <w:r w:rsidR="00EB6034" w:rsidRPr="006D4962">
          <w:rPr>
            <w:rFonts w:ascii="Times New Roman" w:eastAsia="Calibri" w:hAnsi="Times New Roman"/>
            <w:bCs/>
            <w:noProof/>
            <w:color w:val="000000" w:themeColor="text1"/>
            <w:szCs w:val="20"/>
            <w:u w:val="single"/>
            <w:lang w:eastAsia="zh-CN"/>
          </w:rPr>
          <w:t>Proposal 11</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With the support of OOK-1, OOK-4 with M=1 should not be supported.</w:t>
        </w:r>
      </w:hyperlink>
    </w:p>
    <w:p w14:paraId="24C28E19"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22" w:history="1">
        <w:r w:rsidR="00EB6034" w:rsidRPr="006D4962">
          <w:rPr>
            <w:rFonts w:ascii="Times New Roman" w:eastAsia="Calibri" w:hAnsi="Times New Roman"/>
            <w:bCs/>
            <w:noProof/>
            <w:color w:val="000000" w:themeColor="text1"/>
            <w:szCs w:val="20"/>
            <w:u w:val="single"/>
            <w:lang w:eastAsia="zh-CN"/>
          </w:rPr>
          <w:t>Proposal 12</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For OOK-4, the value of M should not depend on the SCS in FR1.</w:t>
        </w:r>
      </w:hyperlink>
    </w:p>
    <w:p w14:paraId="56D2155F"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23" w:history="1">
        <w:r w:rsidR="00EB6034" w:rsidRPr="006D4962">
          <w:rPr>
            <w:rFonts w:ascii="Times New Roman" w:eastAsia="Calibri" w:hAnsi="Times New Roman"/>
            <w:bCs/>
            <w:noProof/>
            <w:color w:val="000000" w:themeColor="text1"/>
            <w:szCs w:val="20"/>
            <w:u w:val="single"/>
            <w:lang w:eastAsia="zh-CN"/>
          </w:rPr>
          <w:t>Proposal 13</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For OOK-4, if overlaid OFDM sequences are specified in time domain, Gold sequence is a better option compared to the ZC sequence as it has a larger set of sequences, and it is already defined in the current specifications for SSS.</w:t>
        </w:r>
      </w:hyperlink>
    </w:p>
    <w:p w14:paraId="548AB181"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24" w:history="1">
        <w:r w:rsidR="00EB6034" w:rsidRPr="006D4962">
          <w:rPr>
            <w:rFonts w:ascii="Times New Roman" w:eastAsia="Calibri" w:hAnsi="Times New Roman"/>
            <w:bCs/>
            <w:noProof/>
            <w:color w:val="000000" w:themeColor="text1"/>
            <w:szCs w:val="20"/>
            <w:u w:val="single"/>
            <w:lang w:eastAsia="zh-CN"/>
          </w:rPr>
          <w:t>Proposal 14</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For OOK-4, if overlaid OFDM sequences are specified in frequency domain, interleaved ZC sequences should be considered.</w:t>
        </w:r>
      </w:hyperlink>
    </w:p>
    <w:p w14:paraId="67C89374"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25" w:history="1">
        <w:r w:rsidR="00EB6034" w:rsidRPr="006D4962">
          <w:rPr>
            <w:rFonts w:ascii="Times New Roman" w:eastAsia="Calibri" w:hAnsi="Times New Roman"/>
            <w:bCs/>
            <w:noProof/>
            <w:color w:val="000000" w:themeColor="text1"/>
            <w:szCs w:val="20"/>
            <w:u w:val="single"/>
            <w:lang w:eastAsia="zh-CN"/>
          </w:rPr>
          <w:t>Proposal 15</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LP-WUS design should allow OFDM-based LP-WUR to detect the information sent using OFDM sequences using a smaller monitoring duration compared to that of OOK-based LP-WUR (which detects information sent via OOK). i.e., low detection complexity and early termination should be ensured for OFDM WUR</w:t>
        </w:r>
      </w:hyperlink>
    </w:p>
    <w:p w14:paraId="14CDB112"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26" w:history="1">
        <w:r w:rsidR="00EB6034" w:rsidRPr="006D4962">
          <w:rPr>
            <w:rFonts w:ascii="Times New Roman" w:eastAsia="Calibri" w:hAnsi="Times New Roman"/>
            <w:bCs/>
            <w:noProof/>
            <w:color w:val="000000" w:themeColor="text1"/>
            <w:szCs w:val="20"/>
            <w:u w:val="single"/>
            <w:lang w:eastAsia="zh-CN"/>
          </w:rPr>
          <w:t>Proposal 16</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Manchester encoding can be supported for LP-WUS.</w:t>
        </w:r>
      </w:hyperlink>
    </w:p>
    <w:p w14:paraId="320EB08B"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27" w:history="1">
        <w:r w:rsidR="00EB6034" w:rsidRPr="006D4962">
          <w:rPr>
            <w:rFonts w:ascii="Times New Roman" w:eastAsia="Calibri" w:hAnsi="Times New Roman"/>
            <w:bCs/>
            <w:noProof/>
            <w:color w:val="000000" w:themeColor="text1"/>
            <w:szCs w:val="20"/>
            <w:u w:val="single"/>
            <w:lang w:val="en-GB" w:eastAsia="ja-JP"/>
          </w:rPr>
          <w:t>Proposal 17</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 xml:space="preserve">Regarding carrying information with overlaid OFDM sequence(s) of LP-WUS, support </w:t>
        </w:r>
        <w:r w:rsidR="00EB6034" w:rsidRPr="006D4962">
          <w:rPr>
            <w:rFonts w:ascii="Times New Roman" w:eastAsia="Calibri" w:hAnsi="Times New Roman"/>
            <w:bCs/>
            <w:noProof/>
            <w:color w:val="000000" w:themeColor="text1"/>
            <w:szCs w:val="20"/>
            <w:u w:val="single"/>
            <w:lang w:val="en-GB" w:eastAsia="ja-JP"/>
          </w:rPr>
          <w:t>Option 3 and Option 2-2 (as special case of Option 3) where OFDM-based WUR can obtain the whole information bits by the overlaid OFDM sequence(s).</w:t>
        </w:r>
      </w:hyperlink>
    </w:p>
    <w:p w14:paraId="78979664"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28" w:history="1">
        <w:r w:rsidR="00EB6034" w:rsidRPr="006D4962">
          <w:rPr>
            <w:rFonts w:ascii="Times New Roman" w:eastAsia="Calibri" w:hAnsi="Times New Roman"/>
            <w:bCs/>
            <w:noProof/>
            <w:color w:val="000000" w:themeColor="text1"/>
            <w:szCs w:val="20"/>
            <w:u w:val="single"/>
            <w:lang w:eastAsia="zh-CN"/>
          </w:rPr>
          <w:t>Proposal 18</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The number of different LP-SS sequences should be 3.</w:t>
        </w:r>
      </w:hyperlink>
    </w:p>
    <w:p w14:paraId="6A71689F"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29" w:history="1">
        <w:r w:rsidR="00EB6034" w:rsidRPr="006D4962">
          <w:rPr>
            <w:rFonts w:ascii="Times New Roman" w:eastAsia="Calibri" w:hAnsi="Times New Roman"/>
            <w:bCs/>
            <w:noProof/>
            <w:color w:val="000000" w:themeColor="text1"/>
            <w:szCs w:val="20"/>
            <w:u w:val="single"/>
            <w:lang w:eastAsia="zh-CN"/>
          </w:rPr>
          <w:t>Proposal 19</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Manchester encoding should not be mandatory for LP-SS especially for a short sequence length.</w:t>
        </w:r>
      </w:hyperlink>
    </w:p>
    <w:p w14:paraId="1BC783FD"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30" w:history="1">
        <w:r w:rsidR="00EB6034" w:rsidRPr="006D4962">
          <w:rPr>
            <w:rFonts w:ascii="Times New Roman" w:eastAsia="Calibri" w:hAnsi="Times New Roman"/>
            <w:bCs/>
            <w:noProof/>
            <w:color w:val="000000" w:themeColor="text1"/>
            <w:szCs w:val="20"/>
            <w:u w:val="single"/>
            <w:lang w:eastAsia="zh-CN"/>
          </w:rPr>
          <w:t>Proposal 20</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en-GB"/>
          </w:rPr>
          <w:t>I</w:t>
        </w:r>
        <w:r w:rsidR="00EB6034" w:rsidRPr="006D4962">
          <w:rPr>
            <w:rFonts w:ascii="Times New Roman" w:eastAsia="Calibri" w:hAnsi="Times New Roman"/>
            <w:bCs/>
            <w:iCs/>
            <w:noProof/>
            <w:color w:val="000000" w:themeColor="text1"/>
            <w:szCs w:val="20"/>
            <w:u w:val="single"/>
            <w:lang w:eastAsia="en-GB"/>
          </w:rPr>
          <w:t xml:space="preserve">t should be possible for NW to </w:t>
        </w:r>
        <w:r w:rsidR="00EB6034" w:rsidRPr="006D4962">
          <w:rPr>
            <w:rFonts w:ascii="Times New Roman" w:eastAsia="Calibri" w:hAnsi="Times New Roman"/>
            <w:bCs/>
            <w:noProof/>
            <w:color w:val="000000" w:themeColor="text1"/>
            <w:szCs w:val="20"/>
            <w:u w:val="single"/>
            <w:lang w:eastAsia="en-GB"/>
          </w:rPr>
          <w:t>flexibly configure the placement of LP-SS resources in frequency and time to minimize overhead and NW energy efficiency impact.</w:t>
        </w:r>
      </w:hyperlink>
    </w:p>
    <w:p w14:paraId="501F4DC9"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31" w:history="1">
        <w:r w:rsidR="00EB6034" w:rsidRPr="006D4962">
          <w:rPr>
            <w:rFonts w:ascii="Times New Roman" w:eastAsia="Calibri" w:hAnsi="Times New Roman"/>
            <w:bCs/>
            <w:noProof/>
            <w:color w:val="000000" w:themeColor="text1"/>
            <w:szCs w:val="20"/>
            <w:u w:val="single"/>
            <w:lang w:eastAsia="zh-CN"/>
          </w:rPr>
          <w:t>Proposal 21</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Consider following values for configuring LP-SS periodicity: 320ms, 640ms, 1280ms, 2560ms, 5120ms, 10240ms.</w:t>
        </w:r>
      </w:hyperlink>
    </w:p>
    <w:p w14:paraId="5BF7FFCB" w14:textId="77777777" w:rsidR="00EB6034" w:rsidRPr="006D4962" w:rsidRDefault="00000000"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hyperlink w:anchor="_Toc174112332" w:history="1">
        <w:r w:rsidR="00EB6034" w:rsidRPr="006D4962">
          <w:rPr>
            <w:rFonts w:ascii="Times New Roman" w:eastAsia="Calibri" w:hAnsi="Times New Roman"/>
            <w:bCs/>
            <w:noProof/>
            <w:color w:val="000000" w:themeColor="text1"/>
            <w:szCs w:val="20"/>
            <w:u w:val="single"/>
            <w:lang w:eastAsia="zh-CN"/>
          </w:rPr>
          <w:t>Proposal 22</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lang w:eastAsia="zh-CN"/>
          </w:rPr>
          <w:t>For enabling energy efficient LP-SS transmissions from gNB, it should be possible for gNB to transmit LP-SS without using a specific predefined overlaid OFDM sequence.</w:t>
        </w:r>
      </w:hyperlink>
    </w:p>
    <w:p w14:paraId="541CFE8A" w14:textId="77777777" w:rsidR="00EB6034" w:rsidRPr="006D4962" w:rsidRDefault="00000000" w:rsidP="00EB6034">
      <w:pPr>
        <w:tabs>
          <w:tab w:val="right" w:leader="dot" w:pos="9629"/>
        </w:tabs>
        <w:spacing w:after="120" w:line="259" w:lineRule="auto"/>
        <w:ind w:left="1701" w:hanging="1701"/>
        <w:rPr>
          <w:rFonts w:ascii="Times New Roman" w:hAnsi="Times New Roman"/>
          <w:bCs/>
          <w:color w:val="000000" w:themeColor="text1"/>
          <w:szCs w:val="20"/>
        </w:rPr>
      </w:pPr>
      <w:hyperlink w:anchor="_Toc174112333" w:history="1">
        <w:r w:rsidR="00EB6034" w:rsidRPr="006D4962">
          <w:rPr>
            <w:rFonts w:ascii="Times New Roman" w:eastAsia="Calibri" w:hAnsi="Times New Roman"/>
            <w:bCs/>
            <w:noProof/>
            <w:color w:val="000000" w:themeColor="text1"/>
            <w:szCs w:val="20"/>
            <w:u w:val="single"/>
          </w:rPr>
          <w:t>Proposal 23</w:t>
        </w:r>
        <w:r w:rsidR="00EB6034" w:rsidRPr="006D4962">
          <w:rPr>
            <w:rFonts w:ascii="Times New Roman" w:eastAsia="Yu Mincho" w:hAnsi="Times New Roman"/>
            <w:bCs/>
            <w:noProof/>
            <w:color w:val="000000" w:themeColor="text1"/>
            <w:kern w:val="2"/>
            <w:szCs w:val="20"/>
            <w14:ligatures w14:val="standardContextual"/>
          </w:rPr>
          <w:tab/>
        </w:r>
        <w:r w:rsidR="00EB6034" w:rsidRPr="006D4962">
          <w:rPr>
            <w:rFonts w:ascii="Times New Roman" w:eastAsia="Calibri" w:hAnsi="Times New Roman"/>
            <w:bCs/>
            <w:noProof/>
            <w:color w:val="000000" w:themeColor="text1"/>
            <w:szCs w:val="20"/>
            <w:u w:val="single"/>
          </w:rPr>
          <w:t>For LP-SS, confirm the working assumption from RAN1#116bis. For the FFS on M values for OOK-4, M=1,8,16 with OOK-4 should not be supported. Same SCS should be used for LP-SS, LP-WUS, and other NR transmissions in the same CP-OFDMA symbol.</w:t>
        </w:r>
      </w:hyperlink>
    </w:p>
    <w:p w14:paraId="775DCE45" w14:textId="77777777" w:rsidR="00EB6034" w:rsidRPr="006D4962" w:rsidRDefault="00EB6034" w:rsidP="00EB6034">
      <w:pPr>
        <w:tabs>
          <w:tab w:val="right" w:leader="dot" w:pos="9629"/>
        </w:tabs>
        <w:spacing w:after="120" w:line="259" w:lineRule="auto"/>
        <w:ind w:left="1701" w:hanging="1701"/>
        <w:rPr>
          <w:rFonts w:ascii="Times New Roman" w:eastAsia="Yu Mincho" w:hAnsi="Times New Roman"/>
          <w:bCs/>
          <w:noProof/>
          <w:color w:val="000000" w:themeColor="text1"/>
          <w:kern w:val="2"/>
          <w:szCs w:val="20"/>
          <w14:ligatures w14:val="standardContextual"/>
        </w:rPr>
      </w:pPr>
    </w:p>
    <w:p w14:paraId="64BF1A9C" w14:textId="77777777" w:rsidR="00EB6034" w:rsidRPr="006D4962" w:rsidRDefault="00EB6034" w:rsidP="00EB6034">
      <w:pPr>
        <w:rPr>
          <w:rFonts w:ascii="Times New Roman" w:eastAsiaTheme="minorEastAsia" w:hAnsi="Times New Roman"/>
          <w:bCs/>
          <w:color w:val="000000" w:themeColor="text1"/>
          <w:szCs w:val="20"/>
          <w:lang w:eastAsia="zh-CN"/>
        </w:rPr>
      </w:pPr>
    </w:p>
    <w:p w14:paraId="126CC218"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6422 Nokia Shanghai Bell</w:t>
      </w:r>
    </w:p>
    <w:p w14:paraId="715ECA03"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kern w:val="2"/>
          <w:szCs w:val="20"/>
          <w:lang w:val="en-GB"/>
          <w14:ligatures w14:val="standardContextual"/>
        </w:rPr>
        <w:fldChar w:fldCharType="begin"/>
      </w:r>
      <w:r w:rsidRPr="006D4962">
        <w:rPr>
          <w:rFonts w:ascii="Times New Roman" w:eastAsia="宋体" w:hAnsi="Times New Roman"/>
          <w:bCs/>
          <w:kern w:val="2"/>
          <w:szCs w:val="20"/>
          <w:lang w:val="en-GB"/>
          <w14:ligatures w14:val="standardContextual"/>
        </w:rPr>
        <w:instrText xml:space="preserve"> TOC \n \p " " \t "Proposal Text,1" </w:instrText>
      </w:r>
      <w:r w:rsidRPr="006D4962">
        <w:rPr>
          <w:rFonts w:ascii="Times New Roman" w:eastAsia="宋体" w:hAnsi="Times New Roman"/>
          <w:bCs/>
          <w:kern w:val="2"/>
          <w:szCs w:val="20"/>
          <w:lang w:val="en-GB"/>
          <w14:ligatures w14:val="standardContextual"/>
        </w:rPr>
        <w:fldChar w:fldCharType="separate"/>
      </w:r>
      <w:r w:rsidRPr="006D4962">
        <w:rPr>
          <w:rFonts w:ascii="Times New Roman" w:eastAsia="宋体" w:hAnsi="Times New Roman"/>
          <w:bCs/>
          <w:noProof/>
          <w:kern w:val="2"/>
          <w:szCs w:val="20"/>
          <w:lang w:val="en-GB"/>
          <w14:ligatures w14:val="standardContextual"/>
        </w:rPr>
        <w:t>Proposal 1:</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 xml:space="preserve">Consider a scalable design for LP-WUS/LP-SS to support multiple BW options that can fit within NR deployment scenario. Thus, consider the feasibility of LP-WUS BW equal to or below </w:t>
      </w:r>
      <m:oMath>
        <m:r>
          <m:rPr>
            <m:sty m:val="p"/>
          </m:rPr>
          <w:rPr>
            <w:rFonts w:ascii="Cambria Math" w:eastAsia="宋体" w:hAnsi="Cambria Math"/>
            <w:noProof/>
            <w:kern w:val="2"/>
            <w:szCs w:val="20"/>
            <w:lang w:val="en-GB"/>
            <w14:ligatures w14:val="standardContextual"/>
          </w:rPr>
          <m:t>5</m:t>
        </m:r>
      </m:oMath>
      <w:r w:rsidRPr="006D4962">
        <w:rPr>
          <w:rFonts w:ascii="Times New Roman" w:eastAsia="宋体" w:hAnsi="Times New Roman"/>
          <w:bCs/>
          <w:noProof/>
          <w:kern w:val="2"/>
          <w:szCs w:val="20"/>
          <w:lang w:val="en-GB"/>
          <w14:ligatures w14:val="standardContextual"/>
        </w:rPr>
        <w:t>MHz.</w:t>
      </w:r>
    </w:p>
    <w:p w14:paraId="5C78D73D"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2:</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The location of LP-WUS/LP-SS within carrier BW should be flexible and configurable by the NW.</w:t>
      </w:r>
    </w:p>
    <w:p w14:paraId="22E62CA2"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3:</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 xml:space="preserve">The BW of LP-SS/LP-WUS shall be the same as PSS/SSS, i.e., </w:t>
      </w:r>
      <m:oMath>
        <m:r>
          <m:rPr>
            <m:sty m:val="p"/>
          </m:rPr>
          <w:rPr>
            <w:rFonts w:ascii="Cambria Math" w:eastAsia="宋体" w:hAnsi="Cambria Math"/>
            <w:noProof/>
            <w:kern w:val="2"/>
            <w:szCs w:val="20"/>
            <w:lang w:val="en-GB"/>
            <w14:ligatures w14:val="standardContextual"/>
          </w:rPr>
          <m:t>X=11</m:t>
        </m:r>
      </m:oMath>
      <w:r w:rsidRPr="006D4962">
        <w:rPr>
          <w:rFonts w:ascii="Times New Roman" w:eastAsia="宋体" w:hAnsi="Times New Roman"/>
          <w:bCs/>
          <w:noProof/>
          <w:kern w:val="2"/>
          <w:szCs w:val="20"/>
          <w:lang w:val="en-GB"/>
          <w14:ligatures w14:val="standardContextual"/>
        </w:rPr>
        <w:t xml:space="preserve"> PRBs, enabling common LP-WUS design for all channel bandwidths and to maintain consistency for all receiver types.</w:t>
      </w:r>
    </w:p>
    <w:p w14:paraId="734B04C9"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4:</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If the NW supports more than one SCS for NR transmission, then the choice of SCS used for LP-WUS should be left to the NW that shall be informed to the UE.</w:t>
      </w:r>
    </w:p>
    <w:p w14:paraId="20038D3B"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lastRenderedPageBreak/>
        <w:t>Proposal 5:</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Specify the OOK waveform in time domain for a single ON duration pulse of LP-WUS signal, i.e., option 1-1.</w:t>
      </w:r>
    </w:p>
    <w:p w14:paraId="434DCDCD"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6:</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Specify the OOK waveform in frequency domain for a single ON duration pulse as the position of the pulse within a symbol does not impact the time domain correlation properties. This is equivalent to option 2.</w:t>
      </w:r>
    </w:p>
    <w:p w14:paraId="1ADD023F"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7:</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 xml:space="preserve">Consider OOK waveform with </w:t>
      </w:r>
      <m:oMath>
        <m:r>
          <m:rPr>
            <m:sty m:val="p"/>
          </m:rPr>
          <w:rPr>
            <w:rFonts w:ascii="Cambria Math" w:eastAsia="宋体" w:hAnsi="Cambria Math"/>
            <w:noProof/>
            <w:kern w:val="2"/>
            <w:szCs w:val="20"/>
            <w:lang w:val="en-GB"/>
            <w14:ligatures w14:val="standardContextual"/>
          </w:rPr>
          <m:t>M={1,2}</m:t>
        </m:r>
      </m:oMath>
      <w:r w:rsidRPr="006D4962">
        <w:rPr>
          <w:rFonts w:ascii="Times New Roman" w:eastAsia="宋体" w:hAnsi="Times New Roman"/>
          <w:bCs/>
          <w:noProof/>
          <w:kern w:val="2"/>
          <w:szCs w:val="20"/>
          <w:lang w:val="en-GB"/>
          <w14:ligatures w14:val="standardContextual"/>
        </w:rPr>
        <w:t xml:space="preserve"> as the baseline for evaluations as it favours both envelope and sequence detectors with or without the use of Manchester encoding.</w:t>
      </w:r>
    </w:p>
    <w:p w14:paraId="2BABFD62"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8:</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The use of Manchester encoding for OOK based scheme should be considered if there is no preamble field in LP-WUS frame structure.</w:t>
      </w:r>
    </w:p>
    <w:p w14:paraId="002471EC"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9:</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Pulse shaping should be considered for ON duration of OOK symbols to avoid power leakage from ON to OFF symbol duration.</w:t>
      </w:r>
    </w:p>
    <w:p w14:paraId="11330BA2"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10:</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 xml:space="preserve">The number of overlay sequences used to provide more information in a single ON duration of OOK signal should consider the underlying modulation order, i.e., </w:t>
      </w:r>
      <m:oMath>
        <m:r>
          <m:rPr>
            <m:sty m:val="p"/>
          </m:rPr>
          <w:rPr>
            <w:rFonts w:ascii="Cambria Math" w:eastAsia="宋体" w:hAnsi="Cambria Math"/>
            <w:noProof/>
            <w:kern w:val="2"/>
            <w:szCs w:val="20"/>
            <w:lang w:val="en-GB"/>
            <w14:ligatures w14:val="standardContextual"/>
          </w:rPr>
          <m:t>M</m:t>
        </m:r>
      </m:oMath>
      <w:r w:rsidRPr="006D4962">
        <w:rPr>
          <w:rFonts w:ascii="Times New Roman" w:eastAsia="宋体" w:hAnsi="Times New Roman"/>
          <w:bCs/>
          <w:noProof/>
          <w:kern w:val="2"/>
          <w:szCs w:val="20"/>
          <w:lang w:val="en-GB"/>
          <w14:ligatures w14:val="standardContextual"/>
        </w:rPr>
        <w:t>, used by OOK signal.</w:t>
      </w:r>
    </w:p>
    <w:p w14:paraId="6E51EF5C"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11:</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A relationship between the different sequences used in neighbouring OOK ON symbols can be achieved by rotating the phase of the time domain samples of the sequence on symbol N relative to the phase rotation of the sequence on previous symbol N-1.</w:t>
      </w:r>
    </w:p>
    <w:p w14:paraId="58589CC1"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12:</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The phase rotation between the sequences used in successive ON symbols, N and N+1 is dictated by the symbol transmitted in symbol N.</w:t>
      </w:r>
    </w:p>
    <w:p w14:paraId="5A827F97"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13:</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Consider a ZC sequence to be overlaid on the ON duration pulse to carry overlay information either using multiple cyclic shifts or by a QAM constellation to reduce the number of sequence correlations by LR, thus reducing the complexity.</w:t>
      </w:r>
    </w:p>
    <w:p w14:paraId="5B6597C6"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14:</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Avoid mapping of LP-WUS frequency domain contents to a QAM constellation as it impairs the time domain OOK reconstruction depending on the size of constellation used.</w:t>
      </w:r>
    </w:p>
    <w:p w14:paraId="637C718D"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15:</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If Manchester encoding is used for LP-WUS, the use of preamble can be ignored as the additional performance gains for having it is marginal.</w:t>
      </w:r>
    </w:p>
    <w:p w14:paraId="381D1A45"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16:</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RAN1 should evaluate whether LP-WUS requires a CRC field or not and if required, then the size and the polynomial used should be defined.</w:t>
      </w:r>
    </w:p>
    <w:p w14:paraId="4F85A00F"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17:</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As the performance of payload-based and sequence-based LP-WUS structure depends on the length of the message content, RAN1 should first decide the range of the information content of the LP-WUS message.</w:t>
      </w:r>
    </w:p>
    <w:p w14:paraId="545A34DE"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18:</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UEs served with LP-WUS must have low paging probability to obtain a meaningful power saving benefit.</w:t>
      </w:r>
    </w:p>
    <w:p w14:paraId="23AB0530"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19:</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 xml:space="preserve">By considering false wakeups, false alarms, and payload size, bitmap scheme is preferred if the subgroup paging probability is </w:t>
      </w:r>
      <m:oMath>
        <m:r>
          <m:rPr>
            <m:sty m:val="p"/>
          </m:rPr>
          <w:rPr>
            <w:rFonts w:ascii="Cambria Math" w:eastAsia="宋体" w:hAnsi="Cambria Math"/>
            <w:noProof/>
            <w:kern w:val="2"/>
            <w:szCs w:val="20"/>
            <w:lang w:val="en-GB"/>
            <w14:ligatures w14:val="standardContextual"/>
          </w:rPr>
          <m:t>≥1%</m:t>
        </m:r>
      </m:oMath>
      <w:r w:rsidRPr="006D4962">
        <w:rPr>
          <w:rFonts w:ascii="Times New Roman" w:eastAsia="宋体" w:hAnsi="Times New Roman"/>
          <w:bCs/>
          <w:noProof/>
          <w:kern w:val="2"/>
          <w:szCs w:val="20"/>
          <w:lang w:val="en-GB"/>
          <w14:ligatures w14:val="standardContextual"/>
        </w:rPr>
        <w:t>, otherwise consider codepoint scheme.</w:t>
      </w:r>
    </w:p>
    <w:p w14:paraId="72F2C26C"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20:</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Limit the number of subgroups to 8 to optimize false wakeups and false alarms for a given LP-WUS payload size of 8-16 bits.</w:t>
      </w:r>
    </w:p>
    <w:p w14:paraId="6619AE15"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21:</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LP-SS/SSS can be used to determine frequency offset by IQ based receiver, which can then be used to correct/adjust/calibrate (TC)XO to reduce the synchronization errors, i.e., both time and frequency inaccuracies.</w:t>
      </w:r>
    </w:p>
    <w:p w14:paraId="0238376C"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22:</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LP-SS can be used to calibrate the RTC to limit/reduce the uncertainty involved with the LP-WUS monitoring occasions.</w:t>
      </w:r>
    </w:p>
    <w:p w14:paraId="41B2CAE7"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23:</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Unified waveform design between LP-SS and LP-WUS should be prioritized.</w:t>
      </w:r>
    </w:p>
    <w:p w14:paraId="031EE142"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24:</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 xml:space="preserve">The modulation order used by LP-SS should be restricted to </w:t>
      </w:r>
      <m:oMath>
        <m:r>
          <m:rPr>
            <m:sty m:val="p"/>
          </m:rPr>
          <w:rPr>
            <w:rFonts w:ascii="Cambria Math" w:eastAsia="宋体" w:hAnsi="Cambria Math"/>
            <w:noProof/>
            <w:kern w:val="2"/>
            <w:szCs w:val="20"/>
            <w:lang w:val="en-GB"/>
            <w14:ligatures w14:val="standardContextual"/>
          </w:rPr>
          <m:t>M={1,2}</m:t>
        </m:r>
      </m:oMath>
      <w:r w:rsidRPr="006D4962">
        <w:rPr>
          <w:rFonts w:ascii="Times New Roman" w:eastAsia="宋体" w:hAnsi="Times New Roman"/>
          <w:bCs/>
          <w:noProof/>
          <w:kern w:val="2"/>
          <w:szCs w:val="20"/>
          <w:lang w:val="en-GB"/>
          <w14:ligatures w14:val="standardContextual"/>
        </w:rPr>
        <w:t xml:space="preserve"> with Manchester encoding to ensure better coverage and facilitate accurate measurements for RRM purposes.</w:t>
      </w:r>
    </w:p>
    <w:p w14:paraId="52B44338"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lastRenderedPageBreak/>
        <w:t>Proposal 25:</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The number of LP-SS sequences should at least be 8 to provides flexibility for different kind of deployments.</w:t>
      </w:r>
    </w:p>
    <w:p w14:paraId="6883958F"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26:</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Binary sequence generation based on m-sequence should be considered as it provides better cross-correlation among different sequences from the same class.</w:t>
      </w:r>
    </w:p>
    <w:p w14:paraId="1B0D741B"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27:</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As the LP-SS benefit all kind of LR types, overlaying a sequence in the ON duration and aligning the waveform design to LP-WUS should be selected. Thus, we prefer option 2 to assist synchronization if not for RRM purposes.</w:t>
      </w:r>
    </w:p>
    <w:p w14:paraId="6E2BEB86"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28:</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We suggest discussing if LP-SS beams shall be time multiplexed in different beam directions.</w:t>
      </w:r>
    </w:p>
    <w:p w14:paraId="25F76AF8"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29:</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If LP-SS shall be time multiplexed in different beam directions, then RAN1 shall consider embedding beam tracking reference signals to the LP-SS signal to mitigate the power consumption in the LR spend on beam tracking.</w:t>
      </w:r>
    </w:p>
    <w:p w14:paraId="1FCF662A"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30:</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 xml:space="preserve">To ensure better coverage, detection, and timing estimation, the LP-SS should be designed with Manchester encoded OOK scheme using </w:t>
      </w:r>
      <m:oMath>
        <m:r>
          <m:rPr>
            <m:sty m:val="p"/>
          </m:rPr>
          <w:rPr>
            <w:rFonts w:ascii="Cambria Math" w:eastAsia="宋体" w:hAnsi="Cambria Math"/>
            <w:noProof/>
            <w:kern w:val="2"/>
            <w:szCs w:val="20"/>
            <w:lang w:val="en-GB"/>
            <w14:ligatures w14:val="standardContextual"/>
          </w:rPr>
          <m:t>M≤4</m:t>
        </m:r>
      </m:oMath>
      <w:r w:rsidRPr="006D4962">
        <w:rPr>
          <w:rFonts w:ascii="Times New Roman" w:eastAsia="宋体" w:hAnsi="Times New Roman"/>
          <w:bCs/>
          <w:noProof/>
          <w:kern w:val="2"/>
          <w:szCs w:val="20"/>
          <w:lang w:val="en-GB"/>
          <w14:ligatures w14:val="standardContextual"/>
        </w:rPr>
        <w:t>.</w:t>
      </w:r>
    </w:p>
    <w:p w14:paraId="728F2A54"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31:</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 xml:space="preserve">A minimum of </w:t>
      </w:r>
      <m:oMath>
        <m:r>
          <m:rPr>
            <m:sty m:val="p"/>
          </m:rPr>
          <w:rPr>
            <w:rFonts w:ascii="Cambria Math" w:eastAsia="宋体" w:hAnsi="Cambria Math"/>
            <w:noProof/>
            <w:kern w:val="2"/>
            <w:szCs w:val="20"/>
            <w:lang w:val="en-GB"/>
            <w14:ligatures w14:val="standardContextual"/>
          </w:rPr>
          <m:t>X≥4</m:t>
        </m:r>
      </m:oMath>
      <w:r w:rsidRPr="006D4962">
        <w:rPr>
          <w:rFonts w:ascii="Times New Roman" w:eastAsia="宋体" w:hAnsi="Times New Roman"/>
          <w:bCs/>
          <w:noProof/>
          <w:kern w:val="2"/>
          <w:szCs w:val="20"/>
          <w:lang w:val="en-GB"/>
          <w14:ligatures w14:val="standardContextual"/>
        </w:rPr>
        <w:t xml:space="preserve"> LP-SS samples are required to estimate LP-RSRP reliably irrespective of the operating SNR.</w:t>
      </w:r>
    </w:p>
    <w:p w14:paraId="7957C6E2" w14:textId="77777777" w:rsidR="00EB6034" w:rsidRPr="006D4962" w:rsidRDefault="00EB6034" w:rsidP="00EB6034">
      <w:pPr>
        <w:suppressAutoHyphens/>
        <w:spacing w:before="180" w:after="180"/>
        <w:ind w:left="1418" w:hanging="1418"/>
        <w:rPr>
          <w:rFonts w:ascii="Times New Roman" w:eastAsia="Yu Mincho" w:hAnsi="Times New Roman"/>
          <w:bCs/>
          <w:noProof/>
          <w:kern w:val="2"/>
          <w:szCs w:val="20"/>
          <w:lang w:val="en-GB"/>
          <w14:ligatures w14:val="standardContextual"/>
        </w:rPr>
      </w:pPr>
      <w:r w:rsidRPr="006D4962">
        <w:rPr>
          <w:rFonts w:ascii="Times New Roman" w:eastAsia="宋体" w:hAnsi="Times New Roman"/>
          <w:bCs/>
          <w:noProof/>
          <w:kern w:val="2"/>
          <w:szCs w:val="20"/>
          <w:lang w:val="en-GB"/>
          <w14:ligatures w14:val="standardContextual"/>
        </w:rPr>
        <w:t>Proposal 32:</w:t>
      </w:r>
      <w:r w:rsidRPr="006D4962">
        <w:rPr>
          <w:rFonts w:ascii="Times New Roman" w:eastAsia="Yu Mincho" w:hAnsi="Times New Roman"/>
          <w:bCs/>
          <w:noProof/>
          <w:kern w:val="2"/>
          <w:szCs w:val="20"/>
          <w:lang w:val="en-GB"/>
          <w14:ligatures w14:val="standardContextual"/>
        </w:rPr>
        <w:tab/>
      </w:r>
      <w:r w:rsidRPr="006D4962">
        <w:rPr>
          <w:rFonts w:ascii="Times New Roman" w:eastAsia="宋体" w:hAnsi="Times New Roman"/>
          <w:bCs/>
          <w:noProof/>
          <w:kern w:val="2"/>
          <w:szCs w:val="20"/>
          <w:lang w:val="en-GB"/>
          <w14:ligatures w14:val="standardContextual"/>
        </w:rPr>
        <w:t xml:space="preserve">The LP-SS payload shall have at least </w:t>
      </w:r>
      <m:oMath>
        <m:r>
          <m:rPr>
            <m:sty m:val="p"/>
          </m:rPr>
          <w:rPr>
            <w:rFonts w:ascii="Cambria Math" w:eastAsia="宋体" w:hAnsi="Cambria Math"/>
            <w:noProof/>
            <w:kern w:val="2"/>
            <w:szCs w:val="20"/>
            <w:lang w:val="en-GB"/>
            <w14:ligatures w14:val="standardContextual"/>
          </w:rPr>
          <m:t>8</m:t>
        </m:r>
      </m:oMath>
      <w:r w:rsidRPr="006D4962">
        <w:rPr>
          <w:rFonts w:ascii="Times New Roman" w:eastAsia="宋体" w:hAnsi="Times New Roman"/>
          <w:bCs/>
          <w:noProof/>
          <w:kern w:val="2"/>
          <w:szCs w:val="20"/>
          <w:lang w:val="en-GB"/>
          <w14:ligatures w14:val="standardContextual"/>
        </w:rPr>
        <w:t xml:space="preserve"> or </w:t>
      </w:r>
      <m:oMath>
        <m:r>
          <m:rPr>
            <m:sty m:val="p"/>
          </m:rPr>
          <w:rPr>
            <w:rFonts w:ascii="Cambria Math" w:eastAsia="宋体" w:hAnsi="Cambria Math"/>
            <w:noProof/>
            <w:kern w:val="2"/>
            <w:szCs w:val="20"/>
            <w:lang w:val="en-GB"/>
            <w14:ligatures w14:val="standardContextual"/>
          </w:rPr>
          <m:t>16</m:t>
        </m:r>
      </m:oMath>
      <w:r w:rsidRPr="006D4962">
        <w:rPr>
          <w:rFonts w:ascii="Times New Roman" w:eastAsia="宋体" w:hAnsi="Times New Roman"/>
          <w:bCs/>
          <w:noProof/>
          <w:kern w:val="2"/>
          <w:szCs w:val="20"/>
          <w:lang w:val="en-GB"/>
          <w14:ligatures w14:val="standardContextual"/>
        </w:rPr>
        <w:t xml:space="preserve"> bits for </w:t>
      </w:r>
      <m:oMath>
        <m:r>
          <m:rPr>
            <m:sty m:val="p"/>
          </m:rPr>
          <w:rPr>
            <w:rFonts w:ascii="Cambria Math" w:eastAsia="宋体" w:hAnsi="Cambria Math"/>
            <w:noProof/>
            <w:kern w:val="2"/>
            <w:szCs w:val="20"/>
            <w:lang w:val="en-GB"/>
            <w14:ligatures w14:val="standardContextual"/>
          </w:rPr>
          <m:t>M=2</m:t>
        </m:r>
      </m:oMath>
      <w:r w:rsidRPr="006D4962">
        <w:rPr>
          <w:rFonts w:ascii="Times New Roman" w:eastAsia="宋体" w:hAnsi="Times New Roman"/>
          <w:bCs/>
          <w:noProof/>
          <w:kern w:val="2"/>
          <w:szCs w:val="20"/>
          <w:lang w:val="en-GB"/>
          <w14:ligatures w14:val="standardContextual"/>
        </w:rPr>
        <w:t xml:space="preserve"> and </w:t>
      </w:r>
      <m:oMath>
        <m:r>
          <m:rPr>
            <m:sty m:val="p"/>
          </m:rPr>
          <w:rPr>
            <w:rFonts w:ascii="Cambria Math" w:eastAsia="宋体" w:hAnsi="Cambria Math"/>
            <w:noProof/>
            <w:kern w:val="2"/>
            <w:szCs w:val="20"/>
            <w:lang w:val="en-GB"/>
            <w14:ligatures w14:val="standardContextual"/>
          </w:rPr>
          <m:t>M=4</m:t>
        </m:r>
      </m:oMath>
      <w:r w:rsidRPr="006D4962">
        <w:rPr>
          <w:rFonts w:ascii="Times New Roman" w:eastAsia="宋体" w:hAnsi="Times New Roman"/>
          <w:bCs/>
          <w:noProof/>
          <w:kern w:val="2"/>
          <w:szCs w:val="20"/>
          <w:lang w:val="en-GB"/>
          <w14:ligatures w14:val="standardContextual"/>
        </w:rPr>
        <w:t>, respectively together with Manchester encoding to obtain reliable LP-RSRP or LP-RSRQ estimation in the fading channel.</w:t>
      </w:r>
    </w:p>
    <w:p w14:paraId="3775BB5F" w14:textId="77777777" w:rsidR="00EB6034" w:rsidRPr="006D4962" w:rsidRDefault="00EB6034" w:rsidP="00EB6034">
      <w:pPr>
        <w:rPr>
          <w:rFonts w:ascii="Times New Roman" w:eastAsia="宋体" w:hAnsi="Times New Roman"/>
          <w:bCs/>
          <w:szCs w:val="20"/>
          <w:lang w:val="en-GB"/>
        </w:rPr>
      </w:pPr>
      <w:r w:rsidRPr="006D4962">
        <w:rPr>
          <w:rFonts w:ascii="Times New Roman" w:eastAsia="宋体" w:hAnsi="Times New Roman"/>
          <w:bCs/>
          <w:noProof/>
          <w:kern w:val="2"/>
          <w:szCs w:val="20"/>
          <w14:ligatures w14:val="standardContextual"/>
        </w:rPr>
        <w:t>Proposal 33:</w:t>
      </w:r>
      <w:r w:rsidRPr="006D4962">
        <w:rPr>
          <w:rFonts w:ascii="Times New Roman" w:eastAsia="Yu Mincho" w:hAnsi="Times New Roman"/>
          <w:bCs/>
          <w:noProof/>
          <w:kern w:val="2"/>
          <w:szCs w:val="20"/>
          <w14:ligatures w14:val="standardContextual"/>
        </w:rPr>
        <w:tab/>
      </w:r>
      <w:r w:rsidRPr="006D4962">
        <w:rPr>
          <w:rFonts w:ascii="Times New Roman" w:eastAsia="宋体" w:hAnsi="Times New Roman"/>
          <w:bCs/>
          <w:noProof/>
          <w:kern w:val="2"/>
          <w:szCs w:val="20"/>
          <w14:ligatures w14:val="standardContextual"/>
        </w:rPr>
        <w:t xml:space="preserve">Consider </w:t>
      </w:r>
      <m:oMath>
        <m:r>
          <m:rPr>
            <m:sty m:val="p"/>
          </m:rPr>
          <w:rPr>
            <w:rFonts w:ascii="Cambria Math" w:eastAsia="宋体" w:hAnsi="Cambria Math"/>
            <w:noProof/>
            <w:kern w:val="2"/>
            <w:szCs w:val="20"/>
            <w14:ligatures w14:val="standardContextual"/>
          </w:rPr>
          <m:t>M∈{2,4}</m:t>
        </m:r>
      </m:oMath>
      <w:r w:rsidRPr="006D4962">
        <w:rPr>
          <w:rFonts w:ascii="Times New Roman" w:eastAsia="宋体" w:hAnsi="Times New Roman"/>
          <w:bCs/>
          <w:noProof/>
          <w:kern w:val="2"/>
          <w:szCs w:val="20"/>
          <w14:ligatures w14:val="standardContextual"/>
        </w:rPr>
        <w:t xml:space="preserve"> for LP-SS with at least 4 symbols to ensure reliable estimation in each LP-SS MO.</w:t>
      </w:r>
      <w:r w:rsidRPr="006D4962">
        <w:rPr>
          <w:rFonts w:ascii="Times New Roman" w:eastAsia="宋体" w:hAnsi="Times New Roman"/>
          <w:bCs/>
          <w:kern w:val="2"/>
          <w:szCs w:val="20"/>
          <w14:ligatures w14:val="standardContextual"/>
        </w:rPr>
        <w:fldChar w:fldCharType="end"/>
      </w:r>
    </w:p>
    <w:p w14:paraId="3AA1FB50" w14:textId="77777777" w:rsidR="00EB6034" w:rsidRPr="006D4962" w:rsidRDefault="00EB6034" w:rsidP="00EB6034">
      <w:pPr>
        <w:rPr>
          <w:rFonts w:ascii="Times New Roman" w:eastAsia="宋体" w:hAnsi="Times New Roman"/>
          <w:bCs/>
          <w:szCs w:val="20"/>
        </w:rPr>
      </w:pPr>
    </w:p>
    <w:p w14:paraId="7332F0B2"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850 Apple </w:t>
      </w:r>
    </w:p>
    <w:p w14:paraId="0448C531" w14:textId="77777777" w:rsidR="00EB6034" w:rsidRPr="006D4962" w:rsidRDefault="00EB6034" w:rsidP="00EB6034">
      <w:pPr>
        <w:rPr>
          <w:rFonts w:ascii="Times New Roman" w:hAnsi="Times New Roman"/>
          <w:bCs/>
          <w:szCs w:val="20"/>
          <w:lang w:val="en-GB" w:eastAsia="zh-CN"/>
        </w:rPr>
      </w:pPr>
      <w:r w:rsidRPr="006D4962">
        <w:rPr>
          <w:rFonts w:ascii="Times New Roman" w:hAnsi="Times New Roman"/>
          <w:bCs/>
          <w:szCs w:val="20"/>
          <w:lang w:val="en-GB" w:eastAsia="zh-CN"/>
        </w:rPr>
        <w:t>Proposal 1: For both OOK-1 and OOK-4, the waveform generation is specified using time-domain sequences.</w:t>
      </w:r>
    </w:p>
    <w:p w14:paraId="76C1AB42" w14:textId="77777777" w:rsidR="00EB6034" w:rsidRPr="006D4962" w:rsidRDefault="00EB6034" w:rsidP="00EB6034">
      <w:pPr>
        <w:numPr>
          <w:ilvl w:val="0"/>
          <w:numId w:val="75"/>
        </w:numPr>
        <w:spacing w:after="120"/>
        <w:rPr>
          <w:rFonts w:ascii="Times New Roman" w:eastAsia="Batang" w:hAnsi="Times New Roman"/>
          <w:bCs/>
          <w:szCs w:val="20"/>
          <w:lang w:val="en-GB" w:eastAsia="x-none"/>
        </w:rPr>
      </w:pPr>
      <w:r w:rsidRPr="006D4962">
        <w:rPr>
          <w:rFonts w:ascii="Times New Roman" w:eastAsia="Batang" w:hAnsi="Times New Roman"/>
          <w:bCs/>
          <w:szCs w:val="20"/>
          <w:lang w:val="en-GB" w:eastAsia="x-none"/>
        </w:rPr>
        <w:t>Note: This does not prevent gNB from pre-calculating and storing the frequency-domain sequences.</w:t>
      </w:r>
    </w:p>
    <w:p w14:paraId="7ED40799" w14:textId="77777777" w:rsidR="00EB6034" w:rsidRPr="006D4962" w:rsidRDefault="00EB6034" w:rsidP="00EB6034">
      <w:pPr>
        <w:spacing w:after="120"/>
        <w:rPr>
          <w:rFonts w:ascii="Times New Roman" w:hAnsi="Times New Roman"/>
          <w:bCs/>
          <w:szCs w:val="20"/>
          <w:lang w:val="en-GB" w:eastAsia="zh-CN"/>
        </w:rPr>
      </w:pPr>
      <w:r w:rsidRPr="006D4962">
        <w:rPr>
          <w:rFonts w:ascii="Times New Roman" w:hAnsi="Times New Roman"/>
          <w:bCs/>
          <w:szCs w:val="20"/>
          <w:lang w:val="en-GB" w:eastAsia="zh-CN"/>
        </w:rPr>
        <w:t>Proposal 2: For the LP-WUS structure, support Option 1: preamble + payload [+ CRC].</w:t>
      </w:r>
    </w:p>
    <w:p w14:paraId="273465E7" w14:textId="77777777" w:rsidR="00EB6034" w:rsidRPr="006D4962" w:rsidRDefault="00EB6034" w:rsidP="00EB6034">
      <w:pPr>
        <w:spacing w:after="120"/>
        <w:rPr>
          <w:rFonts w:ascii="Times New Roman" w:eastAsia="宋体" w:hAnsi="Times New Roman"/>
          <w:bCs/>
          <w:szCs w:val="20"/>
          <w:lang w:val="en-GB" w:eastAsia="zh-CN"/>
        </w:rPr>
      </w:pPr>
      <w:r w:rsidRPr="006D4962">
        <w:rPr>
          <w:rFonts w:ascii="Times New Roman" w:hAnsi="Times New Roman"/>
          <w:bCs/>
          <w:szCs w:val="20"/>
          <w:lang w:val="en-GB" w:eastAsia="zh-CN"/>
        </w:rPr>
        <w:t>Proposal 3: Regarding the LP-WUS information for idle/inactive UEs, further consider the following options</w:t>
      </w:r>
      <w:r w:rsidRPr="006D4962">
        <w:rPr>
          <w:rFonts w:ascii="Times New Roman" w:eastAsia="宋体" w:hAnsi="Times New Roman"/>
          <w:bCs/>
          <w:szCs w:val="20"/>
          <w:lang w:val="en-GB" w:eastAsia="zh-CN"/>
        </w:rPr>
        <w:t>:</w:t>
      </w:r>
    </w:p>
    <w:p w14:paraId="2036295C" w14:textId="77777777" w:rsidR="00EB6034" w:rsidRPr="006D4962" w:rsidRDefault="00EB6034" w:rsidP="00EB6034">
      <w:pPr>
        <w:numPr>
          <w:ilvl w:val="0"/>
          <w:numId w:val="88"/>
        </w:numPr>
        <w:spacing w:after="120"/>
        <w:rPr>
          <w:rFonts w:ascii="Times New Roman" w:eastAsia="Batang" w:hAnsi="Times New Roman"/>
          <w:bCs/>
          <w:szCs w:val="20"/>
          <w:lang w:val="en-GB" w:eastAsia="x-none"/>
        </w:rPr>
      </w:pPr>
      <w:r w:rsidRPr="006D4962">
        <w:rPr>
          <w:rFonts w:ascii="Times New Roman" w:eastAsia="Batang" w:hAnsi="Times New Roman"/>
          <w:bCs/>
          <w:szCs w:val="20"/>
          <w:lang w:val="en-GB" w:eastAsia="x-none"/>
        </w:rPr>
        <w:t>Option 1: A bitmap with each bit corresponding to one subgroup</w:t>
      </w:r>
    </w:p>
    <w:p w14:paraId="58DD6B1D" w14:textId="77777777" w:rsidR="00EB6034" w:rsidRPr="006D4962" w:rsidRDefault="00EB6034" w:rsidP="00EB6034">
      <w:pPr>
        <w:numPr>
          <w:ilvl w:val="0"/>
          <w:numId w:val="88"/>
        </w:numPr>
        <w:spacing w:after="120"/>
        <w:rPr>
          <w:rFonts w:ascii="Times New Roman" w:eastAsia="Batang" w:hAnsi="Times New Roman"/>
          <w:bCs/>
          <w:szCs w:val="20"/>
          <w:lang w:val="en-GB" w:eastAsia="x-none"/>
        </w:rPr>
      </w:pPr>
      <w:r w:rsidRPr="006D4962">
        <w:rPr>
          <w:rFonts w:ascii="Times New Roman" w:eastAsia="Batang" w:hAnsi="Times New Roman"/>
          <w:bCs/>
          <w:szCs w:val="20"/>
          <w:lang w:val="en-GB" w:eastAsia="x-none"/>
        </w:rPr>
        <w:t>Option 2a: A codepoint value corresponding to one subgroup, except for one codepoint value that corresponds to all subgroups</w:t>
      </w:r>
    </w:p>
    <w:p w14:paraId="41631652" w14:textId="77777777" w:rsidR="00EB6034" w:rsidRPr="006D4962" w:rsidRDefault="00EB6034" w:rsidP="00EB6034">
      <w:pPr>
        <w:numPr>
          <w:ilvl w:val="0"/>
          <w:numId w:val="88"/>
        </w:numPr>
        <w:spacing w:after="120"/>
        <w:rPr>
          <w:rFonts w:ascii="Times New Roman" w:eastAsia="Batang" w:hAnsi="Times New Roman"/>
          <w:bCs/>
          <w:szCs w:val="20"/>
          <w:lang w:val="en-GB" w:eastAsia="x-none"/>
        </w:rPr>
      </w:pPr>
      <w:r w:rsidRPr="006D4962">
        <w:rPr>
          <w:rFonts w:ascii="Times New Roman" w:eastAsia="Batang" w:hAnsi="Times New Roman"/>
          <w:bCs/>
          <w:szCs w:val="20"/>
          <w:lang w:val="en-GB" w:eastAsia="x-none"/>
        </w:rPr>
        <w:t>Option 3a: Multiple codepoint values with each corresponding to one subgroup, except for one codepoint value that corresponds to all subgroups</w:t>
      </w:r>
    </w:p>
    <w:p w14:paraId="115C1904" w14:textId="77777777" w:rsidR="00EB6034" w:rsidRPr="006D4962" w:rsidRDefault="00EB6034" w:rsidP="00EB6034">
      <w:pPr>
        <w:spacing w:after="120"/>
        <w:rPr>
          <w:rFonts w:ascii="Times New Roman" w:hAnsi="Times New Roman"/>
          <w:bCs/>
          <w:szCs w:val="20"/>
          <w:lang w:val="en-GB" w:eastAsia="zh-CN"/>
        </w:rPr>
      </w:pPr>
      <w:r w:rsidRPr="006D4962">
        <w:rPr>
          <w:rFonts w:ascii="Times New Roman" w:hAnsi="Times New Roman"/>
          <w:bCs/>
          <w:szCs w:val="20"/>
          <w:lang w:val="en-GB" w:eastAsia="zh-CN"/>
        </w:rPr>
        <w:t>Proposal 4: For connected UEs, LP-WUS consists of a bitmap, with each bit corresponding to one UE. Each UE is configured with its bit location within the LP-WUS.</w:t>
      </w:r>
    </w:p>
    <w:p w14:paraId="15385E09" w14:textId="77777777" w:rsidR="00EB6034" w:rsidRPr="006D4962" w:rsidRDefault="00EB6034" w:rsidP="00EB6034">
      <w:pPr>
        <w:spacing w:after="120"/>
        <w:rPr>
          <w:rFonts w:ascii="Times New Roman" w:hAnsi="Times New Roman"/>
          <w:bCs/>
          <w:szCs w:val="20"/>
          <w:lang w:val="en-GB" w:eastAsia="zh-CN"/>
        </w:rPr>
      </w:pPr>
      <w:r w:rsidRPr="006D4962">
        <w:rPr>
          <w:rFonts w:ascii="Times New Roman" w:hAnsi="Times New Roman"/>
          <w:bCs/>
          <w:szCs w:val="20"/>
          <w:lang w:val="en-GB" w:eastAsia="zh-CN"/>
        </w:rPr>
        <w:t>Proposal 5: Further consider carrying full or partial cell ID information (e.g. via CRC scrambling) in the LP-WUS.</w:t>
      </w:r>
    </w:p>
    <w:p w14:paraId="2E7C3FDC" w14:textId="77777777" w:rsidR="00EB6034" w:rsidRPr="006D4962" w:rsidRDefault="00EB6034" w:rsidP="00EB6034">
      <w:pPr>
        <w:spacing w:after="120"/>
        <w:rPr>
          <w:rFonts w:ascii="Times New Roman" w:hAnsi="Times New Roman"/>
          <w:bCs/>
          <w:szCs w:val="20"/>
          <w:lang w:val="en-GB" w:eastAsia="zh-CN"/>
        </w:rPr>
      </w:pPr>
      <w:r w:rsidRPr="006D4962">
        <w:rPr>
          <w:rFonts w:ascii="Times New Roman" w:hAnsi="Times New Roman"/>
          <w:bCs/>
          <w:szCs w:val="20"/>
          <w:lang w:val="en-GB" w:eastAsia="zh-CN"/>
        </w:rPr>
        <w:t>Proposal 6: Support Option 1-1: overlaid sequence(s) are the sequence(s) of an OOK on symbol before DFT/LS processing.</w:t>
      </w:r>
    </w:p>
    <w:p w14:paraId="6FAAA46D" w14:textId="77777777" w:rsidR="00EB6034" w:rsidRPr="006D4962" w:rsidRDefault="00EB6034" w:rsidP="00EB6034">
      <w:pPr>
        <w:spacing w:after="120"/>
        <w:rPr>
          <w:rFonts w:ascii="Times New Roman" w:hAnsi="Times New Roman"/>
          <w:bCs/>
          <w:szCs w:val="20"/>
          <w:lang w:val="en-GB" w:eastAsia="zh-CN"/>
        </w:rPr>
      </w:pPr>
      <w:r w:rsidRPr="006D4962">
        <w:rPr>
          <w:rFonts w:ascii="Times New Roman" w:hAnsi="Times New Roman"/>
          <w:bCs/>
          <w:szCs w:val="20"/>
          <w:lang w:val="en-GB" w:eastAsia="zh-CN"/>
        </w:rPr>
        <w:t>Proposal 7: Further consider the following options for carrying information on the overlaid sequences:</w:t>
      </w:r>
    </w:p>
    <w:p w14:paraId="0072CAB5" w14:textId="77777777" w:rsidR="00EB6034" w:rsidRPr="006D4962" w:rsidRDefault="00EB6034" w:rsidP="00EB6034">
      <w:pPr>
        <w:numPr>
          <w:ilvl w:val="0"/>
          <w:numId w:val="89"/>
        </w:numPr>
        <w:spacing w:after="120"/>
        <w:rPr>
          <w:rFonts w:ascii="Times New Roman" w:eastAsia="Batang" w:hAnsi="Times New Roman"/>
          <w:bCs/>
          <w:szCs w:val="20"/>
          <w:lang w:val="en-GB" w:eastAsia="x-none"/>
        </w:rPr>
      </w:pPr>
      <w:r w:rsidRPr="006D4962">
        <w:rPr>
          <w:rFonts w:ascii="Times New Roman" w:eastAsia="Batang" w:hAnsi="Times New Roman"/>
          <w:bCs/>
          <w:szCs w:val="20"/>
          <w:lang w:val="en-GB" w:eastAsia="x-none"/>
        </w:rPr>
        <w:t>Option 2: One sequence is selected from multiple candidates overlaid OFDM sequences on each OOK ‘ON’ symbol. The overlaid OFDM sequence(s) carry all information bits of LP-WUS. OFDM-based LP-WUR can obtain the whole information bits at least by the overlaid OFDM sequence(s).</w:t>
      </w:r>
    </w:p>
    <w:p w14:paraId="4ED744D0" w14:textId="77777777" w:rsidR="00EB6034" w:rsidRPr="006D4962" w:rsidRDefault="00EB6034" w:rsidP="00EB6034">
      <w:pPr>
        <w:numPr>
          <w:ilvl w:val="1"/>
          <w:numId w:val="89"/>
        </w:numPr>
        <w:spacing w:after="120"/>
        <w:rPr>
          <w:rFonts w:ascii="Times New Roman" w:eastAsia="Batang" w:hAnsi="Times New Roman"/>
          <w:bCs/>
          <w:szCs w:val="20"/>
          <w:lang w:val="en-GB" w:eastAsia="x-none"/>
        </w:rPr>
      </w:pPr>
      <w:r w:rsidRPr="006D4962">
        <w:rPr>
          <w:rFonts w:ascii="Times New Roman" w:eastAsia="Batang" w:hAnsi="Times New Roman"/>
          <w:bCs/>
          <w:szCs w:val="20"/>
          <w:lang w:val="en-GB" w:eastAsia="x-none"/>
        </w:rPr>
        <w:t>FFS how to carry the information bits to enable early detection of LP-WUS by OFDM-based LP-WUR, e.g., a different bit ordering</w:t>
      </w:r>
    </w:p>
    <w:p w14:paraId="3377CF35" w14:textId="77777777" w:rsidR="00EB6034" w:rsidRPr="006D4962" w:rsidRDefault="00EB6034" w:rsidP="00EB6034">
      <w:pPr>
        <w:spacing w:after="120"/>
        <w:rPr>
          <w:rFonts w:ascii="Times New Roman" w:hAnsi="Times New Roman"/>
          <w:bCs/>
          <w:szCs w:val="20"/>
          <w:lang w:val="en-GB" w:eastAsia="zh-CN"/>
        </w:rPr>
      </w:pPr>
      <w:r w:rsidRPr="006D4962">
        <w:rPr>
          <w:rFonts w:ascii="Times New Roman" w:hAnsi="Times New Roman"/>
          <w:bCs/>
          <w:szCs w:val="20"/>
          <w:lang w:val="en-GB" w:eastAsia="zh-CN"/>
        </w:rPr>
        <w:lastRenderedPageBreak/>
        <w:t>Proposal 8: Option 3 is adopted, i.e., specify the overlaid OFDM sequence(s) targeting for OOK waveform generation and also targeting for sync and RRM measurement for OFDM-based LP-WUR using the overlaid sequence of LP-SS.</w:t>
      </w:r>
    </w:p>
    <w:p w14:paraId="1654FBEC" w14:textId="77777777" w:rsidR="00EB6034" w:rsidRPr="006D4962" w:rsidRDefault="00EB6034" w:rsidP="00EB6034">
      <w:pPr>
        <w:spacing w:after="120"/>
        <w:jc w:val="both"/>
        <w:rPr>
          <w:rFonts w:ascii="Times New Roman" w:eastAsiaTheme="minorEastAsia" w:hAnsi="Times New Roman"/>
          <w:bCs/>
          <w:szCs w:val="20"/>
          <w:lang w:val="en-GB" w:eastAsia="zh-CN"/>
        </w:rPr>
      </w:pPr>
    </w:p>
    <w:p w14:paraId="55515424" w14:textId="77777777" w:rsidR="00EB6034" w:rsidRPr="006D4962" w:rsidRDefault="00EB6034" w:rsidP="00EB6034">
      <w:pPr>
        <w:spacing w:after="120"/>
        <w:jc w:val="both"/>
        <w:rPr>
          <w:rFonts w:ascii="Times New Roman" w:eastAsiaTheme="minorEastAsia" w:hAnsi="Times New Roman"/>
          <w:bCs/>
          <w:szCs w:val="20"/>
          <w:lang w:val="en-GB" w:eastAsia="zh-CN"/>
        </w:rPr>
      </w:pPr>
    </w:p>
    <w:p w14:paraId="2C15C6E4"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6762 MediaTek Inc</w:t>
      </w:r>
    </w:p>
    <w:p w14:paraId="5A7BDC30" w14:textId="77777777" w:rsidR="00EB6034" w:rsidRPr="006D4962" w:rsidRDefault="00EB6034" w:rsidP="00EB6034">
      <w:pPr>
        <w:overflowPunct w:val="0"/>
        <w:autoSpaceDE w:val="0"/>
        <w:autoSpaceDN w:val="0"/>
        <w:adjustRightInd w:val="0"/>
        <w:spacing w:after="12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Proposal 1:</w:t>
      </w:r>
      <w:r w:rsidRPr="006D4962">
        <w:rPr>
          <w:rFonts w:ascii="Times New Roman" w:eastAsia="MS Mincho" w:hAnsi="Times New Roman"/>
          <w:bCs/>
          <w:szCs w:val="20"/>
          <w:lang w:eastAsia="zh-CN"/>
        </w:rPr>
        <w:tab/>
        <w:t>Support a frequency domain sequence as the overlaid OFDM sequence.</w:t>
      </w:r>
    </w:p>
    <w:p w14:paraId="5CBB0297" w14:textId="77777777" w:rsidR="00EB6034" w:rsidRPr="006D4962" w:rsidRDefault="00EB6034" w:rsidP="00EB6034">
      <w:pPr>
        <w:overflowPunct w:val="0"/>
        <w:autoSpaceDE w:val="0"/>
        <w:autoSpaceDN w:val="0"/>
        <w:adjustRightInd w:val="0"/>
        <w:spacing w:after="12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Proposal 2:</w:t>
      </w:r>
      <w:r w:rsidRPr="006D4962">
        <w:rPr>
          <w:rFonts w:ascii="Times New Roman" w:eastAsia="MS Mincho" w:hAnsi="Times New Roman"/>
          <w:bCs/>
          <w:szCs w:val="20"/>
          <w:lang w:eastAsia="zh-CN"/>
        </w:rPr>
        <w:tab/>
        <w:t>Support gold sequence as the overlaid OFDM sequence for LP-WUS and LPSS.</w:t>
      </w:r>
    </w:p>
    <w:p w14:paraId="0D5F3CF1" w14:textId="77777777" w:rsidR="00EB6034" w:rsidRPr="006D4962" w:rsidRDefault="00EB6034" w:rsidP="00EB6034">
      <w:pPr>
        <w:overflowPunct w:val="0"/>
        <w:autoSpaceDE w:val="0"/>
        <w:autoSpaceDN w:val="0"/>
        <w:adjustRightInd w:val="0"/>
        <w:spacing w:after="120"/>
        <w:ind w:left="1440" w:hanging="144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 xml:space="preserve">Proposal 3: </w:t>
      </w:r>
      <w:r w:rsidRPr="006D4962">
        <w:rPr>
          <w:rFonts w:ascii="Times New Roman" w:eastAsia="MS Mincho" w:hAnsi="Times New Roman"/>
          <w:bCs/>
          <w:szCs w:val="20"/>
          <w:lang w:eastAsia="zh-CN"/>
        </w:rPr>
        <w:tab/>
        <w:t>If OFDM WUR cannot find SSB, UE is expected to monitor LPSS (via the overlaid sequences rather than OOK waveform) for timing and frequency synchronizing and RRM measurement.</w:t>
      </w:r>
    </w:p>
    <w:p w14:paraId="19B1941D" w14:textId="77777777" w:rsidR="00EB6034" w:rsidRPr="006D4962" w:rsidRDefault="00EB6034" w:rsidP="00EB6034">
      <w:pPr>
        <w:overflowPunct w:val="0"/>
        <w:autoSpaceDE w:val="0"/>
        <w:autoSpaceDN w:val="0"/>
        <w:adjustRightInd w:val="0"/>
        <w:spacing w:after="120"/>
        <w:ind w:left="1440" w:hanging="144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Proposal 4:</w:t>
      </w:r>
      <w:r w:rsidRPr="006D4962">
        <w:rPr>
          <w:rFonts w:ascii="Times New Roman" w:eastAsia="MS Mincho" w:hAnsi="Times New Roman"/>
          <w:bCs/>
          <w:szCs w:val="20"/>
          <w:lang w:eastAsia="zh-CN"/>
        </w:rPr>
        <w:tab/>
        <w:t xml:space="preserve">If no LP-SS is configured in a cell, UE is not expected to monitor both OOK-based and OFDM-based LPWUS in the cell. </w:t>
      </w:r>
    </w:p>
    <w:p w14:paraId="4C8BD69B" w14:textId="77777777" w:rsidR="00EB6034" w:rsidRPr="006D4962" w:rsidRDefault="00EB6034" w:rsidP="00EB6034">
      <w:pPr>
        <w:overflowPunct w:val="0"/>
        <w:autoSpaceDE w:val="0"/>
        <w:autoSpaceDN w:val="0"/>
        <w:adjustRightInd w:val="0"/>
        <w:spacing w:after="120"/>
        <w:ind w:left="1440" w:hanging="144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Proposal 5:</w:t>
      </w:r>
      <w:r w:rsidRPr="006D4962">
        <w:rPr>
          <w:rFonts w:ascii="Times New Roman" w:eastAsia="MS Mincho" w:hAnsi="Times New Roman"/>
          <w:bCs/>
          <w:szCs w:val="20"/>
          <w:lang w:eastAsia="zh-CN"/>
        </w:rPr>
        <w:tab/>
        <w:t>The residual frequency error after correction can be X = 5ppm for OOK-WUR and Y = 2ppm for OFDM-WUR.</w:t>
      </w:r>
    </w:p>
    <w:p w14:paraId="2BB4C962" w14:textId="77777777" w:rsidR="00EB6034" w:rsidRPr="006D4962" w:rsidRDefault="00EB6034" w:rsidP="00EB6034">
      <w:pPr>
        <w:overflowPunct w:val="0"/>
        <w:autoSpaceDE w:val="0"/>
        <w:autoSpaceDN w:val="0"/>
        <w:adjustRightInd w:val="0"/>
        <w:spacing w:after="12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Proposal 6:</w:t>
      </w:r>
      <w:r w:rsidRPr="006D4962">
        <w:rPr>
          <w:rFonts w:ascii="Times New Roman" w:eastAsia="MS Mincho" w:hAnsi="Times New Roman"/>
          <w:bCs/>
          <w:szCs w:val="20"/>
          <w:lang w:eastAsia="zh-CN"/>
        </w:rPr>
        <w:tab/>
        <w:t>Support Option 2 and Option 1-2 to capture overlaid OFDM sequence before IFFT.</w:t>
      </w:r>
    </w:p>
    <w:p w14:paraId="519E7C9B" w14:textId="77777777" w:rsidR="00EB6034" w:rsidRPr="006D4962" w:rsidRDefault="00EB6034" w:rsidP="00EB6034">
      <w:pPr>
        <w:overflowPunct w:val="0"/>
        <w:autoSpaceDE w:val="0"/>
        <w:autoSpaceDN w:val="0"/>
        <w:adjustRightInd w:val="0"/>
        <w:spacing w:after="120"/>
        <w:ind w:left="1440" w:hanging="144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Proposal 7:</w:t>
      </w:r>
      <w:r w:rsidRPr="006D4962">
        <w:rPr>
          <w:rFonts w:ascii="Times New Roman" w:eastAsia="MS Mincho" w:hAnsi="Times New Roman"/>
          <w:bCs/>
          <w:szCs w:val="20"/>
          <w:lang w:eastAsia="zh-CN"/>
        </w:rPr>
        <w:tab/>
        <w:t>Support OFDM-WUR to jointly detect info-bit of LPWUS from OOK patterns and OFDM sequences.</w:t>
      </w:r>
    </w:p>
    <w:p w14:paraId="481F3581" w14:textId="77777777" w:rsidR="00EB6034" w:rsidRPr="006D4962" w:rsidRDefault="00EB6034" w:rsidP="00EB6034">
      <w:pPr>
        <w:overflowPunct w:val="0"/>
        <w:autoSpaceDE w:val="0"/>
        <w:autoSpaceDN w:val="0"/>
        <w:adjustRightInd w:val="0"/>
        <w:spacing w:after="12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Proposal 8:</w:t>
      </w:r>
      <w:r w:rsidRPr="006D4962">
        <w:rPr>
          <w:rFonts w:ascii="Times New Roman" w:eastAsia="MS Mincho" w:hAnsi="Times New Roman"/>
          <w:bCs/>
          <w:szCs w:val="20"/>
          <w:lang w:eastAsia="zh-CN"/>
        </w:rPr>
        <w:tab/>
        <w:t xml:space="preserve">Support 22 PRBs for SCS 15kHz for LP-WUS and LP-SS. </w:t>
      </w:r>
    </w:p>
    <w:p w14:paraId="70545E9E" w14:textId="77777777" w:rsidR="00EB6034" w:rsidRPr="006D4962" w:rsidRDefault="00EB6034" w:rsidP="00EB6034">
      <w:pPr>
        <w:overflowPunct w:val="0"/>
        <w:autoSpaceDE w:val="0"/>
        <w:autoSpaceDN w:val="0"/>
        <w:adjustRightInd w:val="0"/>
        <w:spacing w:after="120"/>
        <w:ind w:left="1440" w:hanging="144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Proposal 9:</w:t>
      </w:r>
      <w:r w:rsidRPr="006D4962">
        <w:rPr>
          <w:rFonts w:ascii="Times New Roman" w:eastAsia="MS Mincho" w:hAnsi="Times New Roman"/>
          <w:bCs/>
          <w:szCs w:val="20"/>
          <w:lang w:eastAsia="zh-CN"/>
        </w:rPr>
        <w:tab/>
        <w:t>M=2 for both LPSS and LPWUS @30kHz/15kHz. M=4 only for both LPSS and LPWUS @15kHz.</w:t>
      </w:r>
    </w:p>
    <w:p w14:paraId="6FBEBB8C" w14:textId="77777777" w:rsidR="00EB6034" w:rsidRPr="006D4962" w:rsidRDefault="00EB6034" w:rsidP="00EB6034">
      <w:pPr>
        <w:overflowPunct w:val="0"/>
        <w:autoSpaceDE w:val="0"/>
        <w:autoSpaceDN w:val="0"/>
        <w:adjustRightInd w:val="0"/>
        <w:spacing w:after="12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Proposal 10:</w:t>
      </w:r>
      <w:r w:rsidRPr="006D4962">
        <w:rPr>
          <w:rFonts w:ascii="Times New Roman" w:eastAsia="MS Mincho" w:hAnsi="Times New Roman"/>
          <w:bCs/>
          <w:szCs w:val="20"/>
          <w:lang w:eastAsia="zh-CN"/>
        </w:rPr>
        <w:tab/>
        <w:t>Support LPSS is the cell-specific configuration with up to 3 binary sequences.</w:t>
      </w:r>
    </w:p>
    <w:p w14:paraId="032DD649" w14:textId="77777777" w:rsidR="00EB6034" w:rsidRPr="006D4962" w:rsidRDefault="00EB6034" w:rsidP="00EB6034">
      <w:pPr>
        <w:overflowPunct w:val="0"/>
        <w:autoSpaceDE w:val="0"/>
        <w:autoSpaceDN w:val="0"/>
        <w:adjustRightInd w:val="0"/>
        <w:spacing w:after="120"/>
        <w:ind w:left="1440" w:hanging="144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Proposal 11:</w:t>
      </w:r>
      <w:r w:rsidRPr="006D4962">
        <w:rPr>
          <w:rFonts w:ascii="Times New Roman" w:eastAsia="MS Mincho" w:hAnsi="Times New Roman"/>
          <w:bCs/>
          <w:szCs w:val="20"/>
          <w:lang w:eastAsia="zh-CN"/>
        </w:rPr>
        <w:tab/>
        <w:t>Consider SNR=-6dB for LP-SS evaluation taking account of some measurement margins of 3dB.</w:t>
      </w:r>
    </w:p>
    <w:p w14:paraId="10825BB4" w14:textId="77777777" w:rsidR="00EB6034" w:rsidRPr="006D4962" w:rsidRDefault="00EB6034" w:rsidP="00EB6034">
      <w:pPr>
        <w:overflowPunct w:val="0"/>
        <w:autoSpaceDE w:val="0"/>
        <w:autoSpaceDN w:val="0"/>
        <w:adjustRightInd w:val="0"/>
        <w:spacing w:after="120"/>
        <w:ind w:left="1440" w:hanging="1440"/>
        <w:textAlignment w:val="baseline"/>
        <w:rPr>
          <w:rFonts w:ascii="Times New Roman" w:eastAsia="MS Mincho" w:hAnsi="Times New Roman"/>
          <w:bCs/>
          <w:szCs w:val="20"/>
          <w:lang w:eastAsia="zh-CN"/>
        </w:rPr>
      </w:pPr>
      <w:r w:rsidRPr="006D4962">
        <w:rPr>
          <w:rFonts w:ascii="Times New Roman" w:eastAsia="MS Mincho" w:hAnsi="Times New Roman"/>
          <w:bCs/>
          <w:szCs w:val="20"/>
          <w:lang w:eastAsia="zh-CN"/>
        </w:rPr>
        <w:t>Proposal 12:</w:t>
      </w:r>
      <w:r w:rsidRPr="006D4962">
        <w:rPr>
          <w:rFonts w:ascii="Times New Roman" w:eastAsia="MS Mincho" w:hAnsi="Times New Roman"/>
          <w:bCs/>
          <w:szCs w:val="20"/>
          <w:lang w:eastAsia="zh-CN"/>
        </w:rPr>
        <w:tab/>
        <w:t>Support Option 2 to enable small payload designs, which is essential to achieve the target coverage.</w:t>
      </w:r>
    </w:p>
    <w:p w14:paraId="7404D02C" w14:textId="77777777" w:rsidR="00EB6034" w:rsidRPr="006D4962" w:rsidRDefault="00EB6034" w:rsidP="00EB6034">
      <w:pPr>
        <w:spacing w:after="120"/>
        <w:jc w:val="both"/>
        <w:rPr>
          <w:rFonts w:ascii="Times New Roman" w:eastAsiaTheme="minorEastAsia" w:hAnsi="Times New Roman"/>
          <w:bCs/>
          <w:szCs w:val="20"/>
          <w:lang w:eastAsia="zh-CN"/>
        </w:rPr>
      </w:pPr>
    </w:p>
    <w:p w14:paraId="77B31946" w14:textId="77777777" w:rsidR="00EB6034" w:rsidRPr="006D4962" w:rsidRDefault="00EB6034" w:rsidP="00EB6034">
      <w:pPr>
        <w:spacing w:after="120"/>
        <w:jc w:val="both"/>
        <w:rPr>
          <w:rFonts w:ascii="Times New Roman" w:eastAsiaTheme="minorEastAsia" w:hAnsi="Times New Roman"/>
          <w:bCs/>
          <w:szCs w:val="20"/>
          <w:lang w:eastAsia="zh-CN"/>
        </w:rPr>
      </w:pPr>
    </w:p>
    <w:p w14:paraId="2CDD84D9"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295 Xiaomi </w:t>
      </w:r>
    </w:p>
    <w:p w14:paraId="493E3A65" w14:textId="77777777" w:rsidR="00EB6034" w:rsidRPr="006D4962" w:rsidRDefault="00EB6034" w:rsidP="00EB6034">
      <w:pPr>
        <w:widowControl w:val="0"/>
        <w:spacing w:beforeLines="50" w:before="120"/>
        <w:jc w:val="both"/>
        <w:rPr>
          <w:rFonts w:ascii="Times New Roman" w:eastAsia="宋体" w:hAnsi="Times New Roman"/>
          <w:bCs/>
          <w:i/>
          <w:kern w:val="2"/>
          <w:szCs w:val="20"/>
          <w:lang w:eastAsia="zh-CN"/>
        </w:rPr>
      </w:pPr>
      <w:r w:rsidRPr="006D4962">
        <w:rPr>
          <w:rFonts w:ascii="Times New Roman" w:eastAsia="等线" w:hAnsi="Times New Roman"/>
          <w:bCs/>
          <w:i/>
          <w:iCs/>
          <w:kern w:val="2"/>
          <w:szCs w:val="20"/>
          <w:lang w:eastAsia="zh-CN"/>
        </w:rPr>
        <w:t>Proposal 1</w:t>
      </w:r>
      <w:r w:rsidRPr="006D4962">
        <w:rPr>
          <w:rFonts w:ascii="Times New Roman" w:eastAsia="等线" w:hAnsi="Times New Roman"/>
          <w:bCs/>
          <w:i/>
          <w:iCs/>
          <w:kern w:val="2"/>
          <w:szCs w:val="20"/>
          <w:lang w:eastAsia="zh-CN"/>
        </w:rPr>
        <w:t>：</w:t>
      </w:r>
      <w:r w:rsidRPr="006D4962">
        <w:rPr>
          <w:rFonts w:ascii="Times New Roman" w:eastAsia="宋体" w:hAnsi="Times New Roman"/>
          <w:bCs/>
          <w:i/>
          <w:kern w:val="2"/>
          <w:szCs w:val="20"/>
          <w:lang w:eastAsia="zh-CN"/>
        </w:rPr>
        <w:t xml:space="preserve">OOK-1 and OOK-4 should be specified respectively for LP-WUS. For OOK-4, M could be configured as 2 or 4. </w:t>
      </w:r>
    </w:p>
    <w:p w14:paraId="73530C0E" w14:textId="77777777" w:rsidR="00EB6034" w:rsidRPr="006D4962" w:rsidRDefault="00EB6034" w:rsidP="00EB6034">
      <w:pPr>
        <w:widowControl w:val="0"/>
        <w:spacing w:beforeLines="50" w:before="120" w:afterLines="50" w:after="120"/>
        <w:jc w:val="both"/>
        <w:rPr>
          <w:rFonts w:ascii="Times New Roman" w:eastAsia="宋体" w:hAnsi="Times New Roman"/>
          <w:bCs/>
          <w:kern w:val="2"/>
          <w:szCs w:val="20"/>
          <w:lang w:eastAsia="zh-CN"/>
        </w:rPr>
      </w:pPr>
      <w:r w:rsidRPr="006D4962">
        <w:rPr>
          <w:rFonts w:ascii="Times New Roman" w:eastAsia="等线" w:hAnsi="Times New Roman"/>
          <w:bCs/>
          <w:i/>
          <w:iCs/>
          <w:kern w:val="2"/>
          <w:szCs w:val="20"/>
          <w:lang w:eastAsia="zh-CN"/>
        </w:rPr>
        <w:t>Proposal 2</w:t>
      </w:r>
      <w:r w:rsidRPr="006D4962">
        <w:rPr>
          <w:rFonts w:ascii="Times New Roman" w:eastAsia="等线" w:hAnsi="Times New Roman"/>
          <w:bCs/>
          <w:i/>
          <w:iCs/>
          <w:kern w:val="2"/>
          <w:szCs w:val="20"/>
          <w:lang w:eastAsia="zh-CN"/>
        </w:rPr>
        <w:t>：</w:t>
      </w:r>
      <w:r w:rsidRPr="006D4962">
        <w:rPr>
          <w:rFonts w:ascii="Times New Roman" w:eastAsia="宋体" w:hAnsi="Times New Roman"/>
          <w:bCs/>
          <w:i/>
          <w:kern w:val="2"/>
          <w:szCs w:val="20"/>
          <w:lang w:eastAsia="zh-CN"/>
        </w:rPr>
        <w:t xml:space="preserve">Both OOK-1 and OOK-4 should be supported for LP-SS. For OOK-4, M could be configured as 2, 4, 8. </w:t>
      </w:r>
    </w:p>
    <w:p w14:paraId="54026D58"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3</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Different SCS between LP-WUS/LP-SS and other NR channel/signals in an OFDM symbol could be supported in RAN1.</w:t>
      </w:r>
    </w:p>
    <w:p w14:paraId="7C29B756" w14:textId="77777777" w:rsidR="00EB6034" w:rsidRPr="006D4962" w:rsidRDefault="00EB6034" w:rsidP="00EB6034">
      <w:pPr>
        <w:widowControl w:val="0"/>
        <w:spacing w:beforeLines="50" w:before="120" w:afterLines="50"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4: Reference NR transmission need to be further discussed to identify the SCS of LP-WUS/LP-SS.</w:t>
      </w:r>
    </w:p>
    <w:p w14:paraId="676B4D6F" w14:textId="77777777" w:rsidR="00EB6034" w:rsidRPr="006D4962" w:rsidRDefault="00EB6034" w:rsidP="00EB6034">
      <w:pPr>
        <w:widowControl w:val="0"/>
        <w:numPr>
          <w:ilvl w:val="0"/>
          <w:numId w:val="81"/>
        </w:numPr>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For same SCS to legacy NR channel, the SCS of a CP-OFDM symbol used for LP-WUS/LP-SS generation can be the same as the SCS used for the reference NR transmission in the same CP-OFDM symbol.</w:t>
      </w:r>
    </w:p>
    <w:p w14:paraId="1A868A72" w14:textId="77777777" w:rsidR="00EB6034" w:rsidRPr="006D4962" w:rsidRDefault="00EB6034" w:rsidP="00EB6034">
      <w:pPr>
        <w:widowControl w:val="0"/>
        <w:numPr>
          <w:ilvl w:val="0"/>
          <w:numId w:val="81"/>
        </w:numPr>
        <w:spacing w:afterLines="50"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For different SCS from legacy NR channel, the SCS of a CP-OFDM symbol used for LP-WUS/LP-SS generation can be configured with offset based on the SCS used for the reference NR transmission in the same CP-OFDM symbol.</w:t>
      </w:r>
    </w:p>
    <w:p w14:paraId="3679F934"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5</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Preamble could be supported in LP WUS for better synchronization performance when longer periodicity of LP-SS is configured.</w:t>
      </w:r>
    </w:p>
    <w:p w14:paraId="005A05CE" w14:textId="77777777" w:rsidR="00EB6034" w:rsidRPr="006D4962" w:rsidRDefault="00EB6034" w:rsidP="00EB6034">
      <w:pPr>
        <w:widowControl w:val="0"/>
        <w:spacing w:beforeLines="50" w:before="120"/>
        <w:jc w:val="both"/>
        <w:rPr>
          <w:rFonts w:ascii="Times New Roman" w:eastAsia="宋体" w:hAnsi="Times New Roman"/>
          <w:bCs/>
          <w:i/>
          <w:kern w:val="2"/>
          <w:szCs w:val="20"/>
          <w:lang w:eastAsia="zh-CN"/>
        </w:rPr>
      </w:pPr>
      <w:r w:rsidRPr="006D4962">
        <w:rPr>
          <w:rFonts w:ascii="Times New Roman" w:eastAsia="等线" w:hAnsi="Times New Roman"/>
          <w:bCs/>
          <w:i/>
          <w:iCs/>
          <w:kern w:val="2"/>
          <w:szCs w:val="20"/>
          <w:lang w:eastAsia="zh-CN"/>
        </w:rPr>
        <w:t>Proposal 6</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Overlaid OFDM sequence(s) can apply to OOK symbols in both preamble and the data part of a LP-WUS</w:t>
      </w:r>
    </w:p>
    <w:p w14:paraId="189D4F02"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lastRenderedPageBreak/>
        <w:t>Proposal 7</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The full discussion of option 1 in RAN1 is imperative, while the potential benefits of option 2 can be explored if sufficient time permits.</w:t>
      </w:r>
    </w:p>
    <w:p w14:paraId="65ECC8C8"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8</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47DF8CAF"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9</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Support option 2 as a baseline solution for the overlaid OFDM sequence(s) of LP-WUS.</w:t>
      </w:r>
    </w:p>
    <w:p w14:paraId="6624F46E"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10</w:t>
      </w:r>
      <w:r w:rsidRPr="006D4962">
        <w:rPr>
          <w:rFonts w:ascii="Times New Roman" w:eastAsia="等线" w:hAnsi="Times New Roman"/>
          <w:bCs/>
          <w:i/>
          <w:iCs/>
          <w:kern w:val="2"/>
          <w:szCs w:val="20"/>
          <w:lang w:eastAsia="zh-CN"/>
        </w:rPr>
        <w:t>：</w:t>
      </w:r>
      <w:r w:rsidRPr="006D4962">
        <w:rPr>
          <w:rFonts w:ascii="Times New Roman" w:eastAsia="等线" w:hAnsi="Times New Roman"/>
          <w:bCs/>
          <w:kern w:val="2"/>
          <w:szCs w:val="20"/>
          <w:lang w:eastAsia="zh-CN"/>
        </w:rPr>
        <w:t xml:space="preserve"> </w:t>
      </w:r>
      <w:r w:rsidRPr="006D4962">
        <w:rPr>
          <w:rFonts w:ascii="Times New Roman" w:eastAsia="等线" w:hAnsi="Times New Roman"/>
          <w:bCs/>
          <w:i/>
          <w:iCs/>
          <w:kern w:val="2"/>
          <w:szCs w:val="20"/>
          <w:lang w:eastAsia="zh-CN"/>
        </w:rPr>
        <w:t>The number of OFDM sequences overlaid on one OOK symbol should be minimized.</w:t>
      </w:r>
    </w:p>
    <w:p w14:paraId="32C21E84"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11</w:t>
      </w:r>
      <w:r w:rsidRPr="006D4962">
        <w:rPr>
          <w:rFonts w:ascii="Times New Roman" w:eastAsia="等线" w:hAnsi="Times New Roman"/>
          <w:bCs/>
          <w:i/>
          <w:iCs/>
          <w:kern w:val="2"/>
          <w:szCs w:val="20"/>
          <w:lang w:eastAsia="zh-CN"/>
        </w:rPr>
        <w:t>：</w:t>
      </w:r>
      <w:r w:rsidRPr="006D4962">
        <w:rPr>
          <w:rFonts w:ascii="Times New Roman" w:eastAsia="等线" w:hAnsi="Times New Roman"/>
          <w:bCs/>
          <w:kern w:val="2"/>
          <w:szCs w:val="20"/>
          <w:lang w:eastAsia="zh-CN"/>
        </w:rPr>
        <w:t xml:space="preserve"> </w:t>
      </w:r>
      <w:r w:rsidRPr="006D4962">
        <w:rPr>
          <w:rFonts w:ascii="Times New Roman" w:eastAsia="等线" w:hAnsi="Times New Roman"/>
          <w:bCs/>
          <w:i/>
          <w:iCs/>
          <w:kern w:val="2"/>
          <w:szCs w:val="20"/>
          <w:lang w:eastAsia="zh-CN"/>
        </w:rPr>
        <w:t>The maximum allowable number of supported OFDM sequences should be specified based on the payload of LP-WUS/LP-SS, and not exceed N, FFS N.</w:t>
      </w:r>
    </w:p>
    <w:p w14:paraId="5C197FC6"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12</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 xml:space="preserve"> The selection of sequences should consider the performance of UE with both OOK-based and OFDM-based receivers.</w:t>
      </w:r>
    </w:p>
    <w:p w14:paraId="5947B641"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13</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The overlaid OFDM sequence(s) for LP-WUS in either the time or frequency domain require further investigation, specifically focusing on Option 1-2 and Option 2.</w:t>
      </w:r>
    </w:p>
    <w:p w14:paraId="2F27C7F6"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14</w:t>
      </w:r>
      <w:r w:rsidRPr="006D4962">
        <w:rPr>
          <w:rFonts w:ascii="Times New Roman" w:eastAsia="等线" w:hAnsi="Times New Roman"/>
          <w:bCs/>
          <w:i/>
          <w:iCs/>
          <w:kern w:val="2"/>
          <w:szCs w:val="20"/>
          <w:lang w:eastAsia="zh-CN"/>
        </w:rPr>
        <w:t>：</w:t>
      </w:r>
    </w:p>
    <w:p w14:paraId="242EF4DF" w14:textId="77777777" w:rsidR="00EB6034" w:rsidRPr="006D4962" w:rsidRDefault="00EB6034" w:rsidP="00EB6034">
      <w:pPr>
        <w:widowControl w:val="0"/>
        <w:numPr>
          <w:ilvl w:val="0"/>
          <w:numId w:val="67"/>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A fixed OOK pattern can be used for LP-SS for minimal impact for OOK based receivers.</w:t>
      </w:r>
    </w:p>
    <w:p w14:paraId="3874D3F2" w14:textId="77777777" w:rsidR="00EB6034" w:rsidRPr="006D4962" w:rsidRDefault="00EB6034" w:rsidP="00EB6034">
      <w:pPr>
        <w:widowControl w:val="0"/>
        <w:numPr>
          <w:ilvl w:val="0"/>
          <w:numId w:val="67"/>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 xml:space="preserve">At least cell ID can be indicated by LP-SS </w:t>
      </w:r>
      <w:r w:rsidRPr="006D4962">
        <w:rPr>
          <w:rFonts w:ascii="Times New Roman" w:eastAsia="宋体" w:hAnsi="Times New Roman"/>
          <w:bCs/>
          <w:i/>
          <w:kern w:val="2"/>
          <w:szCs w:val="20"/>
          <w:lang w:eastAsia="zh-CN"/>
        </w:rPr>
        <w:t>indicated by different time-frequency resource positions</w:t>
      </w:r>
      <w:r w:rsidRPr="006D4962">
        <w:rPr>
          <w:rFonts w:ascii="Times New Roman" w:eastAsia="等线" w:hAnsi="Times New Roman"/>
          <w:bCs/>
          <w:i/>
          <w:iCs/>
          <w:kern w:val="2"/>
          <w:szCs w:val="20"/>
          <w:lang w:eastAsia="zh-CN"/>
        </w:rPr>
        <w:t xml:space="preserve"> or explicitly by </w:t>
      </w:r>
      <w:r w:rsidRPr="006D4962">
        <w:rPr>
          <w:rFonts w:ascii="Times New Roman" w:eastAsia="宋体" w:hAnsi="Times New Roman"/>
          <w:bCs/>
          <w:i/>
          <w:iCs/>
          <w:kern w:val="2"/>
          <w:szCs w:val="20"/>
          <w:lang w:eastAsia="zh-CN"/>
        </w:rPr>
        <w:t>overlaid OFDM sequences</w:t>
      </w:r>
      <w:r w:rsidRPr="006D4962">
        <w:rPr>
          <w:rFonts w:ascii="Times New Roman" w:eastAsia="等线" w:hAnsi="Times New Roman"/>
          <w:bCs/>
          <w:i/>
          <w:iCs/>
          <w:kern w:val="2"/>
          <w:szCs w:val="20"/>
          <w:lang w:eastAsia="zh-CN"/>
        </w:rPr>
        <w:t xml:space="preserve"> </w:t>
      </w:r>
    </w:p>
    <w:p w14:paraId="74F3C8F2"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15</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In RRC idle/inactive state</w:t>
      </w:r>
    </w:p>
    <w:p w14:paraId="4770EA8B" w14:textId="77777777" w:rsidR="00EB6034" w:rsidRPr="006D4962" w:rsidRDefault="00EB6034" w:rsidP="00EB6034">
      <w:pPr>
        <w:widowControl w:val="0"/>
        <w:numPr>
          <w:ilvl w:val="0"/>
          <w:numId w:val="68"/>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At least UE sub-group ID is indicated in LP WUS, similar as PEI.</w:t>
      </w:r>
    </w:p>
    <w:p w14:paraId="51E2AF6F" w14:textId="77777777" w:rsidR="00EB6034" w:rsidRPr="006D4962" w:rsidRDefault="00EB6034" w:rsidP="00EB6034">
      <w:pPr>
        <w:widowControl w:val="0"/>
        <w:numPr>
          <w:ilvl w:val="0"/>
          <w:numId w:val="68"/>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Maximum payload size for UE subgrouping in LP-WUS is at least [8].</w:t>
      </w:r>
    </w:p>
    <w:p w14:paraId="00712678" w14:textId="77777777" w:rsidR="00EB6034" w:rsidRPr="006D4962" w:rsidRDefault="00EB6034" w:rsidP="00EB6034">
      <w:pPr>
        <w:widowControl w:val="0"/>
        <w:numPr>
          <w:ilvl w:val="0"/>
          <w:numId w:val="68"/>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Other information such as PWS can be further discussed if need.</w:t>
      </w:r>
    </w:p>
    <w:p w14:paraId="0FDD87B6"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16</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In RRC connected state</w:t>
      </w:r>
    </w:p>
    <w:p w14:paraId="40AC1AD9" w14:textId="77777777" w:rsidR="00EB6034" w:rsidRPr="006D4962" w:rsidRDefault="00EB6034" w:rsidP="00EB6034">
      <w:pPr>
        <w:widowControl w:val="0"/>
        <w:numPr>
          <w:ilvl w:val="0"/>
          <w:numId w:val="69"/>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 xml:space="preserve">A LP WUS occasion can correspond to one or multiple UEs, with separate indication for each UE/UE subgroup. </w:t>
      </w:r>
    </w:p>
    <w:p w14:paraId="258ED1FC" w14:textId="77777777" w:rsidR="00EB6034" w:rsidRPr="006D4962" w:rsidRDefault="00EB6034" w:rsidP="00EB6034">
      <w:pPr>
        <w:widowControl w:val="0"/>
        <w:numPr>
          <w:ilvl w:val="0"/>
          <w:numId w:val="69"/>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 xml:space="preserve">SSSG switching/ BWP switching could also be considered in LP WUS. </w:t>
      </w:r>
    </w:p>
    <w:p w14:paraId="731A75ED"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17</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Support option 1 for indicating subgroup information using LP-WUS in RRC idle/inactive state.</w:t>
      </w:r>
    </w:p>
    <w:p w14:paraId="592B0CF1" w14:textId="77777777" w:rsidR="00EB6034" w:rsidRPr="006D4962" w:rsidRDefault="00EB6034" w:rsidP="00EB6034">
      <w:pPr>
        <w:widowControl w:val="0"/>
        <w:numPr>
          <w:ilvl w:val="0"/>
          <w:numId w:val="68"/>
        </w:numPr>
        <w:adjustRightInd w:val="0"/>
        <w:snapToGrid w:val="0"/>
        <w:spacing w:after="120"/>
        <w:ind w:firstLine="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Encoded bits (with/without CRC) should be used to carry LP-WUS information.</w:t>
      </w:r>
    </w:p>
    <w:p w14:paraId="639C5F87"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18</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In RRC connected state</w:t>
      </w:r>
    </w:p>
    <w:p w14:paraId="0109A00E" w14:textId="77777777" w:rsidR="00EB6034" w:rsidRPr="006D4962" w:rsidRDefault="00EB6034" w:rsidP="00EB6034">
      <w:pPr>
        <w:widowControl w:val="0"/>
        <w:numPr>
          <w:ilvl w:val="0"/>
          <w:numId w:val="68"/>
        </w:numPr>
        <w:adjustRightInd w:val="0"/>
        <w:snapToGrid w:val="0"/>
        <w:spacing w:after="120"/>
        <w:ind w:firstLine="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 xml:space="preserve">A bitmap with each bit corresponding to [one or more] UEs. </w:t>
      </w:r>
    </w:p>
    <w:p w14:paraId="694DDCAD" w14:textId="77777777" w:rsidR="00EB6034" w:rsidRPr="006D4962" w:rsidRDefault="00EB6034" w:rsidP="00EB6034">
      <w:pPr>
        <w:widowControl w:val="0"/>
        <w:numPr>
          <w:ilvl w:val="0"/>
          <w:numId w:val="68"/>
        </w:numPr>
        <w:adjustRightInd w:val="0"/>
        <w:snapToGrid w:val="0"/>
        <w:spacing w:after="120"/>
        <w:ind w:firstLine="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 xml:space="preserve">Encoded bits (with/without CRC) should be used to carry LP-WUS information. </w:t>
      </w:r>
    </w:p>
    <w:p w14:paraId="6B17BD66"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19</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The binary sequence of the ON-OFF pattern in a cell could be configured by the gNB. And the number of LP-SS sequences could be 3 as baseline.</w:t>
      </w:r>
    </w:p>
    <w:p w14:paraId="08C9F495"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20</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RAN1 further down-selection from Gold sequence and M sequence for the binary LP-SS sequence type for the ‘ON-OFF’ pattern in a LP-SS.</w:t>
      </w:r>
    </w:p>
    <w:p w14:paraId="46B8BBCA"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21</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Longer period than SSB such as 320ms can be considered for period of LP-SS as a starting point for discussion.</w:t>
      </w:r>
    </w:p>
    <w:p w14:paraId="38090F0C"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22</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The duration of LP-SS can be 4 or 8 symbols, to facilitate the choice of OFDM symbols of LP-SS considering the existing time domain pattern of SSB.</w:t>
      </w:r>
    </w:p>
    <w:p w14:paraId="4E9310F5"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23</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 xml:space="preserve"> LP-SS time domain pattern for beam sweeping should be designed referring to SSB pattern.</w:t>
      </w:r>
    </w:p>
    <w:p w14:paraId="7AFE596C"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 xml:space="preserve">Proposal 24: </w:t>
      </w:r>
    </w:p>
    <w:p w14:paraId="0AB97CF3" w14:textId="77777777" w:rsidR="00EB6034" w:rsidRPr="006D4962" w:rsidRDefault="00EB6034" w:rsidP="00EB6034">
      <w:pPr>
        <w:widowControl w:val="0"/>
        <w:numPr>
          <w:ilvl w:val="0"/>
          <w:numId w:val="70"/>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The</w:t>
      </w:r>
      <w:r w:rsidRPr="006D4962">
        <w:rPr>
          <w:rFonts w:ascii="Times New Roman" w:eastAsia="等线" w:hAnsi="Times New Roman"/>
          <w:bCs/>
          <w:kern w:val="2"/>
          <w:szCs w:val="20"/>
          <w:lang w:eastAsia="zh-CN"/>
        </w:rPr>
        <w:t xml:space="preserve"> </w:t>
      </w:r>
      <w:r w:rsidRPr="006D4962">
        <w:rPr>
          <w:rFonts w:ascii="Times New Roman" w:eastAsia="等线" w:hAnsi="Times New Roman"/>
          <w:bCs/>
          <w:i/>
          <w:iCs/>
          <w:kern w:val="2"/>
          <w:szCs w:val="20"/>
          <w:lang w:eastAsia="zh-CN"/>
        </w:rPr>
        <w:t>reference frequency of LP-SS should be further discussed.</w:t>
      </w:r>
    </w:p>
    <w:p w14:paraId="08FB1B5F" w14:textId="77777777" w:rsidR="00EB6034" w:rsidRPr="006D4962" w:rsidRDefault="00EB6034" w:rsidP="00EB6034">
      <w:pPr>
        <w:widowControl w:val="0"/>
        <w:numPr>
          <w:ilvl w:val="0"/>
          <w:numId w:val="70"/>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The bandwidth of LP-SS is no more than 5MHz.</w:t>
      </w:r>
    </w:p>
    <w:p w14:paraId="2455BB9E" w14:textId="77777777" w:rsidR="00EB6034" w:rsidRPr="006D4962" w:rsidRDefault="00EB6034" w:rsidP="00EB6034">
      <w:pPr>
        <w:widowControl w:val="0"/>
        <w:numPr>
          <w:ilvl w:val="0"/>
          <w:numId w:val="106"/>
        </w:numPr>
        <w:adjustRightInd w:val="0"/>
        <w:snapToGrid w:val="0"/>
        <w:spacing w:after="120"/>
        <w:ind w:left="84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lastRenderedPageBreak/>
        <w:t>FFS lager than 5MHz</w:t>
      </w:r>
    </w:p>
    <w:p w14:paraId="080B6768"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25</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Both options for LP WUS and NR channel multiplexing can be considered in RAN1. Collisions handling is needed to prevent potential collisions between LP-WUS/LP-SS and legacy NR channels.</w:t>
      </w:r>
    </w:p>
    <w:p w14:paraId="388AAD70" w14:textId="77777777" w:rsidR="00EB6034" w:rsidRPr="006D4962" w:rsidRDefault="00EB6034" w:rsidP="00EB6034">
      <w:pPr>
        <w:widowControl w:val="0"/>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roposal 26</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If coverage enhancement is needed</w:t>
      </w:r>
      <w:r w:rsidRPr="006D4962">
        <w:rPr>
          <w:rFonts w:ascii="Times New Roman" w:eastAsia="等线" w:hAnsi="Times New Roman"/>
          <w:bCs/>
          <w:i/>
          <w:iCs/>
          <w:kern w:val="2"/>
          <w:szCs w:val="20"/>
          <w:lang w:eastAsia="zh-CN"/>
        </w:rPr>
        <w:t>，</w:t>
      </w:r>
      <w:r w:rsidRPr="006D4962">
        <w:rPr>
          <w:rFonts w:ascii="Times New Roman" w:eastAsia="等线" w:hAnsi="Times New Roman"/>
          <w:bCs/>
          <w:i/>
          <w:iCs/>
          <w:kern w:val="2"/>
          <w:szCs w:val="20"/>
          <w:lang w:eastAsia="zh-CN"/>
        </w:rPr>
        <w:t>the following should be further discussed.</w:t>
      </w:r>
    </w:p>
    <w:p w14:paraId="3B2C856B" w14:textId="77777777" w:rsidR="00EB6034" w:rsidRPr="006D4962" w:rsidRDefault="00EB6034" w:rsidP="00EB6034">
      <w:pPr>
        <w:widowControl w:val="0"/>
        <w:numPr>
          <w:ilvl w:val="0"/>
          <w:numId w:val="70"/>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Robust coding, e.g., Manchester coding</w:t>
      </w:r>
    </w:p>
    <w:p w14:paraId="36072AA5" w14:textId="77777777" w:rsidR="00EB6034" w:rsidRPr="006D4962" w:rsidRDefault="00EB6034" w:rsidP="00EB6034">
      <w:pPr>
        <w:widowControl w:val="0"/>
        <w:numPr>
          <w:ilvl w:val="0"/>
          <w:numId w:val="70"/>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Lower bit rate, e.g., 0.25, 0.5, 0.67</w:t>
      </w:r>
    </w:p>
    <w:p w14:paraId="4BFBCE70" w14:textId="77777777" w:rsidR="00EB6034" w:rsidRPr="006D4962" w:rsidRDefault="00EB6034" w:rsidP="00EB6034">
      <w:pPr>
        <w:widowControl w:val="0"/>
        <w:numPr>
          <w:ilvl w:val="0"/>
          <w:numId w:val="70"/>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Time domain repetition</w:t>
      </w:r>
    </w:p>
    <w:p w14:paraId="162B7801" w14:textId="77777777" w:rsidR="00EB6034" w:rsidRPr="006D4962" w:rsidRDefault="00EB6034" w:rsidP="00EB6034">
      <w:pPr>
        <w:widowControl w:val="0"/>
        <w:numPr>
          <w:ilvl w:val="0"/>
          <w:numId w:val="70"/>
        </w:numPr>
        <w:adjustRightInd w:val="0"/>
        <w:snapToGrid w:val="0"/>
        <w:spacing w:after="120"/>
        <w:jc w:val="both"/>
        <w:rPr>
          <w:rFonts w:ascii="Times New Roman" w:eastAsia="等线" w:hAnsi="Times New Roman"/>
          <w:bCs/>
          <w:i/>
          <w:iCs/>
          <w:kern w:val="2"/>
          <w:szCs w:val="20"/>
          <w:lang w:eastAsia="zh-CN"/>
        </w:rPr>
      </w:pPr>
      <w:r w:rsidRPr="006D4962">
        <w:rPr>
          <w:rFonts w:ascii="Times New Roman" w:eastAsia="等线" w:hAnsi="Times New Roman"/>
          <w:bCs/>
          <w:i/>
          <w:iCs/>
          <w:kern w:val="2"/>
          <w:szCs w:val="20"/>
          <w:lang w:eastAsia="zh-CN"/>
        </w:rPr>
        <w:t>Power boosting, e.g. Power offset to SSB for LP-SS</w:t>
      </w:r>
    </w:p>
    <w:p w14:paraId="1CA7859F" w14:textId="77777777" w:rsidR="00EB6034" w:rsidRPr="006D4962" w:rsidRDefault="00EB6034" w:rsidP="00EB6034">
      <w:pPr>
        <w:spacing w:after="120"/>
        <w:jc w:val="both"/>
        <w:rPr>
          <w:rFonts w:ascii="Times New Roman" w:eastAsia="等线" w:hAnsi="Times New Roman"/>
          <w:bCs/>
          <w:iCs/>
          <w:kern w:val="2"/>
          <w:szCs w:val="20"/>
          <w:lang w:eastAsia="zh-CN"/>
        </w:rPr>
      </w:pPr>
    </w:p>
    <w:p w14:paraId="61BDF4A2" w14:textId="77777777" w:rsidR="00EB6034" w:rsidRPr="006D4962" w:rsidRDefault="00EB6034" w:rsidP="00EB6034">
      <w:pPr>
        <w:spacing w:after="120"/>
        <w:jc w:val="both"/>
        <w:rPr>
          <w:rFonts w:ascii="Times New Roman" w:eastAsiaTheme="minorEastAsia" w:hAnsi="Times New Roman"/>
          <w:bCs/>
          <w:szCs w:val="20"/>
          <w:lang w:eastAsia="zh-CN"/>
        </w:rPr>
      </w:pPr>
    </w:p>
    <w:p w14:paraId="4F5EDCD1"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5996 CMCC</w:t>
      </w:r>
    </w:p>
    <w:p w14:paraId="054A2255" w14:textId="77777777" w:rsidR="00EB6034" w:rsidRPr="006D4962" w:rsidRDefault="00EB6034" w:rsidP="00EB6034">
      <w:pPr>
        <w:widowControl w:val="0"/>
        <w:autoSpaceDE w:val="0"/>
        <w:autoSpaceDN w:val="0"/>
        <w:adjustRightInd w:val="0"/>
        <w:jc w:val="both"/>
        <w:textAlignment w:val="baseline"/>
        <w:rPr>
          <w:rFonts w:ascii="Times New Roman" w:eastAsia="宋体" w:hAnsi="Times New Roman"/>
          <w:bCs/>
          <w:szCs w:val="20"/>
          <w:lang w:val="en-GB" w:eastAsia="zh-CN"/>
        </w:rPr>
      </w:pPr>
      <w:r w:rsidRPr="006D4962">
        <w:rPr>
          <w:rFonts w:ascii="Times New Roman" w:eastAsia="宋体" w:hAnsi="Times New Roman"/>
          <w:bCs/>
          <w:szCs w:val="20"/>
          <w:lang w:val="en-GB" w:eastAsia="zh-CN"/>
        </w:rPr>
        <w:t>In this contribution, we discussed the LP-WUS and LP-SS design, and the following proposals</w:t>
      </w:r>
      <w:r w:rsidRPr="006D4962">
        <w:rPr>
          <w:rFonts w:ascii="Times New Roman" w:eastAsia="宋体" w:hAnsi="Times New Roman"/>
          <w:bCs/>
          <w:szCs w:val="20"/>
          <w:lang w:eastAsia="zh-CN"/>
        </w:rPr>
        <w:t xml:space="preserve"> were </w:t>
      </w:r>
      <w:r w:rsidRPr="006D4962">
        <w:rPr>
          <w:rFonts w:ascii="Times New Roman" w:eastAsia="宋体" w:hAnsi="Times New Roman"/>
          <w:bCs/>
          <w:szCs w:val="20"/>
          <w:lang w:val="en-GB" w:eastAsia="zh-CN"/>
        </w:rPr>
        <w:t>made.</w:t>
      </w:r>
    </w:p>
    <w:p w14:paraId="0813D9A5" w14:textId="77777777" w:rsidR="00EB6034" w:rsidRPr="006D4962" w:rsidRDefault="00EB6034" w:rsidP="00EB6034">
      <w:pPr>
        <w:spacing w:before="120" w:after="18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1. Support </w:t>
      </w:r>
      <w:r w:rsidRPr="006D4962">
        <w:rPr>
          <w:rFonts w:ascii="Times New Roman" w:eastAsia="宋体" w:hAnsi="Times New Roman"/>
          <w:bCs/>
          <w:kern w:val="2"/>
          <w:szCs w:val="20"/>
          <w:lang w:eastAsia="zh-CN"/>
        </w:rPr>
        <w:t xml:space="preserve">Option 1-1 </w:t>
      </w:r>
      <w:r w:rsidRPr="006D4962">
        <w:rPr>
          <w:rFonts w:ascii="Times New Roman" w:eastAsia="宋体" w:hAnsi="Times New Roman"/>
          <w:bCs/>
          <w:szCs w:val="20"/>
          <w:lang w:eastAsia="zh-CN"/>
        </w:rPr>
        <w:t>to specify overlaid OFDM sequence for LP-WUS/LP-SS.</w:t>
      </w:r>
    </w:p>
    <w:p w14:paraId="7C913C58" w14:textId="77777777" w:rsidR="00EB6034" w:rsidRPr="006D4962" w:rsidRDefault="00EB6034" w:rsidP="00EB6034">
      <w:pPr>
        <w:spacing w:before="120" w:after="18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2: Support </w:t>
      </w:r>
      <w:r w:rsidRPr="006D4962">
        <w:rPr>
          <w:rFonts w:ascii="Times New Roman" w:eastAsia="微软雅黑" w:hAnsi="Times New Roman"/>
          <w:bCs/>
          <w:iCs/>
          <w:szCs w:val="20"/>
          <w:lang w:eastAsia="zh-CN"/>
        </w:rPr>
        <w:t>ZC sequence as overlaid sequence of</w:t>
      </w:r>
      <w:r w:rsidRPr="006D4962">
        <w:rPr>
          <w:rFonts w:ascii="Times New Roman" w:eastAsia="宋体" w:hAnsi="Times New Roman"/>
          <w:bCs/>
          <w:szCs w:val="20"/>
          <w:lang w:eastAsia="zh-CN"/>
        </w:rPr>
        <w:t xml:space="preserve"> LP-WUS/LP-SS. </w:t>
      </w:r>
    </w:p>
    <w:p w14:paraId="6AC4FF04" w14:textId="77777777" w:rsidR="00EB6034" w:rsidRPr="006D4962" w:rsidRDefault="00EB6034" w:rsidP="00EB6034">
      <w:pPr>
        <w:spacing w:before="120" w:after="180"/>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3: Understanding 3 should be taken for Option 3 of overlaid OFDM sequence(s) of LP-WUS.</w:t>
      </w:r>
    </w:p>
    <w:p w14:paraId="227830D2" w14:textId="77777777" w:rsidR="00EB6034" w:rsidRPr="006D4962" w:rsidRDefault="00EB6034" w:rsidP="00EB6034">
      <w:pPr>
        <w:spacing w:before="120" w:after="18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4: Support Option 1 and Option 2-2 as overlaid OFDM sequence(s) of LP-WUS. </w:t>
      </w:r>
    </w:p>
    <w:p w14:paraId="77F59F35" w14:textId="77777777" w:rsidR="00EB6034" w:rsidRPr="006D4962" w:rsidRDefault="00EB6034" w:rsidP="00EB6034">
      <w:pPr>
        <w:spacing w:before="120" w:after="180"/>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5: Support to specify time domain signal before DFT/LS processing for LP-WUS/LP-SS generation.</w:t>
      </w:r>
    </w:p>
    <w:p w14:paraId="24E9B9EE" w14:textId="77777777" w:rsidR="00EB6034" w:rsidRPr="006D4962" w:rsidRDefault="00EB6034" w:rsidP="00EB6034">
      <w:pPr>
        <w:spacing w:before="120" w:after="180"/>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6: The multiplexing between legacy NR signal and LP-WUS/LP-SS should be before IFFT.</w:t>
      </w:r>
    </w:p>
    <w:p w14:paraId="358E94BC" w14:textId="77777777" w:rsidR="00EB6034" w:rsidRPr="006D4962" w:rsidRDefault="00EB6034" w:rsidP="00EB6034">
      <w:pPr>
        <w:spacing w:before="120" w:after="180"/>
        <w:jc w:val="both"/>
        <w:rPr>
          <w:rFonts w:ascii="Times New Roman" w:eastAsia="宋体" w:hAnsi="Times New Roman"/>
          <w:bCs/>
          <w:szCs w:val="20"/>
          <w:lang w:eastAsia="zh-CN"/>
        </w:rPr>
      </w:pPr>
      <w:r w:rsidRPr="006D4962">
        <w:rPr>
          <w:rFonts w:ascii="Times New Roman" w:eastAsia="宋体" w:hAnsi="Times New Roman"/>
          <w:bCs/>
          <w:szCs w:val="20"/>
          <w:lang w:val="en-GB" w:eastAsia="zh-CN"/>
        </w:rPr>
        <w:t xml:space="preserve">Proposal </w:t>
      </w:r>
      <w:r w:rsidRPr="006D4962">
        <w:rPr>
          <w:rFonts w:ascii="Times New Roman" w:eastAsia="宋体" w:hAnsi="Times New Roman"/>
          <w:bCs/>
          <w:szCs w:val="20"/>
          <w:lang w:eastAsia="zh-CN"/>
        </w:rPr>
        <w:t>7</w:t>
      </w:r>
      <w:r w:rsidRPr="006D4962">
        <w:rPr>
          <w:rFonts w:ascii="Times New Roman" w:eastAsia="宋体" w:hAnsi="Times New Roman"/>
          <w:bCs/>
          <w:szCs w:val="20"/>
          <w:lang w:val="en-GB" w:eastAsia="zh-CN"/>
        </w:rPr>
        <w:t xml:space="preserve">: </w:t>
      </w:r>
      <w:r w:rsidRPr="006D4962">
        <w:rPr>
          <w:rFonts w:ascii="Times New Roman" w:eastAsia="宋体" w:hAnsi="Times New Roman"/>
          <w:bCs/>
          <w:szCs w:val="20"/>
          <w:lang w:eastAsia="zh-CN"/>
        </w:rPr>
        <w:t xml:space="preserve">For OOK-4, </w:t>
      </w:r>
      <w:r w:rsidRPr="006D4962">
        <w:rPr>
          <w:rFonts w:ascii="Times New Roman" w:eastAsia="宋体" w:hAnsi="Times New Roman"/>
          <w:bCs/>
          <w:szCs w:val="20"/>
          <w:lang w:val="en-GB" w:eastAsia="zh-CN"/>
        </w:rPr>
        <w:t xml:space="preserve">consider mapping frequency domain samples of OOK to </w:t>
      </w:r>
      <w:r w:rsidRPr="006D4962">
        <w:rPr>
          <w:rFonts w:ascii="Times New Roman" w:eastAsia="宋体" w:hAnsi="Times New Roman"/>
          <w:bCs/>
          <w:szCs w:val="20"/>
          <w:lang w:eastAsia="zh-CN"/>
        </w:rPr>
        <w:t xml:space="preserve">the </w:t>
      </w:r>
      <w:r w:rsidRPr="006D4962">
        <w:rPr>
          <w:rFonts w:ascii="Times New Roman" w:eastAsia="宋体" w:hAnsi="Times New Roman"/>
          <w:bCs/>
          <w:szCs w:val="20"/>
          <w:lang w:val="en-GB" w:eastAsia="zh-CN"/>
        </w:rPr>
        <w:t xml:space="preserve">existing constellation, e.g., QPSK, 16QAM, 64QAM. Further </w:t>
      </w:r>
      <w:r w:rsidRPr="006D4962">
        <w:rPr>
          <w:rFonts w:ascii="Times New Roman" w:eastAsia="宋体" w:hAnsi="Times New Roman"/>
          <w:bCs/>
          <w:szCs w:val="20"/>
          <w:lang w:eastAsia="zh-CN"/>
        </w:rPr>
        <w:t>study the performance compared to the non-QAM mapping.</w:t>
      </w:r>
    </w:p>
    <w:p w14:paraId="39ECCFC2" w14:textId="77777777" w:rsidR="00EB6034" w:rsidRPr="006D4962" w:rsidRDefault="00EB6034" w:rsidP="00EB6034">
      <w:pPr>
        <w:widowControl w:val="0"/>
        <w:autoSpaceDE w:val="0"/>
        <w:autoSpaceDN w:val="0"/>
        <w:adjustRightInd w:val="0"/>
        <w:jc w:val="both"/>
        <w:textAlignment w:val="baseline"/>
        <w:rPr>
          <w:rFonts w:ascii="Times New Roman" w:eastAsia="宋体" w:hAnsi="Times New Roman"/>
          <w:bCs/>
          <w:szCs w:val="20"/>
          <w:lang w:eastAsia="zh-CN"/>
        </w:rPr>
      </w:pPr>
      <w:r w:rsidRPr="006D4962">
        <w:rPr>
          <w:rFonts w:ascii="Times New Roman" w:eastAsia="宋体" w:hAnsi="Times New Roman"/>
          <w:bCs/>
          <w:szCs w:val="20"/>
          <w:lang w:val="en-GB" w:eastAsia="zh-CN"/>
        </w:rPr>
        <w:t xml:space="preserve">Proposal 8: For RRC idle/inactive state, Option 2 can be supported for </w:t>
      </w:r>
      <w:r w:rsidRPr="006D4962">
        <w:rPr>
          <w:rFonts w:ascii="Times New Roman" w:eastAsia="宋体" w:hAnsi="Times New Roman"/>
          <w:bCs/>
          <w:szCs w:val="20"/>
          <w:lang w:eastAsia="zh-CN"/>
        </w:rPr>
        <w:t>indicating subgroup information using LP-WUS.</w:t>
      </w:r>
    </w:p>
    <w:p w14:paraId="4CEB08B0" w14:textId="77777777" w:rsidR="00EB6034" w:rsidRPr="006D4962" w:rsidRDefault="00EB6034" w:rsidP="00EB6034">
      <w:pPr>
        <w:widowControl w:val="0"/>
        <w:autoSpaceDE w:val="0"/>
        <w:autoSpaceDN w:val="0"/>
        <w:adjustRightInd w:val="0"/>
        <w:jc w:val="both"/>
        <w:textAlignment w:val="baseline"/>
        <w:rPr>
          <w:rFonts w:ascii="Times New Roman" w:eastAsia="宋体" w:hAnsi="Times New Roman"/>
          <w:bCs/>
          <w:szCs w:val="20"/>
          <w:lang w:eastAsia="zh-CN"/>
        </w:rPr>
      </w:pPr>
      <w:r w:rsidRPr="006D4962">
        <w:rPr>
          <w:rFonts w:ascii="Times New Roman" w:eastAsia="宋体" w:hAnsi="Times New Roman"/>
          <w:bCs/>
          <w:szCs w:val="20"/>
          <w:lang w:val="en-GB" w:eastAsia="zh-CN"/>
        </w:rPr>
        <w:t xml:space="preserve">Proposal 9: For RRC connected state, Option 1 can be supported for </w:t>
      </w:r>
      <w:r w:rsidRPr="006D4962">
        <w:rPr>
          <w:rFonts w:ascii="Times New Roman" w:eastAsia="宋体" w:hAnsi="Times New Roman"/>
          <w:bCs/>
          <w:szCs w:val="20"/>
          <w:lang w:eastAsia="zh-CN"/>
        </w:rPr>
        <w:t>indicating subgroup information using LP-WUS.</w:t>
      </w:r>
    </w:p>
    <w:p w14:paraId="6FB91F27" w14:textId="77777777" w:rsidR="00EB6034" w:rsidRPr="006D4962" w:rsidRDefault="00EB6034" w:rsidP="00EB6034">
      <w:pPr>
        <w:spacing w:before="120" w:after="180"/>
        <w:jc w:val="both"/>
        <w:rPr>
          <w:rFonts w:ascii="Times New Roman" w:eastAsia="宋体" w:hAnsi="Times New Roman"/>
          <w:bCs/>
          <w:szCs w:val="20"/>
          <w:lang w:eastAsia="zh-CN"/>
        </w:rPr>
      </w:pPr>
      <w:r w:rsidRPr="006D4962">
        <w:rPr>
          <w:rFonts w:ascii="Times New Roman" w:eastAsia="宋体" w:hAnsi="Times New Roman"/>
          <w:bCs/>
          <w:szCs w:val="20"/>
          <w:lang w:val="en-GB" w:eastAsia="zh-CN"/>
        </w:rPr>
        <w:t xml:space="preserve">Proposal </w:t>
      </w:r>
      <w:r w:rsidRPr="006D4962">
        <w:rPr>
          <w:rFonts w:ascii="Times New Roman" w:eastAsia="宋体" w:hAnsi="Times New Roman"/>
          <w:bCs/>
          <w:szCs w:val="20"/>
          <w:lang w:eastAsia="zh-CN"/>
        </w:rPr>
        <w:t>10</w:t>
      </w:r>
      <w:r w:rsidRPr="006D4962">
        <w:rPr>
          <w:rFonts w:ascii="Times New Roman" w:eastAsia="宋体" w:hAnsi="Times New Roman"/>
          <w:bCs/>
          <w:szCs w:val="20"/>
          <w:lang w:val="en-GB" w:eastAsia="zh-CN"/>
        </w:rPr>
        <w:t xml:space="preserve">: Preamble is </w:t>
      </w:r>
      <w:r w:rsidRPr="006D4962">
        <w:rPr>
          <w:rFonts w:ascii="Times New Roman" w:eastAsia="宋体" w:hAnsi="Times New Roman"/>
          <w:bCs/>
          <w:szCs w:val="20"/>
          <w:lang w:eastAsia="zh-CN"/>
        </w:rPr>
        <w:t xml:space="preserve">needed </w:t>
      </w:r>
      <w:r w:rsidRPr="006D4962">
        <w:rPr>
          <w:rFonts w:ascii="Times New Roman" w:eastAsia="宋体" w:hAnsi="Times New Roman"/>
          <w:bCs/>
          <w:szCs w:val="20"/>
          <w:lang w:val="en-GB" w:eastAsia="zh-CN"/>
        </w:rPr>
        <w:t xml:space="preserve">for LP-WUS to accommodate time error. </w:t>
      </w:r>
      <w:r w:rsidRPr="006D4962">
        <w:rPr>
          <w:rFonts w:ascii="Times New Roman" w:eastAsia="宋体" w:hAnsi="Times New Roman"/>
          <w:bCs/>
          <w:szCs w:val="20"/>
          <w:lang w:eastAsia="zh-CN"/>
        </w:rPr>
        <w:t>The preamble can reuse the sequence design of LP-SS which can reduce the specification effort.</w:t>
      </w:r>
    </w:p>
    <w:p w14:paraId="2BED057E" w14:textId="77777777" w:rsidR="00EB6034" w:rsidRPr="006D4962" w:rsidRDefault="00EB6034" w:rsidP="00EB6034">
      <w:pPr>
        <w:widowControl w:val="0"/>
        <w:autoSpaceDE w:val="0"/>
        <w:autoSpaceDN w:val="0"/>
        <w:adjustRightInd w:val="0"/>
        <w:jc w:val="both"/>
        <w:textAlignment w:val="baseline"/>
        <w:rPr>
          <w:rFonts w:ascii="Times New Roman" w:eastAsia="宋体" w:hAnsi="Times New Roman"/>
          <w:bCs/>
          <w:szCs w:val="20"/>
          <w:lang w:eastAsia="zh-CN"/>
        </w:rPr>
      </w:pPr>
      <w:r w:rsidRPr="006D4962">
        <w:rPr>
          <w:rFonts w:ascii="Times New Roman" w:eastAsia="宋体" w:hAnsi="Times New Roman"/>
          <w:bCs/>
          <w:szCs w:val="20"/>
          <w:lang w:eastAsia="zh-CN"/>
        </w:rPr>
        <w:t>Proposal 11: The following options can be considered for LP-WUS structure design:</w:t>
      </w:r>
    </w:p>
    <w:p w14:paraId="3EF88306" w14:textId="77777777" w:rsidR="00EB6034" w:rsidRPr="006D4962" w:rsidRDefault="00EB6034" w:rsidP="00EB6034">
      <w:pPr>
        <w:widowControl w:val="0"/>
        <w:numPr>
          <w:ilvl w:val="0"/>
          <w:numId w:val="71"/>
        </w:numPr>
        <w:autoSpaceDE w:val="0"/>
        <w:autoSpaceDN w:val="0"/>
        <w:adjustRightInd w:val="0"/>
        <w:jc w:val="both"/>
        <w:textAlignment w:val="baseline"/>
        <w:rPr>
          <w:rFonts w:ascii="Times New Roman" w:eastAsia="Batang" w:hAnsi="Times New Roman"/>
          <w:bCs/>
          <w:szCs w:val="20"/>
          <w:lang w:eastAsia="zh-CN"/>
        </w:rPr>
      </w:pPr>
      <w:r w:rsidRPr="006D4962">
        <w:rPr>
          <w:rFonts w:ascii="Times New Roman" w:eastAsia="Batang" w:hAnsi="Times New Roman"/>
          <w:bCs/>
          <w:szCs w:val="20"/>
          <w:lang w:eastAsia="zh-CN"/>
        </w:rPr>
        <w:t>Part 1: LP-WUS preamble part.</w:t>
      </w:r>
    </w:p>
    <w:p w14:paraId="5EC74542" w14:textId="77777777" w:rsidR="00EB6034" w:rsidRPr="006D4962" w:rsidRDefault="00EB6034" w:rsidP="00EB6034">
      <w:pPr>
        <w:widowControl w:val="0"/>
        <w:numPr>
          <w:ilvl w:val="0"/>
          <w:numId w:val="71"/>
        </w:numPr>
        <w:autoSpaceDE w:val="0"/>
        <w:autoSpaceDN w:val="0"/>
        <w:adjustRightInd w:val="0"/>
        <w:jc w:val="both"/>
        <w:textAlignment w:val="baseline"/>
        <w:rPr>
          <w:rFonts w:ascii="Times New Roman" w:eastAsia="Batang" w:hAnsi="Times New Roman"/>
          <w:bCs/>
          <w:szCs w:val="20"/>
          <w:lang w:eastAsia="zh-CN"/>
        </w:rPr>
      </w:pPr>
      <w:r w:rsidRPr="006D4962">
        <w:rPr>
          <w:rFonts w:ascii="Times New Roman" w:eastAsia="Batang" w:hAnsi="Times New Roman"/>
          <w:bCs/>
          <w:szCs w:val="20"/>
          <w:lang w:eastAsia="zh-CN"/>
        </w:rPr>
        <w:t>Part 2: LP-WUS information part.</w:t>
      </w:r>
    </w:p>
    <w:p w14:paraId="1DB8EB24" w14:textId="77777777" w:rsidR="00EB6034" w:rsidRPr="006D4962" w:rsidRDefault="00EB6034" w:rsidP="00EB6034">
      <w:pPr>
        <w:widowControl w:val="0"/>
        <w:numPr>
          <w:ilvl w:val="1"/>
          <w:numId w:val="71"/>
        </w:numPr>
        <w:autoSpaceDE w:val="0"/>
        <w:autoSpaceDN w:val="0"/>
        <w:adjustRightInd w:val="0"/>
        <w:jc w:val="both"/>
        <w:textAlignment w:val="baseline"/>
        <w:rPr>
          <w:rFonts w:ascii="Times New Roman" w:eastAsia="Batang" w:hAnsi="Times New Roman"/>
          <w:bCs/>
          <w:szCs w:val="20"/>
          <w:lang w:eastAsia="zh-CN"/>
        </w:rPr>
      </w:pPr>
      <w:r w:rsidRPr="006D4962">
        <w:rPr>
          <w:rFonts w:ascii="Times New Roman" w:eastAsia="Batang" w:hAnsi="Times New Roman"/>
          <w:bCs/>
          <w:szCs w:val="20"/>
          <w:lang w:eastAsia="zh-CN"/>
        </w:rPr>
        <w:t>Option1: payload + CRC</w:t>
      </w:r>
    </w:p>
    <w:p w14:paraId="5A2188B6" w14:textId="77777777" w:rsidR="00EB6034" w:rsidRPr="006D4962" w:rsidRDefault="00EB6034" w:rsidP="00EB6034">
      <w:pPr>
        <w:widowControl w:val="0"/>
        <w:numPr>
          <w:ilvl w:val="1"/>
          <w:numId w:val="71"/>
        </w:numPr>
        <w:autoSpaceDE w:val="0"/>
        <w:autoSpaceDN w:val="0"/>
        <w:adjustRightInd w:val="0"/>
        <w:jc w:val="both"/>
        <w:textAlignment w:val="baseline"/>
        <w:rPr>
          <w:rFonts w:ascii="Times New Roman" w:eastAsia="Batang" w:hAnsi="Times New Roman"/>
          <w:bCs/>
          <w:szCs w:val="20"/>
          <w:lang w:eastAsia="zh-CN"/>
        </w:rPr>
      </w:pPr>
      <w:r w:rsidRPr="006D4962">
        <w:rPr>
          <w:rFonts w:ascii="Times New Roman" w:eastAsia="Batang" w:hAnsi="Times New Roman"/>
          <w:bCs/>
          <w:szCs w:val="20"/>
          <w:lang w:eastAsia="zh-CN"/>
        </w:rPr>
        <w:t>Option</w:t>
      </w:r>
      <w:r w:rsidRPr="006D4962">
        <w:rPr>
          <w:rFonts w:ascii="Times New Roman" w:eastAsia="宋体" w:hAnsi="Times New Roman"/>
          <w:bCs/>
          <w:szCs w:val="20"/>
          <w:lang w:eastAsia="zh-CN"/>
        </w:rPr>
        <w:t xml:space="preserve"> </w:t>
      </w:r>
      <w:r w:rsidRPr="006D4962">
        <w:rPr>
          <w:rFonts w:ascii="Times New Roman" w:eastAsia="Batang" w:hAnsi="Times New Roman"/>
          <w:bCs/>
          <w:szCs w:val="20"/>
          <w:lang w:eastAsia="zh-CN"/>
        </w:rPr>
        <w:t xml:space="preserve">2: sequence 1(wake-up or not) + sequence 2(additional info, e.g., sub grouping information) </w:t>
      </w:r>
    </w:p>
    <w:p w14:paraId="538696A4" w14:textId="77777777" w:rsidR="00EB6034" w:rsidRPr="006D4962" w:rsidRDefault="00EB6034" w:rsidP="00EB6034">
      <w:pPr>
        <w:widowControl w:val="0"/>
        <w:autoSpaceDE w:val="0"/>
        <w:autoSpaceDN w:val="0"/>
        <w:adjustRightInd w:val="0"/>
        <w:jc w:val="both"/>
        <w:textAlignment w:val="baseline"/>
        <w:rPr>
          <w:rFonts w:ascii="Times New Roman" w:eastAsia="宋体" w:hAnsi="Times New Roman"/>
          <w:bCs/>
          <w:szCs w:val="20"/>
          <w:lang w:val="en-GB" w:eastAsia="zh-CN"/>
        </w:rPr>
      </w:pPr>
      <w:r w:rsidRPr="006D4962">
        <w:rPr>
          <w:rFonts w:ascii="Times New Roman" w:eastAsia="宋体" w:hAnsi="Times New Roman"/>
          <w:bCs/>
          <w:szCs w:val="20"/>
          <w:lang w:val="en-GB" w:eastAsia="zh-CN"/>
        </w:rPr>
        <w:t>Proposal</w:t>
      </w:r>
      <w:r w:rsidRPr="006D4962">
        <w:rPr>
          <w:rFonts w:ascii="Times New Roman" w:eastAsia="黑体" w:hAnsi="Times New Roman"/>
          <w:bCs/>
          <w:szCs w:val="20"/>
          <w:lang w:eastAsia="zh-CN"/>
        </w:rPr>
        <w:t xml:space="preserve"> 12:</w:t>
      </w:r>
      <w:r w:rsidRPr="006D4962">
        <w:rPr>
          <w:rFonts w:ascii="Times New Roman" w:eastAsia="宋体" w:hAnsi="Times New Roman"/>
          <w:bCs/>
          <w:szCs w:val="20"/>
          <w:lang w:val="en-GB" w:eastAsia="zh-CN"/>
        </w:rPr>
        <w:t xml:space="preserve"> Support Manchester coding for LP-WUS. </w:t>
      </w:r>
    </w:p>
    <w:p w14:paraId="6D4DFA53" w14:textId="77777777" w:rsidR="00EB6034" w:rsidRPr="006D4962" w:rsidRDefault="00EB6034" w:rsidP="00EB6034">
      <w:pPr>
        <w:spacing w:before="120" w:after="180"/>
        <w:jc w:val="both"/>
        <w:rPr>
          <w:rFonts w:ascii="Times New Roman" w:eastAsia="宋体" w:hAnsi="Times New Roman"/>
          <w:bCs/>
          <w:szCs w:val="20"/>
          <w:lang w:val="en-GB" w:eastAsia="zh-CN"/>
        </w:rPr>
      </w:pPr>
      <w:r w:rsidRPr="006D4962">
        <w:rPr>
          <w:rFonts w:ascii="Times New Roman" w:eastAsia="宋体" w:hAnsi="Times New Roman"/>
          <w:bCs/>
          <w:szCs w:val="20"/>
          <w:lang w:val="en-GB" w:eastAsia="zh-CN"/>
        </w:rPr>
        <w:t xml:space="preserve">Proposal </w:t>
      </w:r>
      <w:r w:rsidRPr="006D4962">
        <w:rPr>
          <w:rFonts w:ascii="Times New Roman" w:eastAsia="宋体" w:hAnsi="Times New Roman"/>
          <w:bCs/>
          <w:szCs w:val="20"/>
          <w:lang w:eastAsia="zh-CN"/>
        </w:rPr>
        <w:t>13</w:t>
      </w:r>
      <w:r w:rsidRPr="006D4962">
        <w:rPr>
          <w:rFonts w:ascii="Times New Roman" w:eastAsia="宋体" w:hAnsi="Times New Roman"/>
          <w:bCs/>
          <w:szCs w:val="20"/>
          <w:lang w:val="en-GB" w:eastAsia="zh-CN"/>
        </w:rPr>
        <w:t xml:space="preserve">: Support </w:t>
      </w:r>
      <w:r w:rsidRPr="006D4962">
        <w:rPr>
          <w:rFonts w:ascii="Times New Roman" w:eastAsia="宋体" w:hAnsi="Times New Roman"/>
          <w:bCs/>
          <w:szCs w:val="20"/>
          <w:lang w:eastAsia="zh-CN"/>
        </w:rPr>
        <w:t xml:space="preserve">flexible </w:t>
      </w:r>
      <w:r w:rsidRPr="006D4962">
        <w:rPr>
          <w:rFonts w:ascii="Times New Roman" w:eastAsia="宋体" w:hAnsi="Times New Roman"/>
          <w:bCs/>
          <w:szCs w:val="20"/>
          <w:lang w:val="en-GB" w:eastAsia="zh-CN"/>
        </w:rPr>
        <w:t xml:space="preserve">configuration of LP-WUS </w:t>
      </w:r>
      <w:r w:rsidRPr="006D4962">
        <w:rPr>
          <w:rFonts w:ascii="Times New Roman" w:eastAsia="宋体" w:hAnsi="Times New Roman"/>
          <w:bCs/>
          <w:szCs w:val="20"/>
          <w:lang w:eastAsia="zh-CN"/>
        </w:rPr>
        <w:t xml:space="preserve">frequency </w:t>
      </w:r>
      <w:r w:rsidRPr="006D4962">
        <w:rPr>
          <w:rFonts w:ascii="Times New Roman" w:eastAsia="宋体" w:hAnsi="Times New Roman"/>
          <w:bCs/>
          <w:szCs w:val="20"/>
          <w:lang w:val="en-GB" w:eastAsia="zh-CN"/>
        </w:rPr>
        <w:t>location. Both inside and outside initial DL BWP can be considered.</w:t>
      </w:r>
    </w:p>
    <w:p w14:paraId="63893FCE" w14:textId="77777777" w:rsidR="00EB6034" w:rsidRPr="006D4962" w:rsidRDefault="00EB6034" w:rsidP="00EB6034">
      <w:pPr>
        <w:spacing w:before="120" w:after="180"/>
        <w:jc w:val="both"/>
        <w:rPr>
          <w:rFonts w:ascii="Times New Roman" w:eastAsia="微软雅黑" w:hAnsi="Times New Roman"/>
          <w:bCs/>
          <w:iCs/>
          <w:szCs w:val="20"/>
          <w:lang w:eastAsia="zh-CN"/>
        </w:rPr>
      </w:pPr>
      <w:r w:rsidRPr="006D4962">
        <w:rPr>
          <w:rFonts w:ascii="Times New Roman" w:eastAsia="宋体" w:hAnsi="Times New Roman"/>
          <w:bCs/>
          <w:szCs w:val="20"/>
          <w:lang w:eastAsia="zh-CN"/>
        </w:rPr>
        <w:t>Proposal 14: T</w:t>
      </w:r>
      <w:r w:rsidRPr="006D4962">
        <w:rPr>
          <w:rFonts w:ascii="Times New Roman" w:eastAsia="宋体" w:hAnsi="Times New Roman"/>
          <w:bCs/>
          <w:szCs w:val="20"/>
          <w:lang w:eastAsia="ko-KR"/>
        </w:rPr>
        <w:t>he number of binary LP-SS sequences</w:t>
      </w:r>
      <w:r w:rsidRPr="006D4962">
        <w:rPr>
          <w:rFonts w:ascii="Times New Roman" w:eastAsia="宋体" w:hAnsi="Times New Roman"/>
          <w:bCs/>
          <w:szCs w:val="20"/>
          <w:lang w:eastAsia="zh-CN"/>
        </w:rPr>
        <w:t xml:space="preserve"> can be smaller or equal to 8.</w:t>
      </w:r>
    </w:p>
    <w:p w14:paraId="2361B334" w14:textId="77777777" w:rsidR="00EB6034" w:rsidRPr="006D4962" w:rsidRDefault="00EB6034" w:rsidP="00EB6034">
      <w:pPr>
        <w:spacing w:before="120" w:after="180"/>
        <w:jc w:val="both"/>
        <w:rPr>
          <w:rFonts w:ascii="Times New Roman" w:eastAsia="宋体" w:hAnsi="Times New Roman"/>
          <w:bCs/>
          <w:szCs w:val="20"/>
          <w:lang w:val="en-GB" w:eastAsia="zh-CN"/>
        </w:rPr>
      </w:pPr>
      <w:r w:rsidRPr="006D4962">
        <w:rPr>
          <w:rFonts w:ascii="Times New Roman" w:eastAsia="宋体" w:hAnsi="Times New Roman"/>
          <w:bCs/>
          <w:szCs w:val="20"/>
          <w:lang w:val="en-GB" w:eastAsia="zh-CN"/>
        </w:rPr>
        <w:t>Proposal 1</w:t>
      </w:r>
      <w:r w:rsidRPr="006D4962">
        <w:rPr>
          <w:rFonts w:ascii="Times New Roman" w:eastAsia="宋体" w:hAnsi="Times New Roman"/>
          <w:bCs/>
          <w:szCs w:val="20"/>
          <w:lang w:eastAsia="zh-CN"/>
        </w:rPr>
        <w:t>5</w:t>
      </w:r>
      <w:r w:rsidRPr="006D4962">
        <w:rPr>
          <w:rFonts w:ascii="Times New Roman" w:eastAsia="宋体" w:hAnsi="Times New Roman"/>
          <w:bCs/>
          <w:szCs w:val="20"/>
          <w:lang w:val="en-GB" w:eastAsia="zh-CN"/>
        </w:rPr>
        <w:t>: The periodicity of LP-SS is suggested to be 320ms.</w:t>
      </w:r>
    </w:p>
    <w:p w14:paraId="7624A4E8" w14:textId="77777777" w:rsidR="00EB6034" w:rsidRPr="006D4962" w:rsidRDefault="00EB6034" w:rsidP="00EB6034">
      <w:pPr>
        <w:spacing w:before="120" w:after="180"/>
        <w:jc w:val="both"/>
        <w:rPr>
          <w:rFonts w:ascii="Times New Roman" w:eastAsia="宋体" w:hAnsi="Times New Roman"/>
          <w:bCs/>
          <w:szCs w:val="20"/>
          <w:lang w:val="en-GB" w:eastAsia="zh-CN"/>
        </w:rPr>
      </w:pPr>
      <w:r w:rsidRPr="006D4962">
        <w:rPr>
          <w:rFonts w:ascii="Times New Roman" w:eastAsia="宋体" w:hAnsi="Times New Roman"/>
          <w:bCs/>
          <w:szCs w:val="20"/>
          <w:lang w:val="en-GB" w:eastAsia="zh-CN"/>
        </w:rPr>
        <w:t>Proposal 1</w:t>
      </w:r>
      <w:r w:rsidRPr="006D4962">
        <w:rPr>
          <w:rFonts w:ascii="Times New Roman" w:eastAsia="宋体" w:hAnsi="Times New Roman"/>
          <w:bCs/>
          <w:szCs w:val="20"/>
          <w:lang w:eastAsia="zh-CN"/>
        </w:rPr>
        <w:t>6</w:t>
      </w:r>
      <w:r w:rsidRPr="006D4962">
        <w:rPr>
          <w:rFonts w:ascii="Times New Roman" w:eastAsia="宋体" w:hAnsi="Times New Roman"/>
          <w:bCs/>
          <w:szCs w:val="20"/>
          <w:lang w:val="en-GB" w:eastAsia="zh-CN"/>
        </w:rPr>
        <w:t xml:space="preserve">: </w:t>
      </w:r>
      <w:r w:rsidRPr="006D4962">
        <w:rPr>
          <w:rFonts w:ascii="Times New Roman" w:eastAsia="宋体" w:hAnsi="Times New Roman"/>
          <w:bCs/>
          <w:szCs w:val="20"/>
          <w:lang w:eastAsia="zh-CN"/>
        </w:rPr>
        <w:t>Support overlaid LP-SS signal that can be received by OFDM receiver. The candidate overlaid LP-SS sequence can be as the same as PSS sequence.</w:t>
      </w:r>
    </w:p>
    <w:p w14:paraId="76D7625F" w14:textId="77777777" w:rsidR="00EB6034" w:rsidRPr="006D4962" w:rsidRDefault="00EB6034" w:rsidP="00EB6034">
      <w:pPr>
        <w:spacing w:after="120"/>
        <w:jc w:val="both"/>
        <w:rPr>
          <w:rFonts w:ascii="Times New Roman" w:eastAsiaTheme="minorEastAsia" w:hAnsi="Times New Roman"/>
          <w:bCs/>
          <w:szCs w:val="20"/>
          <w:lang w:val="en-GB" w:eastAsia="zh-CN"/>
        </w:rPr>
      </w:pPr>
    </w:p>
    <w:p w14:paraId="3FE5CDB9" w14:textId="77777777" w:rsidR="00EB6034" w:rsidRPr="006D4962" w:rsidRDefault="00EB6034" w:rsidP="00EB6034">
      <w:pPr>
        <w:spacing w:after="120"/>
        <w:jc w:val="both"/>
        <w:rPr>
          <w:rFonts w:ascii="Times New Roman" w:eastAsiaTheme="minorEastAsia" w:hAnsi="Times New Roman"/>
          <w:bCs/>
          <w:szCs w:val="20"/>
          <w:lang w:eastAsia="zh-CN"/>
        </w:rPr>
      </w:pPr>
    </w:p>
    <w:p w14:paraId="6E120BBE"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lastRenderedPageBreak/>
        <w:t xml:space="preserve">R1-2406083 EURECOM  </w:t>
      </w:r>
    </w:p>
    <w:p w14:paraId="45597A8C" w14:textId="77777777" w:rsidR="00EB6034" w:rsidRPr="006D4962" w:rsidRDefault="00EB6034" w:rsidP="00EB6034">
      <w:pPr>
        <w:spacing w:after="160" w:line="259" w:lineRule="auto"/>
        <w:rPr>
          <w:rFonts w:ascii="Times New Roman" w:eastAsia="MS Mincho" w:hAnsi="Times New Roman"/>
          <w:bCs/>
          <w:szCs w:val="20"/>
        </w:rPr>
      </w:pPr>
      <w:r w:rsidRPr="006D4962">
        <w:rPr>
          <w:rFonts w:ascii="Times New Roman" w:eastAsia="MS Mincho" w:hAnsi="Times New Roman"/>
          <w:bCs/>
          <w:szCs w:val="20"/>
        </w:rPr>
        <w:t>Proposal 1: Consider if pulse-shaping is required after sequence design and potential preamble are agreed.</w:t>
      </w:r>
    </w:p>
    <w:p w14:paraId="14BF36E3" w14:textId="77777777" w:rsidR="00EB6034" w:rsidRPr="006D4962" w:rsidRDefault="00EB6034" w:rsidP="00EB6034">
      <w:pPr>
        <w:spacing w:after="160" w:line="259" w:lineRule="auto"/>
        <w:rPr>
          <w:rFonts w:ascii="Times New Roman" w:eastAsia="MS Mincho" w:hAnsi="Times New Roman"/>
          <w:bCs/>
          <w:szCs w:val="20"/>
        </w:rPr>
      </w:pPr>
      <w:r w:rsidRPr="006D4962">
        <w:rPr>
          <w:rFonts w:ascii="Times New Roman" w:eastAsia="MS Mincho" w:hAnsi="Times New Roman"/>
          <w:bCs/>
          <w:szCs w:val="20"/>
        </w:rPr>
        <w:t>Proposal 2: The DFT-shift is compensated at the LR.</w:t>
      </w:r>
    </w:p>
    <w:p w14:paraId="06A956C5" w14:textId="77777777" w:rsidR="00EB6034" w:rsidRPr="006D4962" w:rsidRDefault="00EB6034" w:rsidP="00EB6034">
      <w:pPr>
        <w:spacing w:after="160" w:line="259" w:lineRule="auto"/>
        <w:rPr>
          <w:rFonts w:ascii="Times New Roman" w:eastAsia="MS Mincho" w:hAnsi="Times New Roman"/>
          <w:bCs/>
          <w:szCs w:val="20"/>
        </w:rPr>
      </w:pPr>
      <w:r w:rsidRPr="006D4962">
        <w:rPr>
          <w:rFonts w:ascii="Times New Roman" w:eastAsia="MS Mincho" w:hAnsi="Times New Roman"/>
          <w:bCs/>
          <w:szCs w:val="20"/>
        </w:rPr>
        <w:t>Proposal 3: Do not consider mapping/quantizing WUS in frequency-domain.</w:t>
      </w:r>
    </w:p>
    <w:p w14:paraId="29726ECD" w14:textId="77777777" w:rsidR="00EB6034" w:rsidRPr="006D4962" w:rsidRDefault="00EB6034" w:rsidP="00EB6034">
      <w:pPr>
        <w:spacing w:after="160" w:line="259" w:lineRule="auto"/>
        <w:rPr>
          <w:rFonts w:ascii="Times New Roman" w:eastAsia="MS Mincho" w:hAnsi="Times New Roman"/>
          <w:bCs/>
          <w:szCs w:val="20"/>
        </w:rPr>
      </w:pPr>
      <w:r w:rsidRPr="006D4962">
        <w:rPr>
          <w:rFonts w:ascii="Times New Roman" w:eastAsia="MS Mincho" w:hAnsi="Times New Roman"/>
          <w:bCs/>
          <w:szCs w:val="20"/>
        </w:rPr>
        <w:t xml:space="preserve">Proposal 4: Multiplexing NR and WUS in frequency-domain is the base line. </w:t>
      </w:r>
    </w:p>
    <w:p w14:paraId="261180E5" w14:textId="77777777" w:rsidR="00EB6034" w:rsidRPr="006D4962" w:rsidRDefault="00EB6034" w:rsidP="00EB6034">
      <w:pPr>
        <w:spacing w:after="160" w:line="259" w:lineRule="auto"/>
        <w:rPr>
          <w:rFonts w:ascii="Times New Roman" w:eastAsia="MS Mincho" w:hAnsi="Times New Roman"/>
          <w:bCs/>
          <w:szCs w:val="20"/>
        </w:rPr>
      </w:pPr>
      <w:r w:rsidRPr="006D4962">
        <w:rPr>
          <w:rFonts w:ascii="Times New Roman" w:eastAsia="MS Mincho" w:hAnsi="Times New Roman"/>
          <w:bCs/>
          <w:szCs w:val="20"/>
        </w:rPr>
        <w:t>Proposal 5: Specify OOK-1 and OOK-4 signal generation in time-domain.</w:t>
      </w:r>
    </w:p>
    <w:p w14:paraId="088AA38B" w14:textId="77777777" w:rsidR="00EB6034" w:rsidRPr="006D4962" w:rsidRDefault="00EB6034" w:rsidP="00EB6034">
      <w:pPr>
        <w:spacing w:after="120"/>
        <w:jc w:val="both"/>
        <w:rPr>
          <w:rFonts w:ascii="Times New Roman" w:eastAsiaTheme="minorEastAsia" w:hAnsi="Times New Roman"/>
          <w:bCs/>
          <w:szCs w:val="20"/>
          <w:lang w:eastAsia="zh-CN"/>
        </w:rPr>
      </w:pPr>
    </w:p>
    <w:p w14:paraId="49B0B083" w14:textId="77777777" w:rsidR="00EB6034" w:rsidRPr="006D4962" w:rsidRDefault="00EB6034" w:rsidP="00EB6034">
      <w:pPr>
        <w:spacing w:after="120"/>
        <w:jc w:val="both"/>
        <w:rPr>
          <w:rFonts w:ascii="Times New Roman" w:eastAsiaTheme="minorEastAsia" w:hAnsi="Times New Roman"/>
          <w:bCs/>
          <w:szCs w:val="20"/>
          <w:lang w:eastAsia="zh-CN"/>
        </w:rPr>
      </w:pPr>
    </w:p>
    <w:p w14:paraId="1A706117"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5919 Spreadtrum Communications</w:t>
      </w:r>
    </w:p>
    <w:p w14:paraId="64497E7A" w14:textId="77777777" w:rsidR="00EB6034" w:rsidRPr="006D4962" w:rsidRDefault="00EB6034" w:rsidP="00EB6034">
      <w:pPr>
        <w:autoSpaceDE w:val="0"/>
        <w:autoSpaceDN w:val="0"/>
        <w:adjustRightInd w:val="0"/>
        <w:snapToGrid w:val="0"/>
        <w:spacing w:after="100"/>
        <w:jc w:val="both"/>
        <w:rPr>
          <w:rFonts w:ascii="Times New Roman" w:eastAsia="宋体" w:hAnsi="Times New Roman"/>
          <w:bCs/>
          <w:szCs w:val="20"/>
          <w:u w:val="single"/>
          <w:lang w:eastAsia="zh-CN"/>
        </w:rPr>
      </w:pPr>
      <w:r w:rsidRPr="006D4962">
        <w:rPr>
          <w:rFonts w:ascii="Times New Roman" w:eastAsia="宋体" w:hAnsi="Times New Roman"/>
          <w:bCs/>
          <w:szCs w:val="20"/>
          <w:u w:val="single"/>
          <w:lang w:eastAsia="zh-CN"/>
        </w:rPr>
        <w:t>LP-WUS design</w:t>
      </w:r>
    </w:p>
    <w:p w14:paraId="72860754"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1: OOK-1 is generated in frequency domain as defined in SI captured in TR, i.e. not as a special case OOK-4 with M=1 for LP-WUS.</w:t>
      </w:r>
    </w:p>
    <w:p w14:paraId="1AD408C5"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2: For idle/inactive UEs, M=4 for OOK-4 can be supported at least for 15kHz SCS.</w:t>
      </w:r>
    </w:p>
    <w:p w14:paraId="53612CBB"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3: For connected UEs, M=4 for OOK-4 can be supported.</w:t>
      </w:r>
    </w:p>
    <w:p w14:paraId="51FDE07E"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4: For OOK-4, sequence for each OOK symbol is generated in time domain and waveform shaping methods at time or frequency domain can be specified.</w:t>
      </w:r>
    </w:p>
    <w:p w14:paraId="139A2475"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5: For OOK-1 (not special case of OOK-4), Option 2 is supported, i.e. overlaid sequence(s) are the sequence(s) of an OFDM symbol before IFFT processing.</w:t>
      </w:r>
    </w:p>
    <w:p w14:paraId="1B755873"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6: For OOK-4, Option 1-1 is supported, i.e. overlaid sequence(s) are the sequence(s) of an OOK on symbol before DFT/LS processing.</w:t>
      </w:r>
    </w:p>
    <w:p w14:paraId="7FCEF33D"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7: Overlaid OFDM sequence is based on ZC sequence.</w:t>
      </w:r>
    </w:p>
    <w:p w14:paraId="41566598"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8: Manchester coding can be supported for OOK-1 based LP-WUS.</w:t>
      </w:r>
    </w:p>
    <w:p w14:paraId="2A844A91"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9: Manchester coding can be supported for OOK-4 based LP-WUS.</w:t>
      </w:r>
    </w:p>
    <w:p w14:paraId="302D680E"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10: At least for OOK-4, preamble for LP-WUS can be considered.</w:t>
      </w:r>
    </w:p>
    <w:p w14:paraId="58FDB095"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11: For idle/inactive UEs, Option 1 (i.e. bitmap) can be supported for information content carried by LP-WUS.</w:t>
      </w:r>
    </w:p>
    <w:p w14:paraId="176C399F"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lang w:eastAsia="zh-CN"/>
        </w:rPr>
      </w:pPr>
      <w:r w:rsidRPr="006D4962">
        <w:rPr>
          <w:rFonts w:ascii="Times New Roman" w:eastAsia="宋体" w:hAnsi="Times New Roman"/>
          <w:bCs/>
          <w:i/>
          <w:szCs w:val="20"/>
          <w:lang w:eastAsia="zh-CN"/>
        </w:rPr>
        <w:t>Proposal 12: For connected UEs, after mechanism of LP-WUS for connected UEs is determined, information content carried by LP-WUS can be decided.</w:t>
      </w:r>
    </w:p>
    <w:p w14:paraId="2DEB350C"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13:</w:t>
      </w:r>
      <w:r w:rsidRPr="006D4962">
        <w:rPr>
          <w:rFonts w:ascii="Times New Roman" w:eastAsia="Batang" w:hAnsi="Times New Roman"/>
          <w:bCs/>
          <w:szCs w:val="20"/>
          <w:lang w:val="en-GB"/>
        </w:rPr>
        <w:t xml:space="preserve"> </w:t>
      </w:r>
      <w:r w:rsidRPr="006D4962">
        <w:rPr>
          <w:rFonts w:ascii="Times New Roman" w:eastAsia="宋体" w:hAnsi="Times New Roman"/>
          <w:bCs/>
          <w:i/>
          <w:szCs w:val="20"/>
          <w:lang w:eastAsia="zh-CN"/>
        </w:rPr>
        <w:t>The maximum number of information bits (excluding CRC) in a LP-WUS is Z, where Z&lt;=8 and Z &gt;=4.</w:t>
      </w:r>
    </w:p>
    <w:p w14:paraId="335ECE40"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14: For LP-WUS, multiple OFDM sequences overlaid on an OOK symbol may have low priority.</w:t>
      </w:r>
    </w:p>
    <w:p w14:paraId="571B2C43"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15: Single overlaid OFDM sequence is selected from multiple candidate overlaid OFDM sequences. The single overlaid sequence is on each OOK ‘ON’ symbol or OFDM symbol duration. OFDM-based LP-WUR can obtain the whole information bits by OOK ON/OFF pattern.</w:t>
      </w:r>
    </w:p>
    <w:p w14:paraId="487DFD53" w14:textId="77777777" w:rsidR="00EB6034" w:rsidRPr="006D4962" w:rsidRDefault="00EB6034" w:rsidP="00EB6034">
      <w:pPr>
        <w:autoSpaceDE w:val="0"/>
        <w:autoSpaceDN w:val="0"/>
        <w:adjustRightInd w:val="0"/>
        <w:snapToGrid w:val="0"/>
        <w:spacing w:after="100"/>
        <w:jc w:val="both"/>
        <w:rPr>
          <w:rFonts w:ascii="Times New Roman" w:eastAsia="宋体" w:hAnsi="Times New Roman"/>
          <w:bCs/>
          <w:szCs w:val="20"/>
          <w:lang w:eastAsia="zh-CN"/>
        </w:rPr>
      </w:pPr>
    </w:p>
    <w:p w14:paraId="246C4414" w14:textId="77777777" w:rsidR="00EB6034" w:rsidRPr="006D4962" w:rsidRDefault="00EB6034" w:rsidP="00EB6034">
      <w:pPr>
        <w:autoSpaceDE w:val="0"/>
        <w:autoSpaceDN w:val="0"/>
        <w:adjustRightInd w:val="0"/>
        <w:snapToGrid w:val="0"/>
        <w:spacing w:after="100"/>
        <w:jc w:val="both"/>
        <w:rPr>
          <w:rFonts w:ascii="Times New Roman" w:eastAsia="宋体" w:hAnsi="Times New Roman"/>
          <w:bCs/>
          <w:szCs w:val="20"/>
          <w:u w:val="single"/>
          <w:lang w:eastAsia="zh-CN"/>
        </w:rPr>
      </w:pPr>
      <w:r w:rsidRPr="006D4962">
        <w:rPr>
          <w:rFonts w:ascii="Times New Roman" w:eastAsia="宋体" w:hAnsi="Times New Roman"/>
          <w:bCs/>
          <w:szCs w:val="20"/>
          <w:u w:val="single"/>
          <w:lang w:eastAsia="zh-CN"/>
        </w:rPr>
        <w:t>LP-SS design</w:t>
      </w:r>
    </w:p>
    <w:p w14:paraId="687C6E75"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16: OOK-1 can be supported for R19 LP-SS similar to LP-WUS.</w:t>
      </w:r>
    </w:p>
    <w:p w14:paraId="08A66B61"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17: OOK-4 with M=2 or 4 can be supported for R19 LP-SS.</w:t>
      </w:r>
    </w:p>
    <w:p w14:paraId="737218CA"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18: It is assumed during our discussion/design that LP-SS waveform is the same as LP-WUS waveform, but this restriction may not have spec impact.</w:t>
      </w:r>
    </w:p>
    <w:p w14:paraId="7B2DF231"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19: For LP-SS with or without overlaid OFDM sequence, Option 3 can be supported.</w:t>
      </w:r>
    </w:p>
    <w:p w14:paraId="2CB148E6"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lastRenderedPageBreak/>
        <w:t>Proposal 20: For LP-SS, multiple OFDM sequences overlaid on an OOK symbol may have low priority currently, but cell ID can be considered in OFDM sequence generation.</w:t>
      </w:r>
    </w:p>
    <w:p w14:paraId="28466637" w14:textId="77777777" w:rsidR="00EB6034" w:rsidRPr="006D4962" w:rsidRDefault="00EB6034" w:rsidP="00EB6034">
      <w:pPr>
        <w:autoSpaceDE w:val="0"/>
        <w:autoSpaceDN w:val="0"/>
        <w:adjustRightInd w:val="0"/>
        <w:snapToGrid w:val="0"/>
        <w:spacing w:after="100"/>
        <w:jc w:val="both"/>
        <w:rPr>
          <w:rFonts w:ascii="Times New Roman" w:eastAsia="宋体" w:hAnsi="Times New Roman"/>
          <w:bCs/>
          <w:i/>
          <w:szCs w:val="20"/>
          <w:lang w:eastAsia="zh-CN"/>
        </w:rPr>
      </w:pPr>
    </w:p>
    <w:p w14:paraId="2FCC0A79" w14:textId="77777777" w:rsidR="00EB6034" w:rsidRPr="006D4962" w:rsidRDefault="00EB6034" w:rsidP="00EB6034">
      <w:pPr>
        <w:autoSpaceDE w:val="0"/>
        <w:autoSpaceDN w:val="0"/>
        <w:adjustRightInd w:val="0"/>
        <w:snapToGrid w:val="0"/>
        <w:spacing w:after="100"/>
        <w:jc w:val="both"/>
        <w:rPr>
          <w:rFonts w:ascii="Times New Roman" w:eastAsia="宋体" w:hAnsi="Times New Roman"/>
          <w:bCs/>
          <w:szCs w:val="20"/>
          <w:u w:val="single"/>
          <w:lang w:eastAsia="zh-CN"/>
        </w:rPr>
      </w:pPr>
      <w:r w:rsidRPr="006D4962">
        <w:rPr>
          <w:rFonts w:ascii="Times New Roman" w:eastAsia="宋体" w:hAnsi="Times New Roman"/>
          <w:bCs/>
          <w:szCs w:val="20"/>
          <w:u w:val="single"/>
          <w:lang w:eastAsia="zh-CN"/>
        </w:rPr>
        <w:t>Coverage</w:t>
      </w:r>
    </w:p>
    <w:p w14:paraId="41BA8A2A"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21: For calibration of the target SNR, confirm there is no precoder cycling in time or frequency domain for gNB transmitting LP-WUS.</w:t>
      </w:r>
    </w:p>
    <w:p w14:paraId="2C534EAB"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22. Study potential coverage enhancement techniques for LP-WUS transmission.</w:t>
      </w:r>
    </w:p>
    <w:p w14:paraId="12FDAEB2"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23: We should jointly consider power consumption and determination of coverage target for LR.</w:t>
      </w:r>
    </w:p>
    <w:p w14:paraId="29239B76"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24: For fair comparison, we can assume the similar sampling rate for LR with capability of OFDM sequence detection and LR without capability of OFDM sequence detection.</w:t>
      </w:r>
    </w:p>
    <w:p w14:paraId="560FCB91" w14:textId="77777777" w:rsidR="00EB6034" w:rsidRPr="006D4962" w:rsidRDefault="00EB6034" w:rsidP="00EB6034">
      <w:pPr>
        <w:autoSpaceDE w:val="0"/>
        <w:autoSpaceDN w:val="0"/>
        <w:adjustRightInd w:val="0"/>
        <w:snapToGrid w:val="0"/>
        <w:spacing w:after="100"/>
        <w:jc w:val="both"/>
        <w:rPr>
          <w:rFonts w:ascii="Times New Roman" w:eastAsia="宋体" w:hAnsi="Times New Roman"/>
          <w:bCs/>
          <w:i/>
          <w:szCs w:val="20"/>
          <w:lang w:eastAsia="zh-CN"/>
        </w:rPr>
      </w:pPr>
    </w:p>
    <w:p w14:paraId="37016161" w14:textId="77777777" w:rsidR="00EB6034" w:rsidRPr="006D4962" w:rsidRDefault="00EB6034" w:rsidP="00EB6034">
      <w:pPr>
        <w:autoSpaceDE w:val="0"/>
        <w:autoSpaceDN w:val="0"/>
        <w:adjustRightInd w:val="0"/>
        <w:snapToGrid w:val="0"/>
        <w:spacing w:after="100"/>
        <w:jc w:val="both"/>
        <w:rPr>
          <w:rFonts w:ascii="Times New Roman" w:eastAsia="宋体" w:hAnsi="Times New Roman"/>
          <w:bCs/>
          <w:szCs w:val="20"/>
          <w:u w:val="single"/>
          <w:lang w:eastAsia="zh-CN"/>
        </w:rPr>
      </w:pPr>
      <w:r w:rsidRPr="006D4962">
        <w:rPr>
          <w:rFonts w:ascii="Times New Roman" w:eastAsia="宋体" w:hAnsi="Times New Roman"/>
          <w:bCs/>
          <w:szCs w:val="20"/>
          <w:u w:val="single"/>
          <w:lang w:eastAsia="zh-CN"/>
        </w:rPr>
        <w:t>Overhead</w:t>
      </w:r>
    </w:p>
    <w:p w14:paraId="4B0188B3"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25: We should jointly consider determination of overhead target and determination of coverage target for LR.</w:t>
      </w:r>
    </w:p>
    <w:p w14:paraId="14E6194A" w14:textId="77777777" w:rsidR="00EB6034" w:rsidRPr="006D4962" w:rsidRDefault="00EB6034" w:rsidP="00EB6034">
      <w:pPr>
        <w:autoSpaceDE w:val="0"/>
        <w:autoSpaceDN w:val="0"/>
        <w:adjustRightInd w:val="0"/>
        <w:snapToGrid w:val="0"/>
        <w:spacing w:after="120"/>
        <w:rPr>
          <w:rFonts w:ascii="Times New Roman" w:eastAsia="宋体" w:hAnsi="Times New Roman"/>
          <w:bCs/>
          <w:i/>
          <w:szCs w:val="20"/>
          <w:lang w:eastAsia="zh-CN"/>
        </w:rPr>
      </w:pPr>
      <w:r w:rsidRPr="006D4962">
        <w:rPr>
          <w:rFonts w:ascii="Times New Roman" w:eastAsia="宋体" w:hAnsi="Times New Roman"/>
          <w:bCs/>
          <w:i/>
          <w:szCs w:val="20"/>
          <w:lang w:eastAsia="zh-CN"/>
        </w:rPr>
        <w:t>Proposal 26: Resource overhead gap for two types of LR can be further evaluated.</w:t>
      </w:r>
    </w:p>
    <w:p w14:paraId="5A64F2B0" w14:textId="77777777" w:rsidR="00EB6034" w:rsidRPr="006D4962" w:rsidRDefault="00EB6034" w:rsidP="00EB6034">
      <w:pPr>
        <w:spacing w:after="120"/>
        <w:jc w:val="both"/>
        <w:rPr>
          <w:rFonts w:ascii="Times New Roman" w:eastAsiaTheme="minorEastAsia" w:hAnsi="Times New Roman"/>
          <w:bCs/>
          <w:szCs w:val="20"/>
          <w:lang w:eastAsia="zh-CN"/>
        </w:rPr>
      </w:pPr>
    </w:p>
    <w:p w14:paraId="6DBF3CBA"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222 OPPO </w:t>
      </w:r>
    </w:p>
    <w:p w14:paraId="5C898FE6" w14:textId="77777777" w:rsidR="00EB6034" w:rsidRPr="006D4962" w:rsidRDefault="00EB6034" w:rsidP="00EB6034">
      <w:pPr>
        <w:spacing w:after="100" w:afterAutospacing="1"/>
        <w:jc w:val="both"/>
        <w:rPr>
          <w:rFonts w:ascii="Times New Roman" w:eastAsia="Batang" w:hAnsi="Times New Roman"/>
          <w:bCs/>
          <w:szCs w:val="20"/>
        </w:rPr>
      </w:pPr>
      <w:r w:rsidRPr="006D4962">
        <w:rPr>
          <w:rFonts w:ascii="Times New Roman" w:eastAsia="Batang" w:hAnsi="Times New Roman"/>
          <w:bCs/>
          <w:szCs w:val="20"/>
          <w:lang w:eastAsia="x-none"/>
        </w:rPr>
        <w:t>In this contribution,</w:t>
      </w:r>
      <w:r w:rsidRPr="006D4962">
        <w:rPr>
          <w:rFonts w:ascii="Times New Roman" w:eastAsia="Batang" w:hAnsi="Times New Roman"/>
          <w:bCs/>
          <w:szCs w:val="20"/>
        </w:rPr>
        <w:t xml:space="preserve"> we discussed the signal design for LP-WUS and LP-SS.  Observations and proposals are summarized as following.</w:t>
      </w:r>
    </w:p>
    <w:p w14:paraId="24624CCA" w14:textId="77777777" w:rsidR="00EB6034" w:rsidRPr="006D4962" w:rsidRDefault="00EB6034" w:rsidP="00EB6034">
      <w:pPr>
        <w:numPr>
          <w:ilvl w:val="0"/>
          <w:numId w:val="99"/>
        </w:numPr>
        <w:spacing w:after="100" w:afterAutospacing="1"/>
        <w:jc w:val="both"/>
        <w:rPr>
          <w:rFonts w:ascii="Times New Roman" w:eastAsia="等线" w:hAnsi="Times New Roman"/>
          <w:bCs/>
          <w:szCs w:val="20"/>
          <w:lang w:eastAsia="zh-CN"/>
        </w:rPr>
      </w:pPr>
      <w:r w:rsidRPr="006D4962">
        <w:rPr>
          <w:rFonts w:ascii="Times New Roman" w:eastAsia="等线" w:hAnsi="Times New Roman"/>
          <w:bCs/>
          <w:szCs w:val="20"/>
          <w:lang w:eastAsia="zh-CN"/>
        </w:rPr>
        <w:t>LP-WUS</w:t>
      </w:r>
    </w:p>
    <w:p w14:paraId="6A2899E0" w14:textId="77777777" w:rsidR="00EB6034" w:rsidRPr="006D4962" w:rsidRDefault="00EB6034" w:rsidP="00EB6034">
      <w:pPr>
        <w:spacing w:after="100" w:afterAutospacing="1"/>
        <w:jc w:val="center"/>
        <w:rPr>
          <w:rFonts w:ascii="Times New Roman" w:eastAsia="Batang" w:hAnsi="Times New Roman"/>
          <w:bCs/>
          <w:szCs w:val="20"/>
          <w:u w:val="single"/>
          <w:lang w:eastAsia="x-none"/>
        </w:rPr>
      </w:pPr>
      <w:r w:rsidRPr="006D4962">
        <w:rPr>
          <w:rFonts w:ascii="Times New Roman" w:eastAsia="Batang" w:hAnsi="Times New Roman"/>
          <w:bCs/>
          <w:szCs w:val="20"/>
          <w:u w:val="single"/>
          <w:lang w:eastAsia="x-none"/>
        </w:rPr>
        <w:t>M value for LP-WUS</w:t>
      </w:r>
    </w:p>
    <w:p w14:paraId="32A424EE" w14:textId="77777777" w:rsidR="00EB6034" w:rsidRPr="006D4962" w:rsidRDefault="00EB6034" w:rsidP="00EB6034">
      <w:pPr>
        <w:jc w:val="both"/>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Proposal 1: Considering the unified design, support M=1 for OOK-4 and specify OOK-1 as the case of OOK-4 with M = 1. </w:t>
      </w:r>
    </w:p>
    <w:p w14:paraId="5E299048" w14:textId="77777777" w:rsidR="00EB6034" w:rsidRPr="006D4962" w:rsidRDefault="00EB6034" w:rsidP="00EB6034">
      <w:pPr>
        <w:numPr>
          <w:ilvl w:val="0"/>
          <w:numId w:val="80"/>
        </w:numPr>
        <w:spacing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FFS: whether the DFT process could be absent when M = 1.</w:t>
      </w:r>
    </w:p>
    <w:p w14:paraId="7B91017B" w14:textId="77777777" w:rsidR="00EB6034" w:rsidRPr="006D4962" w:rsidRDefault="00EB6034" w:rsidP="00EB6034">
      <w:pPr>
        <w:spacing w:before="240"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2: For OOK-4, support M=1, 2, 4 for LP-WUS, value of M could be configured independently regardless of the value of SCS.</w:t>
      </w:r>
    </w:p>
    <w:p w14:paraId="04F2B809" w14:textId="77777777" w:rsidR="00EB6034" w:rsidRPr="006D4962" w:rsidRDefault="00EB6034" w:rsidP="00EB6034">
      <w:pPr>
        <w:spacing w:after="100" w:afterAutospacing="1"/>
        <w:jc w:val="center"/>
        <w:rPr>
          <w:rFonts w:ascii="Times New Roman" w:eastAsia="Batang" w:hAnsi="Times New Roman"/>
          <w:bCs/>
          <w:szCs w:val="20"/>
          <w:u w:val="single"/>
          <w:lang w:eastAsia="x-none"/>
        </w:rPr>
      </w:pPr>
      <w:r w:rsidRPr="006D4962">
        <w:rPr>
          <w:rFonts w:ascii="Times New Roman" w:eastAsia="Batang" w:hAnsi="Times New Roman"/>
          <w:bCs/>
          <w:szCs w:val="20"/>
          <w:u w:val="single"/>
          <w:lang w:eastAsia="x-none"/>
        </w:rPr>
        <w:t>How to determine the SCS of LP-WUS</w:t>
      </w:r>
    </w:p>
    <w:p w14:paraId="6E8AD78E" w14:textId="77777777" w:rsidR="00EB6034" w:rsidRPr="006D4962" w:rsidRDefault="00EB6034" w:rsidP="00EB6034">
      <w:pPr>
        <w:spacing w:before="240"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3: The SCS used for LP-WUS remains unchanged during the whole transmission of a LP-WUS.</w:t>
      </w:r>
    </w:p>
    <w:p w14:paraId="5F7C5BD1" w14:textId="77777777" w:rsidR="00EB6034" w:rsidRPr="006D4962" w:rsidRDefault="00EB6034" w:rsidP="00EB6034">
      <w:pPr>
        <w:spacing w:before="24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4: gNB explicitly configure the single SCS used for LP-WUS.</w:t>
      </w:r>
    </w:p>
    <w:p w14:paraId="40DB5D3B" w14:textId="77777777" w:rsidR="00EB6034" w:rsidRPr="006D4962" w:rsidRDefault="00EB6034" w:rsidP="00EB6034">
      <w:pPr>
        <w:spacing w:before="240" w:after="100" w:afterAutospacing="1"/>
        <w:ind w:leftChars="300" w:left="60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FFS: Whether the same SCS could also be applied for LP-SS, or gNB explicitly configure the single SCS used for LP-SS.</w:t>
      </w:r>
    </w:p>
    <w:p w14:paraId="3A948763" w14:textId="77777777" w:rsidR="00EB6034" w:rsidRPr="006D4962" w:rsidRDefault="00EB6034" w:rsidP="00EB6034">
      <w:pPr>
        <w:spacing w:after="100" w:afterAutospacing="1"/>
        <w:jc w:val="center"/>
        <w:rPr>
          <w:rFonts w:ascii="Times New Roman" w:eastAsia="Batang" w:hAnsi="Times New Roman"/>
          <w:bCs/>
          <w:szCs w:val="20"/>
          <w:u w:val="single"/>
          <w:lang w:eastAsia="x-none"/>
        </w:rPr>
      </w:pPr>
      <w:r w:rsidRPr="006D4962">
        <w:rPr>
          <w:rFonts w:ascii="Times New Roman" w:eastAsia="Batang" w:hAnsi="Times New Roman"/>
          <w:bCs/>
          <w:szCs w:val="20"/>
          <w:u w:val="single"/>
          <w:lang w:eastAsia="x-none"/>
        </w:rPr>
        <w:t>Function of the LP-WUS signal</w:t>
      </w:r>
    </w:p>
    <w:p w14:paraId="6F1AAA78" w14:textId="77777777" w:rsidR="00EB6034" w:rsidRPr="006D4962" w:rsidRDefault="00EB6034" w:rsidP="00EB6034">
      <w:pPr>
        <w:spacing w:before="240"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5: The content of LP-WUS should include the wake-up indication information, additional information (e.g., cell information, SI change and ETWS/CMAS information, tracking area information, RAN area information, etc.) is not necessary to be carried in LP-WUS.</w:t>
      </w:r>
    </w:p>
    <w:p w14:paraId="6D0A9EB3" w14:textId="77777777" w:rsidR="00EB6034" w:rsidRPr="006D4962" w:rsidRDefault="00EB6034" w:rsidP="00EB6034">
      <w:pPr>
        <w:spacing w:after="100" w:afterAutospacing="1"/>
        <w:jc w:val="center"/>
        <w:rPr>
          <w:rFonts w:ascii="Times New Roman" w:eastAsia="Batang" w:hAnsi="Times New Roman"/>
          <w:bCs/>
          <w:szCs w:val="20"/>
          <w:u w:val="single"/>
          <w:lang w:eastAsia="x-none"/>
        </w:rPr>
      </w:pPr>
      <w:r w:rsidRPr="006D4962">
        <w:rPr>
          <w:rFonts w:ascii="Times New Roman" w:eastAsia="Batang" w:hAnsi="Times New Roman"/>
          <w:bCs/>
          <w:szCs w:val="20"/>
          <w:u w:val="single"/>
          <w:lang w:eastAsia="x-none"/>
        </w:rPr>
        <w:t>Payload of LP-WUS</w:t>
      </w:r>
    </w:p>
    <w:p w14:paraId="4B772273" w14:textId="77777777" w:rsidR="00EB6034" w:rsidRPr="006D4962" w:rsidRDefault="00EB6034" w:rsidP="00EB6034">
      <w:pPr>
        <w:spacing w:before="240"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6: Per UE-group and / or per UE-subgroup indication for LP-WUS targets to 8-bits or 16-bits payload.</w:t>
      </w:r>
    </w:p>
    <w:p w14:paraId="3471857F" w14:textId="77777777" w:rsidR="00EB6034" w:rsidRPr="006D4962" w:rsidRDefault="00EB6034" w:rsidP="00EB6034">
      <w:pPr>
        <w:spacing w:before="240"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lastRenderedPageBreak/>
        <w:t>Proposal 7: Encoded bits scheme has more flexibility in transmitting wake-up indications for single or multiple UE groups, we prefer encoded bits scheme to carry LP-WUS information.</w:t>
      </w:r>
    </w:p>
    <w:p w14:paraId="021B2C50" w14:textId="77777777" w:rsidR="00EB6034" w:rsidRPr="006D4962" w:rsidRDefault="00EB6034" w:rsidP="00EB6034">
      <w:pPr>
        <w:spacing w:before="24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8: Regarding the LP-WUS information for idle/inactive UEs, support Option 1.</w:t>
      </w:r>
    </w:p>
    <w:p w14:paraId="677F9E00" w14:textId="77777777" w:rsidR="00EB6034" w:rsidRPr="006D4962" w:rsidRDefault="00EB6034" w:rsidP="00EB6034">
      <w:pPr>
        <w:numPr>
          <w:ilvl w:val="1"/>
          <w:numId w:val="98"/>
        </w:numPr>
        <w:spacing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Option 1: </w:t>
      </w:r>
      <w:r w:rsidRPr="006D4962">
        <w:rPr>
          <w:rFonts w:ascii="Times New Roman" w:eastAsia="Batang" w:hAnsi="Times New Roman"/>
          <w:bCs/>
          <w:i/>
          <w:color w:val="000000"/>
          <w:szCs w:val="20"/>
          <w:lang w:eastAsia="zh-CN"/>
        </w:rPr>
        <w:t>A LP-WUS indicates a bitmap with each bit corresponding to one subgroup of N subgroups</w:t>
      </w:r>
      <w:r w:rsidRPr="006D4962">
        <w:rPr>
          <w:rFonts w:ascii="Times New Roman" w:eastAsia="等线" w:hAnsi="Times New Roman"/>
          <w:bCs/>
          <w:i/>
          <w:color w:val="000000"/>
          <w:szCs w:val="20"/>
          <w:lang w:eastAsia="zh-CN"/>
        </w:rPr>
        <w:t xml:space="preserve"> for</w:t>
      </w:r>
      <w:r w:rsidRPr="006D4962">
        <w:rPr>
          <w:rFonts w:ascii="Times New Roman" w:eastAsia="Batang" w:hAnsi="Times New Roman"/>
          <w:bCs/>
          <w:i/>
          <w:color w:val="000000"/>
          <w:szCs w:val="20"/>
          <w:lang w:eastAsia="zh-CN"/>
        </w:rPr>
        <w:t xml:space="preserve"> part of, one or more PO(s)</w:t>
      </w:r>
      <w:r w:rsidRPr="006D4962">
        <w:rPr>
          <w:rFonts w:ascii="Times New Roman" w:eastAsia="宋体" w:hAnsi="Times New Roman"/>
          <w:bCs/>
          <w:i/>
          <w:szCs w:val="20"/>
          <w:lang w:eastAsia="zh-CN"/>
        </w:rPr>
        <w:t>.</w:t>
      </w:r>
    </w:p>
    <w:p w14:paraId="25DD54E6" w14:textId="77777777" w:rsidR="00EB6034" w:rsidRPr="006D4962" w:rsidRDefault="00EB6034" w:rsidP="00EB6034">
      <w:pPr>
        <w:spacing w:before="240"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9: Considering unified design of LP-WUS information, support option 1 regarding the LP-WUS information to trigger PDCCH monitoring of RRC connected UEs (A bitmap with each bit corresponding to [one or more] UEs).</w:t>
      </w:r>
    </w:p>
    <w:p w14:paraId="370EBF71" w14:textId="77777777" w:rsidR="00EB6034" w:rsidRPr="006D4962" w:rsidRDefault="00EB6034" w:rsidP="00EB6034">
      <w:pPr>
        <w:spacing w:after="100" w:afterAutospacing="1"/>
        <w:jc w:val="center"/>
        <w:rPr>
          <w:rFonts w:ascii="Times New Roman" w:eastAsia="Batang" w:hAnsi="Times New Roman"/>
          <w:bCs/>
          <w:szCs w:val="20"/>
          <w:u w:val="single"/>
          <w:lang w:eastAsia="x-none"/>
        </w:rPr>
      </w:pPr>
      <w:r w:rsidRPr="006D4962">
        <w:rPr>
          <w:rFonts w:ascii="Times New Roman" w:eastAsia="Batang" w:hAnsi="Times New Roman"/>
          <w:bCs/>
          <w:szCs w:val="20"/>
          <w:u w:val="single"/>
          <w:lang w:eastAsia="x-none"/>
        </w:rPr>
        <w:t>Overlaid OFDM sequence for LP-WUS</w:t>
      </w:r>
    </w:p>
    <w:p w14:paraId="4BD31B41" w14:textId="77777777" w:rsidR="00EB6034" w:rsidRPr="006D4962" w:rsidRDefault="00EB6034" w:rsidP="00EB6034">
      <w:pPr>
        <w:spacing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10: Not only the performance of auto-correlation and cross-correlation, but also the spec impact and BLER performance should be considered for the overlaid OFDM sequence design.</w:t>
      </w:r>
    </w:p>
    <w:p w14:paraId="7CC97835" w14:textId="77777777" w:rsidR="00EB6034" w:rsidRPr="006D4962" w:rsidRDefault="00EB6034" w:rsidP="00EB6034">
      <w:pPr>
        <w:spacing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11: Considering the similar performance of auto-correlation, cross-correlation, BLER, and overlaid OFDM sequence on OFDM symbol not need to change the length of sequence for different value of M. Support option 1-2.</w:t>
      </w:r>
    </w:p>
    <w:p w14:paraId="58158329" w14:textId="77777777" w:rsidR="00EB6034" w:rsidRPr="006D4962" w:rsidRDefault="00EB6034" w:rsidP="00EB6034">
      <w:pPr>
        <w:spacing w:after="100" w:afterAutospacing="1"/>
        <w:jc w:val="center"/>
        <w:rPr>
          <w:rFonts w:ascii="Times New Roman" w:eastAsia="Batang" w:hAnsi="Times New Roman"/>
          <w:bCs/>
          <w:szCs w:val="20"/>
          <w:u w:val="single"/>
          <w:lang w:eastAsia="x-none"/>
        </w:rPr>
      </w:pPr>
      <w:r w:rsidRPr="006D4962">
        <w:rPr>
          <w:rFonts w:ascii="Times New Roman" w:eastAsia="Batang" w:hAnsi="Times New Roman"/>
          <w:bCs/>
          <w:szCs w:val="20"/>
          <w:u w:val="single"/>
          <w:lang w:eastAsia="x-none"/>
        </w:rPr>
        <w:t>How to carry information by OFDM sequences</w:t>
      </w:r>
    </w:p>
    <w:p w14:paraId="4C55AA1D" w14:textId="77777777" w:rsidR="00EB6034" w:rsidRPr="006D4962" w:rsidRDefault="00EB6034" w:rsidP="00EB6034">
      <w:pPr>
        <w:spacing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12: Overlaid OFDM sequence(s) carry all information bits of LP-WUS.</w:t>
      </w:r>
    </w:p>
    <w:p w14:paraId="0D6BFBCC" w14:textId="77777777" w:rsidR="00EB6034" w:rsidRPr="006D4962" w:rsidRDefault="00EB6034" w:rsidP="00EB6034">
      <w:pPr>
        <w:jc w:val="both"/>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Proposal 13: If overlaid OFDM sequence(s) could carry information, it is better to make segments of the whole information bits.  And Each segment of the whole information bits can be mapped to one independent OFDM sequence. </w:t>
      </w:r>
    </w:p>
    <w:p w14:paraId="02A76BBF" w14:textId="77777777" w:rsidR="00EB6034" w:rsidRPr="006D4962" w:rsidRDefault="00EB6034" w:rsidP="00EB6034">
      <w:pPr>
        <w:numPr>
          <w:ilvl w:val="0"/>
          <w:numId w:val="90"/>
        </w:numPr>
        <w:spacing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The number of candidates overlaid OFDM sequences used for information conveying depends on the bit number of each segment.</w:t>
      </w:r>
    </w:p>
    <w:p w14:paraId="6BDD3F6C" w14:textId="77777777" w:rsidR="00EB6034" w:rsidRPr="006D4962" w:rsidRDefault="00EB6034" w:rsidP="00EB6034">
      <w:pPr>
        <w:numPr>
          <w:ilvl w:val="0"/>
          <w:numId w:val="90"/>
        </w:numPr>
        <w:spacing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If the bit number of each segment is 1, the number of candidates overlaid OFDM sequences equal to 1.</w:t>
      </w:r>
    </w:p>
    <w:p w14:paraId="21D7058E" w14:textId="77777777" w:rsidR="00EB6034" w:rsidRPr="006D4962" w:rsidRDefault="00EB6034" w:rsidP="00EB6034">
      <w:pPr>
        <w:numPr>
          <w:ilvl w:val="0"/>
          <w:numId w:val="90"/>
        </w:numPr>
        <w:spacing w:after="24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If the bit number of each segment is N&gt;1, the number of candidates overlaid OFDM sequences equal to 2</w:t>
      </w:r>
      <w:r w:rsidRPr="006D4962">
        <w:rPr>
          <w:rFonts w:ascii="Times New Roman" w:eastAsia="宋体" w:hAnsi="Times New Roman"/>
          <w:bCs/>
          <w:i/>
          <w:szCs w:val="20"/>
          <w:vertAlign w:val="superscript"/>
          <w:lang w:eastAsia="zh-CN"/>
        </w:rPr>
        <w:t>N</w:t>
      </w:r>
      <w:r w:rsidRPr="006D4962">
        <w:rPr>
          <w:rFonts w:ascii="Times New Roman" w:eastAsia="宋体" w:hAnsi="Times New Roman"/>
          <w:bCs/>
          <w:i/>
          <w:szCs w:val="20"/>
          <w:lang w:eastAsia="zh-CN"/>
        </w:rPr>
        <w:t>.</w:t>
      </w:r>
    </w:p>
    <w:p w14:paraId="50FCD19B" w14:textId="77777777" w:rsidR="00EB6034" w:rsidRPr="006D4962" w:rsidRDefault="00EB6034" w:rsidP="00EB6034">
      <w:pPr>
        <w:jc w:val="both"/>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Proposal 14: Regarding the overlaid OFDM sequence(s) of LP-WUS, one sequence is selected from multiple candidates overlaid OFDM sequences on each OFDM symbol duration which consist of one or more OOK ‘ON’ symbols. (Option 3) </w:t>
      </w:r>
    </w:p>
    <w:p w14:paraId="0E0209EB" w14:textId="77777777" w:rsidR="00EB6034" w:rsidRPr="006D4962" w:rsidRDefault="00EB6034" w:rsidP="00EB6034">
      <w:pPr>
        <w:numPr>
          <w:ilvl w:val="0"/>
          <w:numId w:val="42"/>
        </w:numPr>
        <w:spacing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gNB determines the overlaid OFDM sequence(s) based on the OOK bit(s) transmitted within the OFDM symbol.</w:t>
      </w:r>
      <w:r w:rsidRPr="006D4962">
        <w:rPr>
          <w:rFonts w:ascii="Times New Roman" w:eastAsia="Batang" w:hAnsi="Times New Roman"/>
          <w:bCs/>
          <w:szCs w:val="20"/>
          <w:lang w:eastAsia="x-none"/>
        </w:rPr>
        <w:t xml:space="preserve"> </w:t>
      </w:r>
      <w:r w:rsidRPr="006D4962">
        <w:rPr>
          <w:rFonts w:ascii="Times New Roman" w:eastAsia="宋体" w:hAnsi="Times New Roman"/>
          <w:bCs/>
          <w:i/>
          <w:szCs w:val="20"/>
          <w:lang w:eastAsia="zh-CN"/>
        </w:rPr>
        <w:t>In this way, it does not need to separately determine the bits mapping to the overlaid OFDM sequence when generating the M OOK waveform per OFDM duration.</w:t>
      </w:r>
    </w:p>
    <w:p w14:paraId="7F433158" w14:textId="77777777" w:rsidR="00EB6034" w:rsidRPr="006D4962" w:rsidRDefault="00EB6034" w:rsidP="00EB6034">
      <w:pPr>
        <w:numPr>
          <w:ilvl w:val="0"/>
          <w:numId w:val="42"/>
        </w:numPr>
        <w:spacing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For OOK-4 with M=1 and 2, one sequence is selected from multiple candidates overlaid OFDM sequences on one OOK ‘ON’ symbols.</w:t>
      </w:r>
    </w:p>
    <w:p w14:paraId="4FC8E6EB" w14:textId="77777777" w:rsidR="00EB6034" w:rsidRPr="006D4962" w:rsidRDefault="00EB6034" w:rsidP="00EB6034">
      <w:pPr>
        <w:numPr>
          <w:ilvl w:val="0"/>
          <w:numId w:val="42"/>
        </w:numPr>
        <w:spacing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For OOK-4 with M=4, one sequence is selected from multiple candidates overlaid OFDM sequences on two OOK ‘ON’ symbols within one OFDM symbol, i.e. the overlaid OFDM sequence mapped from OOK bits within the OFDM symbol could be transmitted with repetition.</w:t>
      </w:r>
    </w:p>
    <w:p w14:paraId="694F9937" w14:textId="77777777" w:rsidR="00EB6034" w:rsidRPr="006D4962" w:rsidRDefault="00EB6034" w:rsidP="00EB6034">
      <w:pPr>
        <w:numPr>
          <w:ilvl w:val="0"/>
          <w:numId w:val="42"/>
        </w:numPr>
        <w:spacing w:after="24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If Manchester coding is used for encoding, four candidates overlaid OFDM sequences is enough.</w:t>
      </w:r>
    </w:p>
    <w:p w14:paraId="2DB5B6A3" w14:textId="77777777" w:rsidR="00EB6034" w:rsidRPr="006D4962" w:rsidRDefault="00EB6034" w:rsidP="00EB6034">
      <w:pPr>
        <w:spacing w:after="100" w:afterAutospacing="1"/>
        <w:jc w:val="center"/>
        <w:rPr>
          <w:rFonts w:ascii="Times New Roman" w:eastAsia="Batang" w:hAnsi="Times New Roman"/>
          <w:bCs/>
          <w:szCs w:val="20"/>
          <w:u w:val="single"/>
          <w:lang w:eastAsia="x-none"/>
        </w:rPr>
      </w:pPr>
      <w:r w:rsidRPr="006D4962">
        <w:rPr>
          <w:rFonts w:ascii="Times New Roman" w:eastAsia="Batang" w:hAnsi="Times New Roman"/>
          <w:bCs/>
          <w:szCs w:val="20"/>
          <w:u w:val="single"/>
          <w:lang w:eastAsia="x-none"/>
        </w:rPr>
        <w:t>LP-WUS resource allocation and the correlation between LP-WUS and other signals</w:t>
      </w:r>
    </w:p>
    <w:p w14:paraId="2F2C5505" w14:textId="77777777" w:rsidR="00EB6034" w:rsidRPr="006D4962" w:rsidRDefault="00EB6034" w:rsidP="00EB6034">
      <w:pPr>
        <w:spacing w:after="100" w:afterAutospacing="1"/>
        <w:jc w:val="both"/>
        <w:rPr>
          <w:rFonts w:ascii="Times New Roman" w:eastAsia="Batang" w:hAnsi="Times New Roman"/>
          <w:bCs/>
          <w:szCs w:val="20"/>
        </w:rPr>
      </w:pPr>
      <w:r w:rsidRPr="006D4962">
        <w:rPr>
          <w:rFonts w:ascii="Times New Roman" w:eastAsia="宋体" w:hAnsi="Times New Roman"/>
          <w:bCs/>
          <w:i/>
          <w:szCs w:val="20"/>
          <w:lang w:eastAsia="zh-CN"/>
        </w:rPr>
        <w:t xml:space="preserve">Proposal 15: Support fixed bandwidth for LP-WUS and LP-SS regardless the SCS and RRC state. </w:t>
      </w:r>
    </w:p>
    <w:p w14:paraId="52C6776F" w14:textId="77777777" w:rsidR="00EB6034" w:rsidRPr="006D4962" w:rsidRDefault="00EB6034" w:rsidP="00EB6034">
      <w:pPr>
        <w:spacing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16: LP-WUS and LP-SS could share the same BW. The transmission of LP-WUS and LP-SS is TDM.</w:t>
      </w:r>
    </w:p>
    <w:p w14:paraId="22E0B644" w14:textId="77777777" w:rsidR="00EB6034" w:rsidRPr="006D4962" w:rsidRDefault="00EB6034" w:rsidP="00EB6034">
      <w:pPr>
        <w:spacing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17: The monitoring occasion of LP-WUS could be determined via the reference signal and the time offset. LP-SS signal or PO could be used as the reference signal to determine the monitoring occasion of LP-WUS.</w:t>
      </w:r>
    </w:p>
    <w:p w14:paraId="21BD197C" w14:textId="77777777" w:rsidR="00EB6034" w:rsidRPr="006D4962" w:rsidRDefault="00EB6034" w:rsidP="00EB6034">
      <w:pPr>
        <w:numPr>
          <w:ilvl w:val="0"/>
          <w:numId w:val="100"/>
        </w:numPr>
        <w:spacing w:after="100" w:afterAutospacing="1"/>
        <w:jc w:val="both"/>
        <w:rPr>
          <w:rFonts w:ascii="Times New Roman" w:eastAsia="等线" w:hAnsi="Times New Roman"/>
          <w:bCs/>
          <w:szCs w:val="20"/>
          <w:lang w:eastAsia="zh-CN"/>
        </w:rPr>
      </w:pPr>
      <w:r w:rsidRPr="006D4962">
        <w:rPr>
          <w:rFonts w:ascii="Times New Roman" w:eastAsia="等线" w:hAnsi="Times New Roman"/>
          <w:bCs/>
          <w:szCs w:val="20"/>
          <w:lang w:eastAsia="zh-CN"/>
        </w:rPr>
        <w:t>LP-SS signal</w:t>
      </w:r>
    </w:p>
    <w:p w14:paraId="6E876829" w14:textId="77777777" w:rsidR="00EB6034" w:rsidRPr="006D4962" w:rsidRDefault="00EB6034" w:rsidP="00EB6034">
      <w:pPr>
        <w:spacing w:after="100" w:afterAutospacing="1"/>
        <w:jc w:val="center"/>
        <w:rPr>
          <w:rFonts w:ascii="Times New Roman" w:eastAsia="等线" w:hAnsi="Times New Roman"/>
          <w:bCs/>
          <w:szCs w:val="20"/>
          <w:lang w:eastAsia="zh-CN"/>
        </w:rPr>
      </w:pPr>
      <w:r w:rsidRPr="006D4962">
        <w:rPr>
          <w:rFonts w:ascii="Times New Roman" w:eastAsia="等线" w:hAnsi="Times New Roman"/>
          <w:bCs/>
          <w:szCs w:val="20"/>
          <w:u w:val="single"/>
          <w:lang w:eastAsia="zh-CN"/>
        </w:rPr>
        <w:t>LP-SS waveforms</w:t>
      </w:r>
    </w:p>
    <w:p w14:paraId="5BB3DCFC" w14:textId="77777777" w:rsidR="00EB6034" w:rsidRPr="006D4962" w:rsidRDefault="00EB6034" w:rsidP="00EB6034">
      <w:pPr>
        <w:spacing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lastRenderedPageBreak/>
        <w:t>Proposal 18: LP-SS select one waveform from OOK1/4, single M values is selected for the waveform.</w:t>
      </w:r>
    </w:p>
    <w:p w14:paraId="1E31A590" w14:textId="77777777" w:rsidR="00EB6034" w:rsidRPr="006D4962" w:rsidRDefault="00EB6034" w:rsidP="00EB6034">
      <w:pPr>
        <w:spacing w:after="100" w:afterAutospacing="1"/>
        <w:jc w:val="center"/>
        <w:rPr>
          <w:rFonts w:ascii="Times New Roman" w:eastAsia="等线" w:hAnsi="Times New Roman"/>
          <w:bCs/>
          <w:szCs w:val="20"/>
          <w:u w:val="single"/>
          <w:lang w:eastAsia="zh-CN"/>
        </w:rPr>
      </w:pPr>
      <w:r w:rsidRPr="006D4962">
        <w:rPr>
          <w:rFonts w:ascii="Times New Roman" w:eastAsia="等线" w:hAnsi="Times New Roman"/>
          <w:bCs/>
          <w:szCs w:val="20"/>
          <w:u w:val="single"/>
          <w:lang w:eastAsia="zh-CN"/>
        </w:rPr>
        <w:t>LP-SS modulation, coding and sequences</w:t>
      </w:r>
    </w:p>
    <w:p w14:paraId="71A93C02" w14:textId="77777777" w:rsidR="00EB6034" w:rsidRPr="006D4962" w:rsidRDefault="00EB6034" w:rsidP="00EB6034">
      <w:pPr>
        <w:spacing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19: LP-SS introduce Gold, M sequences or Computer searched sequence for modulation into OOK symbols. FFS coding on top of sequence.</w:t>
      </w:r>
    </w:p>
    <w:p w14:paraId="0470097F" w14:textId="77777777" w:rsidR="00EB6034" w:rsidRPr="006D4962" w:rsidRDefault="00EB6034" w:rsidP="00EB6034">
      <w:pPr>
        <w:spacing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20: LP-SS uses a binary sequence associated to the cell ID by configuration. FFS: mapping schemes between cell ID and LP-SS sequences.</w:t>
      </w:r>
    </w:p>
    <w:p w14:paraId="59290ED9" w14:textId="77777777" w:rsidR="00EB6034" w:rsidRPr="006D4962" w:rsidRDefault="00EB6034" w:rsidP="00EB6034">
      <w:pPr>
        <w:spacing w:after="100" w:afterAutospacing="1"/>
        <w:jc w:val="center"/>
        <w:rPr>
          <w:rFonts w:ascii="Times New Roman" w:eastAsia="等线" w:hAnsi="Times New Roman"/>
          <w:bCs/>
          <w:szCs w:val="20"/>
          <w:u w:val="single"/>
          <w:lang w:eastAsia="zh-CN"/>
        </w:rPr>
      </w:pPr>
      <w:r w:rsidRPr="006D4962">
        <w:rPr>
          <w:rFonts w:ascii="Times New Roman" w:eastAsia="等线" w:hAnsi="Times New Roman"/>
          <w:bCs/>
          <w:szCs w:val="20"/>
          <w:u w:val="single"/>
          <w:lang w:eastAsia="zh-CN"/>
        </w:rPr>
        <w:t>LP-SS overlaid sequences</w:t>
      </w:r>
    </w:p>
    <w:p w14:paraId="172B8023" w14:textId="77777777" w:rsidR="00EB6034" w:rsidRPr="006D4962" w:rsidRDefault="00EB6034" w:rsidP="00EB6034">
      <w:pPr>
        <w:jc w:val="both"/>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Proposal 21: Introducing same type of overlaid sequences on top of LP-SS OOK symbols as that for LP-WUS. </w:t>
      </w:r>
    </w:p>
    <w:p w14:paraId="7ADF885E" w14:textId="77777777" w:rsidR="00EB6034" w:rsidRPr="006D4962" w:rsidRDefault="00EB6034" w:rsidP="00EB6034">
      <w:pPr>
        <w:numPr>
          <w:ilvl w:val="0"/>
          <w:numId w:val="72"/>
        </w:numPr>
        <w:spacing w:after="10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Targeting for sync and RRM measurement, exact measurement requirement is done by RAN4.</w:t>
      </w:r>
    </w:p>
    <w:p w14:paraId="6C7F6D31" w14:textId="77777777" w:rsidR="00EB6034" w:rsidRPr="006D4962" w:rsidRDefault="00EB6034" w:rsidP="00EB6034">
      <w:pPr>
        <w:numPr>
          <w:ilvl w:val="0"/>
          <w:numId w:val="72"/>
        </w:numPr>
        <w:spacing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Consider a fixed sequence or sequences fully/partially associated with cell ID.</w:t>
      </w:r>
    </w:p>
    <w:p w14:paraId="6F8CD221" w14:textId="77777777" w:rsidR="00EB6034" w:rsidRPr="006D4962" w:rsidRDefault="00EB6034" w:rsidP="00EB6034">
      <w:pPr>
        <w:spacing w:after="100" w:afterAutospacing="1"/>
        <w:jc w:val="center"/>
        <w:rPr>
          <w:rFonts w:ascii="Times New Roman" w:eastAsia="Batang" w:hAnsi="Times New Roman"/>
          <w:bCs/>
          <w:szCs w:val="20"/>
          <w:u w:val="single"/>
          <w:lang w:eastAsia="x-none"/>
        </w:rPr>
      </w:pPr>
      <w:r w:rsidRPr="006D4962">
        <w:rPr>
          <w:rFonts w:ascii="Times New Roman" w:eastAsia="Batang" w:hAnsi="Times New Roman"/>
          <w:bCs/>
          <w:szCs w:val="20"/>
          <w:u w:val="single"/>
          <w:lang w:eastAsia="x-none"/>
        </w:rPr>
        <w:t>LP-SS in time and frequency</w:t>
      </w:r>
    </w:p>
    <w:p w14:paraId="08663A65" w14:textId="77777777" w:rsidR="00EB6034" w:rsidRPr="006D4962" w:rsidRDefault="00EB6034" w:rsidP="00EB6034">
      <w:pPr>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22: LP-WUS and LP-SS share the same frequency location, SSB location should be associated with LP-WUS/LP-SS.</w:t>
      </w:r>
    </w:p>
    <w:p w14:paraId="54DAF8A7" w14:textId="77777777" w:rsidR="00EB6034" w:rsidRPr="006D4962" w:rsidRDefault="00EB6034" w:rsidP="00EB6034">
      <w:pPr>
        <w:numPr>
          <w:ilvl w:val="0"/>
          <w:numId w:val="72"/>
        </w:numPr>
        <w:spacing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Consider shorter periodicity like 80ms or 160ms for LP-SS.</w:t>
      </w:r>
    </w:p>
    <w:p w14:paraId="6F81EED7" w14:textId="77777777" w:rsidR="00EB6034" w:rsidRPr="006D4962" w:rsidRDefault="00EB6034" w:rsidP="00EB6034">
      <w:pPr>
        <w:numPr>
          <w:ilvl w:val="0"/>
          <w:numId w:val="72"/>
        </w:numPr>
        <w:spacing w:after="120" w:afterAutospacing="1"/>
        <w:jc w:val="both"/>
        <w:rPr>
          <w:rFonts w:ascii="Times New Roman" w:eastAsia="宋体" w:hAnsi="Times New Roman"/>
          <w:bCs/>
          <w:i/>
          <w:szCs w:val="20"/>
          <w:lang w:eastAsia="zh-CN"/>
        </w:rPr>
      </w:pPr>
      <w:r w:rsidRPr="006D4962">
        <w:rPr>
          <w:rFonts w:ascii="Times New Roman" w:eastAsia="宋体" w:hAnsi="Times New Roman"/>
          <w:bCs/>
          <w:i/>
          <w:szCs w:val="20"/>
          <w:lang w:eastAsia="zh-CN"/>
        </w:rPr>
        <w:t>Multiple LP-SSs can be transmitted in a period. Each LP-SS can be associated with a beam/SSB.</w:t>
      </w:r>
    </w:p>
    <w:p w14:paraId="66B49594" w14:textId="77777777" w:rsidR="00EB6034" w:rsidRPr="006D4962" w:rsidRDefault="00EB6034" w:rsidP="00EB6034">
      <w:pPr>
        <w:spacing w:after="120"/>
        <w:jc w:val="both"/>
        <w:rPr>
          <w:rFonts w:ascii="Times New Roman" w:eastAsiaTheme="minorEastAsia" w:hAnsi="Times New Roman"/>
          <w:bCs/>
          <w:szCs w:val="20"/>
          <w:lang w:eastAsia="zh-CN"/>
        </w:rPr>
      </w:pPr>
    </w:p>
    <w:p w14:paraId="38DB4920"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6785 Panasonic</w:t>
      </w:r>
    </w:p>
    <w:p w14:paraId="4F911BDA" w14:textId="77777777" w:rsidR="00EB6034" w:rsidRPr="006D4962" w:rsidRDefault="00EB6034" w:rsidP="00EB6034">
      <w:pPr>
        <w:widowControl w:val="0"/>
        <w:tabs>
          <w:tab w:val="left" w:pos="1701"/>
        </w:tabs>
        <w:jc w:val="both"/>
        <w:rPr>
          <w:rFonts w:ascii="Times New Roman" w:eastAsia="宋体" w:hAnsi="Times New Roman"/>
          <w:bCs/>
          <w:kern w:val="2"/>
          <w:szCs w:val="20"/>
        </w:rPr>
      </w:pPr>
      <w:r w:rsidRPr="006D4962">
        <w:rPr>
          <w:rFonts w:ascii="Times New Roman" w:eastAsia="宋体" w:hAnsi="Times New Roman"/>
          <w:bCs/>
          <w:kern w:val="2"/>
          <w:szCs w:val="20"/>
        </w:rPr>
        <w:t xml:space="preserve">Based on the discussion, the following proposals are highlighted: </w:t>
      </w:r>
    </w:p>
    <w:p w14:paraId="0CE66220" w14:textId="77777777" w:rsidR="00EB6034" w:rsidRPr="006D4962" w:rsidRDefault="00EB6034" w:rsidP="00EB6034">
      <w:pPr>
        <w:widowControl w:val="0"/>
        <w:ind w:right="-101"/>
        <w:jc w:val="both"/>
        <w:rPr>
          <w:rFonts w:ascii="Times New Roman" w:eastAsia="宋体" w:hAnsi="Times New Roman"/>
          <w:bCs/>
          <w:kern w:val="2"/>
          <w:szCs w:val="20"/>
          <w:lang w:eastAsia="zh-CN"/>
        </w:rPr>
      </w:pPr>
      <w:r w:rsidRPr="006D4962">
        <w:rPr>
          <w:rFonts w:ascii="Times New Roman" w:eastAsia="宋体" w:hAnsi="Times New Roman"/>
          <w:bCs/>
          <w:kern w:val="2"/>
          <w:szCs w:val="20"/>
          <w:lang w:eastAsia="zh-CN"/>
        </w:rPr>
        <w:t xml:space="preserve">Proposal </w:t>
      </w:r>
      <w:r w:rsidRPr="006D4962">
        <w:rPr>
          <w:rFonts w:ascii="Times New Roman" w:eastAsia="MS Mincho" w:hAnsi="Times New Roman"/>
          <w:bCs/>
          <w:kern w:val="2"/>
          <w:szCs w:val="20"/>
          <w:lang w:eastAsia="zh-CN"/>
        </w:rPr>
        <w:t>1</w:t>
      </w:r>
      <w:r w:rsidRPr="006D4962">
        <w:rPr>
          <w:rFonts w:ascii="Times New Roman" w:eastAsia="宋体" w:hAnsi="Times New Roman"/>
          <w:bCs/>
          <w:kern w:val="2"/>
          <w:szCs w:val="20"/>
          <w:lang w:eastAsia="zh-CN"/>
        </w:rPr>
        <w:t>: M should depend on the SCS and OOK symbol rate with limited options for lower receiver complexity and power saving gain.</w:t>
      </w:r>
    </w:p>
    <w:p w14:paraId="7D4F16A0" w14:textId="77777777" w:rsidR="00EB6034" w:rsidRPr="006D4962" w:rsidRDefault="00EB6034" w:rsidP="00EB6034">
      <w:pPr>
        <w:widowControl w:val="0"/>
        <w:ind w:right="-101"/>
        <w:jc w:val="both"/>
        <w:rPr>
          <w:rFonts w:ascii="Times New Roman" w:eastAsia="MS Mincho" w:hAnsi="Times New Roman"/>
          <w:bCs/>
          <w:kern w:val="2"/>
          <w:szCs w:val="20"/>
          <w:lang w:eastAsia="zh-CN"/>
        </w:rPr>
      </w:pPr>
      <w:r w:rsidRPr="006D4962">
        <w:rPr>
          <w:rFonts w:ascii="Times New Roman" w:eastAsia="宋体" w:hAnsi="Times New Roman"/>
          <w:bCs/>
          <w:kern w:val="2"/>
          <w:szCs w:val="20"/>
          <w:lang w:eastAsia="zh-CN"/>
        </w:rPr>
        <w:t xml:space="preserve">Proposal </w:t>
      </w:r>
      <w:r w:rsidRPr="006D4962">
        <w:rPr>
          <w:rFonts w:ascii="Times New Roman" w:eastAsia="MS Mincho" w:hAnsi="Times New Roman"/>
          <w:bCs/>
          <w:kern w:val="2"/>
          <w:szCs w:val="20"/>
          <w:lang w:eastAsia="zh-CN"/>
        </w:rPr>
        <w:t>2</w:t>
      </w:r>
      <w:r w:rsidRPr="006D4962">
        <w:rPr>
          <w:rFonts w:ascii="Times New Roman" w:eastAsia="宋体" w:hAnsi="Times New Roman"/>
          <w:bCs/>
          <w:kern w:val="2"/>
          <w:szCs w:val="20"/>
          <w:lang w:eastAsia="zh-CN"/>
        </w:rPr>
        <w:t xml:space="preserve">: </w:t>
      </w:r>
      <w:r w:rsidRPr="006D4962">
        <w:rPr>
          <w:rFonts w:ascii="Times New Roman" w:eastAsia="MS Mincho" w:hAnsi="Times New Roman"/>
          <w:bCs/>
          <w:kern w:val="2"/>
          <w:szCs w:val="20"/>
          <w:lang w:eastAsia="zh-CN"/>
        </w:rPr>
        <w:t>To support only 60 kHz symbol rate of LP-WUS by OOK-4 with M = 2, 4.</w:t>
      </w:r>
    </w:p>
    <w:p w14:paraId="5E23F062" w14:textId="77777777" w:rsidR="00EB6034" w:rsidRPr="006D4962" w:rsidRDefault="00EB6034" w:rsidP="00EB6034">
      <w:pPr>
        <w:widowControl w:val="0"/>
        <w:ind w:leftChars="100" w:left="200" w:rightChars="-48" w:right="-96"/>
        <w:jc w:val="both"/>
        <w:rPr>
          <w:rFonts w:ascii="Times New Roman" w:eastAsia="MS Mincho" w:hAnsi="Times New Roman"/>
          <w:bCs/>
          <w:kern w:val="2"/>
          <w:szCs w:val="20"/>
          <w:lang w:eastAsia="zh-CN"/>
        </w:rPr>
      </w:pPr>
      <w:r w:rsidRPr="006D4962">
        <w:rPr>
          <w:rFonts w:ascii="Times New Roman" w:eastAsia="MS Mincho" w:hAnsi="Times New Roman"/>
          <w:bCs/>
          <w:kern w:val="2"/>
          <w:szCs w:val="20"/>
          <w:lang w:eastAsia="zh-CN"/>
        </w:rPr>
        <w:t>- If OOK-1 needs to be specified separately, either 15 or 30 kHz symbol rate and SCS would be supported.</w:t>
      </w:r>
    </w:p>
    <w:p w14:paraId="23C9CDF9" w14:textId="77777777" w:rsidR="00EB6034" w:rsidRPr="006D4962" w:rsidRDefault="00EB6034" w:rsidP="00EB6034">
      <w:pPr>
        <w:widowControl w:val="0"/>
        <w:ind w:right="-101"/>
        <w:jc w:val="both"/>
        <w:rPr>
          <w:rFonts w:ascii="Times New Roman" w:eastAsia="MS Mincho" w:hAnsi="Times New Roman"/>
          <w:bCs/>
          <w:kern w:val="2"/>
          <w:szCs w:val="20"/>
          <w:lang w:eastAsia="zh-CN"/>
        </w:rPr>
      </w:pPr>
      <w:r w:rsidRPr="006D4962">
        <w:rPr>
          <w:rFonts w:ascii="Times New Roman" w:eastAsia="MS Mincho" w:hAnsi="Times New Roman"/>
          <w:bCs/>
          <w:kern w:val="2"/>
          <w:szCs w:val="20"/>
          <w:lang w:eastAsia="zh-CN"/>
        </w:rPr>
        <w:t>Proposal 3: For both 15 kHz and 30 kHz, same bandwidth should be supported for LP-WUS for LP-WUS RF complexity reduction.</w:t>
      </w:r>
    </w:p>
    <w:p w14:paraId="0FEF924A" w14:textId="77777777" w:rsidR="00EB6034" w:rsidRPr="006D4962" w:rsidRDefault="00EB6034" w:rsidP="00EB6034">
      <w:pPr>
        <w:widowControl w:val="0"/>
        <w:ind w:right="-101"/>
        <w:jc w:val="both"/>
        <w:rPr>
          <w:rFonts w:ascii="Times New Roman" w:eastAsia="MS Mincho" w:hAnsi="Times New Roman"/>
          <w:bCs/>
          <w:kern w:val="2"/>
          <w:szCs w:val="20"/>
          <w:lang w:eastAsia="zh-CN"/>
        </w:rPr>
      </w:pPr>
      <w:r w:rsidRPr="006D4962">
        <w:rPr>
          <w:rFonts w:ascii="Times New Roman" w:eastAsia="宋体" w:hAnsi="Times New Roman"/>
          <w:bCs/>
          <w:kern w:val="2"/>
          <w:szCs w:val="20"/>
          <w:lang w:eastAsia="zh-CN"/>
        </w:rPr>
        <w:t>Proposal 4: ZC sequence should be adopted for overlaid OFDM sequence of LP-WUS.</w:t>
      </w:r>
    </w:p>
    <w:p w14:paraId="74CBE9A3" w14:textId="77777777" w:rsidR="00EB6034" w:rsidRPr="006D4962" w:rsidRDefault="00EB6034" w:rsidP="00EB6034">
      <w:pPr>
        <w:widowControl w:val="0"/>
        <w:ind w:right="-101"/>
        <w:jc w:val="both"/>
        <w:rPr>
          <w:rFonts w:ascii="Times New Roman" w:eastAsia="MS Mincho" w:hAnsi="Times New Roman"/>
          <w:bCs/>
          <w:kern w:val="2"/>
          <w:szCs w:val="20"/>
          <w:lang w:eastAsia="zh-CN"/>
        </w:rPr>
      </w:pPr>
      <w:r w:rsidRPr="006D4962">
        <w:rPr>
          <w:rFonts w:ascii="Times New Roman" w:eastAsia="宋体" w:hAnsi="Times New Roman"/>
          <w:bCs/>
          <w:kern w:val="2"/>
          <w:szCs w:val="20"/>
          <w:lang w:eastAsia="zh-CN"/>
        </w:rPr>
        <w:t xml:space="preserve">Proposal </w:t>
      </w:r>
      <w:r w:rsidRPr="006D4962">
        <w:rPr>
          <w:rFonts w:ascii="Times New Roman" w:eastAsia="MS Mincho" w:hAnsi="Times New Roman"/>
          <w:bCs/>
          <w:kern w:val="2"/>
          <w:szCs w:val="20"/>
          <w:lang w:eastAsia="zh-CN"/>
        </w:rPr>
        <w:t>5</w:t>
      </w:r>
      <w:r w:rsidRPr="006D4962">
        <w:rPr>
          <w:rFonts w:ascii="Times New Roman" w:eastAsia="宋体" w:hAnsi="Times New Roman"/>
          <w:bCs/>
          <w:kern w:val="2"/>
          <w:szCs w:val="20"/>
          <w:lang w:eastAsia="zh-CN"/>
        </w:rPr>
        <w:t>: The residual frequency error after frequency error correction</w:t>
      </w:r>
      <w:r w:rsidRPr="006D4962">
        <w:rPr>
          <w:rFonts w:ascii="Times New Roman" w:eastAsia="MS Mincho" w:hAnsi="Times New Roman"/>
          <w:bCs/>
          <w:kern w:val="2"/>
          <w:szCs w:val="20"/>
          <w:lang w:eastAsia="zh-CN"/>
        </w:rPr>
        <w:t xml:space="preserve"> should be less than 5 ppm</w:t>
      </w:r>
      <w:r w:rsidRPr="006D4962">
        <w:rPr>
          <w:rFonts w:ascii="Times New Roman" w:eastAsia="宋体" w:hAnsi="Times New Roman"/>
          <w:bCs/>
          <w:kern w:val="2"/>
          <w:szCs w:val="20"/>
          <w:lang w:eastAsia="zh-CN"/>
        </w:rPr>
        <w:t>.</w:t>
      </w:r>
    </w:p>
    <w:p w14:paraId="4DCEFA5D" w14:textId="77777777" w:rsidR="00EB6034" w:rsidRPr="006D4962" w:rsidRDefault="00EB6034" w:rsidP="00EB6034">
      <w:pPr>
        <w:widowControl w:val="0"/>
        <w:ind w:right="-101"/>
        <w:jc w:val="both"/>
        <w:rPr>
          <w:rFonts w:ascii="Times New Roman" w:eastAsia="宋体" w:hAnsi="Times New Roman"/>
          <w:bCs/>
          <w:kern w:val="2"/>
          <w:szCs w:val="20"/>
          <w:lang w:eastAsia="zh-CN"/>
        </w:rPr>
      </w:pPr>
      <w:r w:rsidRPr="006D4962">
        <w:rPr>
          <w:rFonts w:ascii="Times New Roman" w:eastAsia="宋体" w:hAnsi="Times New Roman"/>
          <w:bCs/>
          <w:kern w:val="2"/>
          <w:szCs w:val="20"/>
          <w:lang w:eastAsia="zh-CN"/>
        </w:rPr>
        <w:t xml:space="preserve">Proposal 6: </w:t>
      </w:r>
      <w:r w:rsidRPr="006D4962">
        <w:rPr>
          <w:rFonts w:ascii="Times New Roman" w:eastAsia="宋体" w:hAnsi="Times New Roman"/>
          <w:bCs/>
          <w:kern w:val="2"/>
          <w:szCs w:val="20"/>
          <w:lang w:val="en-GB"/>
        </w:rPr>
        <w:t>For overlaid OFDM sequence(s) for LP-WUS in time or frequency domain</w:t>
      </w:r>
      <w:r w:rsidRPr="006D4962">
        <w:rPr>
          <w:rFonts w:ascii="Times New Roman" w:eastAsia="宋体" w:hAnsi="Times New Roman"/>
          <w:bCs/>
          <w:kern w:val="2"/>
          <w:szCs w:val="20"/>
          <w:lang w:eastAsia="zh-CN"/>
        </w:rPr>
        <w:t>, Option 1-2 is preferred:</w:t>
      </w:r>
    </w:p>
    <w:p w14:paraId="1867AE36" w14:textId="77777777" w:rsidR="00EB6034" w:rsidRPr="006D4962" w:rsidRDefault="00EB6034" w:rsidP="00EB6034">
      <w:pPr>
        <w:widowControl w:val="0"/>
        <w:numPr>
          <w:ilvl w:val="0"/>
          <w:numId w:val="101"/>
        </w:numPr>
        <w:ind w:right="-101"/>
        <w:jc w:val="both"/>
        <w:rPr>
          <w:rFonts w:ascii="Times New Roman" w:eastAsia="宋体" w:hAnsi="Times New Roman"/>
          <w:bCs/>
          <w:kern w:val="2"/>
          <w:szCs w:val="20"/>
        </w:rPr>
      </w:pPr>
      <w:r w:rsidRPr="006D4962">
        <w:rPr>
          <w:rFonts w:ascii="Times New Roman" w:eastAsia="宋体" w:hAnsi="Times New Roman"/>
          <w:bCs/>
          <w:kern w:val="2"/>
          <w:szCs w:val="20"/>
          <w:lang w:val="en-GB"/>
        </w:rPr>
        <w:t>Option 1-2: overlaid sequence(s) are the sequence(s) of an OFDM symbol before DFT/LS processing</w:t>
      </w:r>
    </w:p>
    <w:p w14:paraId="5C92FAB9" w14:textId="77777777" w:rsidR="00EB6034" w:rsidRPr="006D4962" w:rsidRDefault="00EB6034" w:rsidP="00EB6034">
      <w:pPr>
        <w:widowControl w:val="0"/>
        <w:numPr>
          <w:ilvl w:val="1"/>
          <w:numId w:val="101"/>
        </w:numPr>
        <w:ind w:right="-101"/>
        <w:jc w:val="both"/>
        <w:rPr>
          <w:rFonts w:ascii="Times New Roman" w:eastAsia="宋体" w:hAnsi="Times New Roman"/>
          <w:bCs/>
          <w:kern w:val="2"/>
          <w:szCs w:val="20"/>
        </w:rPr>
      </w:pPr>
      <w:r w:rsidRPr="006D4962">
        <w:rPr>
          <w:rFonts w:ascii="Times New Roman" w:eastAsia="宋体" w:hAnsi="Times New Roman"/>
          <w:bCs/>
          <w:kern w:val="2"/>
          <w:szCs w:val="20"/>
          <w:lang w:val="en-GB"/>
        </w:rPr>
        <w:t xml:space="preserve">The length of overlaid sequence(s) depends on the number of REs used for LP-WUS </w:t>
      </w:r>
    </w:p>
    <w:p w14:paraId="0DA97263" w14:textId="77777777" w:rsidR="00EB6034" w:rsidRPr="006D4962" w:rsidRDefault="00EB6034" w:rsidP="00EB6034">
      <w:pPr>
        <w:widowControl w:val="0"/>
        <w:ind w:right="-101"/>
        <w:jc w:val="both"/>
        <w:rPr>
          <w:rFonts w:ascii="Times New Roman" w:eastAsia="宋体" w:hAnsi="Times New Roman"/>
          <w:bCs/>
          <w:kern w:val="2"/>
          <w:szCs w:val="20"/>
          <w:lang w:eastAsia="x-none"/>
        </w:rPr>
      </w:pPr>
      <w:r w:rsidRPr="006D4962">
        <w:rPr>
          <w:rFonts w:ascii="Times New Roman" w:eastAsia="宋体" w:hAnsi="Times New Roman"/>
          <w:bCs/>
          <w:kern w:val="2"/>
          <w:szCs w:val="20"/>
          <w:lang w:eastAsia="zh-CN"/>
        </w:rPr>
        <w:t xml:space="preserve">Proposal 7: Option 2-2 should be supported for </w:t>
      </w:r>
      <w:r w:rsidRPr="006D4962">
        <w:rPr>
          <w:rFonts w:ascii="Times New Roman" w:eastAsia="宋体" w:hAnsi="Times New Roman"/>
          <w:bCs/>
          <w:kern w:val="2"/>
          <w:szCs w:val="20"/>
          <w:lang w:eastAsia="x-none"/>
        </w:rPr>
        <w:t>the overlaid OFDM sequence(s) of LP-WUS.</w:t>
      </w:r>
    </w:p>
    <w:p w14:paraId="3895F803" w14:textId="77777777" w:rsidR="00EB6034" w:rsidRPr="006D4962" w:rsidRDefault="00EB6034" w:rsidP="00EB6034">
      <w:pPr>
        <w:widowControl w:val="0"/>
        <w:numPr>
          <w:ilvl w:val="0"/>
          <w:numId w:val="42"/>
        </w:numPr>
        <w:ind w:leftChars="200" w:left="820"/>
        <w:jc w:val="both"/>
        <w:rPr>
          <w:rFonts w:ascii="Times New Roman" w:eastAsia="等线" w:hAnsi="Times New Roman"/>
          <w:bCs/>
          <w:kern w:val="2"/>
          <w:szCs w:val="20"/>
          <w:lang w:eastAsia="zh-CN"/>
        </w:rPr>
      </w:pPr>
      <w:r w:rsidRPr="006D4962">
        <w:rPr>
          <w:rFonts w:ascii="Times New Roman" w:eastAsia="等线" w:hAnsi="Times New Roman"/>
          <w:bCs/>
          <w:kern w:val="2"/>
          <w:szCs w:val="20"/>
          <w:lang w:eastAsia="zh-CN"/>
        </w:rPr>
        <w:t xml:space="preserve">Option 2: One sequence is selected from multiple candidates overlaid OFDM sequences on each OOK ‘ON’ symbol or OFDM symbol duration, and OFDM-based LP-WUR obtain LP-WUS information at least by overlaid OFDM sequence(s). Consider the following two sub-options.  </w:t>
      </w:r>
    </w:p>
    <w:p w14:paraId="6C585FD5" w14:textId="77777777" w:rsidR="00EB6034" w:rsidRPr="006D4962" w:rsidRDefault="00EB6034" w:rsidP="00EB6034">
      <w:pPr>
        <w:widowControl w:val="0"/>
        <w:numPr>
          <w:ilvl w:val="0"/>
          <w:numId w:val="43"/>
        </w:numPr>
        <w:ind w:left="1219"/>
        <w:jc w:val="both"/>
        <w:rPr>
          <w:rFonts w:ascii="Times New Roman" w:eastAsia="等线" w:hAnsi="Times New Roman"/>
          <w:bCs/>
          <w:kern w:val="2"/>
          <w:szCs w:val="20"/>
          <w:lang w:eastAsia="zh-CN"/>
        </w:rPr>
      </w:pPr>
      <w:r w:rsidRPr="006D4962">
        <w:rPr>
          <w:rFonts w:ascii="Times New Roman" w:eastAsia="等线" w:hAnsi="Times New Roman"/>
          <w:bCs/>
          <w:kern w:val="2"/>
          <w:szCs w:val="20"/>
          <w:lang w:eastAsia="zh-CN"/>
        </w:rPr>
        <w:t>Option 2-2: The overlaid OFDM sequence(s) carry all information bits of LP-WUS. OFDM-based LP-WUR can obtain the whole information bits by the overlaid OFDM sequence(s)</w:t>
      </w:r>
    </w:p>
    <w:p w14:paraId="156158EE" w14:textId="77777777" w:rsidR="00EB6034" w:rsidRPr="006D4962" w:rsidRDefault="00EB6034" w:rsidP="00EB6034">
      <w:pPr>
        <w:widowControl w:val="0"/>
        <w:jc w:val="both"/>
        <w:rPr>
          <w:rFonts w:ascii="Times New Roman" w:eastAsia="MS Mincho" w:hAnsi="Times New Roman"/>
          <w:bCs/>
          <w:kern w:val="2"/>
          <w:szCs w:val="20"/>
          <w:lang w:eastAsia="zh-CN"/>
        </w:rPr>
      </w:pPr>
      <w:r w:rsidRPr="006D4962">
        <w:rPr>
          <w:rFonts w:ascii="Times New Roman" w:eastAsia="MS Mincho" w:hAnsi="Times New Roman"/>
          <w:bCs/>
          <w:kern w:val="2"/>
          <w:szCs w:val="20"/>
          <w:lang w:eastAsia="zh-CN"/>
        </w:rPr>
        <w:t>Proposal 8: LP-WUS information payload consists of multiple bit blocks for both RRC modes.</w:t>
      </w:r>
    </w:p>
    <w:p w14:paraId="529D6153" w14:textId="77777777" w:rsidR="00EB6034" w:rsidRPr="006D4962" w:rsidRDefault="00EB6034" w:rsidP="00EB6034">
      <w:pPr>
        <w:widowControl w:val="0"/>
        <w:numPr>
          <w:ilvl w:val="0"/>
          <w:numId w:val="102"/>
        </w:numPr>
        <w:contextualSpacing/>
        <w:jc w:val="both"/>
        <w:rPr>
          <w:rFonts w:ascii="Times New Roman" w:eastAsia="MS Mincho" w:hAnsi="Times New Roman"/>
          <w:bCs/>
          <w:kern w:val="2"/>
          <w:szCs w:val="20"/>
          <w:lang w:eastAsia="zh-CN"/>
        </w:rPr>
      </w:pPr>
      <w:r w:rsidRPr="006D4962">
        <w:rPr>
          <w:rFonts w:ascii="Times New Roman" w:eastAsia="MS Mincho" w:hAnsi="Times New Roman"/>
          <w:bCs/>
          <w:kern w:val="2"/>
          <w:szCs w:val="20"/>
          <w:lang w:eastAsia="zh-CN"/>
        </w:rPr>
        <w:t>For CONNECTED mode, each block is a bitmap, where each bit points to one or more UEs. Granularities of target UE identification can be different for different blocks. (Option 5)</w:t>
      </w:r>
    </w:p>
    <w:p w14:paraId="7AAB9633" w14:textId="77777777" w:rsidR="00EB6034" w:rsidRPr="006D4962" w:rsidRDefault="00EB6034" w:rsidP="00EB6034">
      <w:pPr>
        <w:widowControl w:val="0"/>
        <w:numPr>
          <w:ilvl w:val="0"/>
          <w:numId w:val="102"/>
        </w:numPr>
        <w:contextualSpacing/>
        <w:jc w:val="both"/>
        <w:rPr>
          <w:rFonts w:ascii="Times New Roman" w:eastAsia="MS Mincho" w:hAnsi="Times New Roman"/>
          <w:bCs/>
          <w:kern w:val="2"/>
          <w:szCs w:val="20"/>
          <w:lang w:eastAsia="zh-CN"/>
        </w:rPr>
      </w:pPr>
      <w:r w:rsidRPr="006D4962">
        <w:rPr>
          <w:rFonts w:ascii="Times New Roman" w:eastAsia="MS Mincho" w:hAnsi="Times New Roman"/>
          <w:bCs/>
          <w:kern w:val="2"/>
          <w:szCs w:val="20"/>
          <w:lang w:eastAsia="zh-CN"/>
        </w:rPr>
        <w:t>For IDLE/INACTIVE mode, each block is a codepoint, where the codepoint points to one or more UE groups/sub-groups. The codepoints are configurable for different blocks. (Option 3)</w:t>
      </w:r>
    </w:p>
    <w:p w14:paraId="23AE15B2" w14:textId="77777777" w:rsidR="00EB6034" w:rsidRPr="006D4962" w:rsidRDefault="00EB6034" w:rsidP="00EB6034">
      <w:pPr>
        <w:widowControl w:val="0"/>
        <w:jc w:val="both"/>
        <w:rPr>
          <w:rFonts w:ascii="Times New Roman" w:eastAsia="MS Mincho" w:hAnsi="Times New Roman"/>
          <w:bCs/>
          <w:szCs w:val="20"/>
          <w:lang w:eastAsia="zh-CN"/>
        </w:rPr>
      </w:pPr>
    </w:p>
    <w:p w14:paraId="6883082E" w14:textId="77777777" w:rsidR="00EB6034" w:rsidRPr="006D4962" w:rsidRDefault="00EB6034" w:rsidP="00EB6034">
      <w:pPr>
        <w:widowControl w:val="0"/>
        <w:tabs>
          <w:tab w:val="left" w:pos="1701"/>
        </w:tabs>
        <w:jc w:val="both"/>
        <w:rPr>
          <w:rFonts w:ascii="Times New Roman" w:eastAsia="宋体" w:hAnsi="Times New Roman"/>
          <w:bCs/>
          <w:kern w:val="2"/>
          <w:szCs w:val="20"/>
          <w:lang w:eastAsia="zh-CN"/>
        </w:rPr>
      </w:pPr>
      <w:r w:rsidRPr="006D4962">
        <w:rPr>
          <w:rFonts w:ascii="Times New Roman" w:eastAsia="宋体" w:hAnsi="Times New Roman"/>
          <w:bCs/>
          <w:kern w:val="2"/>
          <w:szCs w:val="20"/>
          <w:lang w:eastAsia="zh-CN"/>
        </w:rPr>
        <w:t>Proposal 9: The supported symbol rate(s) and SCS value(s) of LP-SS should be aligned with that of LP-WUS, i.e., not to support M = 8 and 16 for LP-SS.</w:t>
      </w:r>
    </w:p>
    <w:p w14:paraId="05DDC799" w14:textId="77777777" w:rsidR="00EB6034" w:rsidRPr="006D4962" w:rsidRDefault="00EB6034" w:rsidP="00EB6034">
      <w:pPr>
        <w:widowControl w:val="0"/>
        <w:jc w:val="both"/>
        <w:rPr>
          <w:rFonts w:ascii="Times New Roman" w:eastAsia="MS Mincho" w:hAnsi="Times New Roman"/>
          <w:bCs/>
          <w:szCs w:val="20"/>
          <w:lang w:eastAsia="zh-CN"/>
        </w:rPr>
      </w:pPr>
      <w:r w:rsidRPr="006D4962">
        <w:rPr>
          <w:rFonts w:ascii="Times New Roman" w:eastAsia="MS Mincho" w:hAnsi="Times New Roman"/>
          <w:bCs/>
          <w:szCs w:val="20"/>
          <w:lang w:eastAsia="zh-CN"/>
        </w:rPr>
        <w:t>Proposal 10:</w:t>
      </w:r>
    </w:p>
    <w:p w14:paraId="283EE7DD" w14:textId="77777777" w:rsidR="00EB6034" w:rsidRPr="006D4962" w:rsidRDefault="00EB6034" w:rsidP="00EB6034">
      <w:pPr>
        <w:widowControl w:val="0"/>
        <w:numPr>
          <w:ilvl w:val="0"/>
          <w:numId w:val="103"/>
        </w:numPr>
        <w:contextualSpacing/>
        <w:jc w:val="both"/>
        <w:rPr>
          <w:rFonts w:ascii="Times New Roman" w:eastAsia="MS Mincho" w:hAnsi="Times New Roman"/>
          <w:bCs/>
          <w:szCs w:val="20"/>
          <w:lang w:eastAsia="zh-CN"/>
        </w:rPr>
      </w:pPr>
      <w:r w:rsidRPr="006D4962">
        <w:rPr>
          <w:rFonts w:ascii="Times New Roman" w:eastAsia="MS Mincho" w:hAnsi="Times New Roman"/>
          <w:bCs/>
          <w:szCs w:val="20"/>
          <w:lang w:eastAsia="zh-CN"/>
        </w:rPr>
        <w:t>When LP-SS is only required to calibrate certain timing error within an OOK symbol/chip duration, simple design to employ some candidates of Gold sequence (as the pseudo random code defined in TS38.211) by configuration is sufficient.</w:t>
      </w:r>
    </w:p>
    <w:p w14:paraId="1051D45E" w14:textId="77777777" w:rsidR="00EB6034" w:rsidRPr="006D4962" w:rsidRDefault="00EB6034" w:rsidP="00EB6034">
      <w:pPr>
        <w:widowControl w:val="0"/>
        <w:numPr>
          <w:ilvl w:val="0"/>
          <w:numId w:val="103"/>
        </w:numPr>
        <w:contextualSpacing/>
        <w:jc w:val="both"/>
        <w:rPr>
          <w:rFonts w:ascii="Times New Roman" w:eastAsia="MS Mincho" w:hAnsi="Times New Roman"/>
          <w:bCs/>
          <w:szCs w:val="20"/>
          <w:lang w:eastAsia="zh-CN"/>
        </w:rPr>
      </w:pPr>
      <w:r w:rsidRPr="006D4962">
        <w:rPr>
          <w:rFonts w:ascii="Times New Roman" w:eastAsia="MS Mincho" w:hAnsi="Times New Roman"/>
          <w:bCs/>
          <w:szCs w:val="20"/>
          <w:lang w:eastAsia="zh-CN"/>
        </w:rPr>
        <w:t xml:space="preserve">Sequence hopping should be supported to immigrate the inter-cell interference, while the complexity of the design is managed with sufficient simplicity. To facilitate sequence hopping, 16 binary LP-SS </w:t>
      </w:r>
      <w:r w:rsidRPr="006D4962">
        <w:rPr>
          <w:rFonts w:ascii="Times New Roman" w:eastAsia="MS Mincho" w:hAnsi="Times New Roman"/>
          <w:bCs/>
          <w:szCs w:val="20"/>
          <w:lang w:eastAsia="zh-CN"/>
        </w:rPr>
        <w:lastRenderedPageBreak/>
        <w:t>sequence can be configured in maximum.</w:t>
      </w:r>
    </w:p>
    <w:p w14:paraId="2E4CCDC7" w14:textId="77777777" w:rsidR="00EB6034" w:rsidRPr="006D4962" w:rsidRDefault="00EB6034" w:rsidP="00EB6034">
      <w:pPr>
        <w:spacing w:after="120"/>
        <w:jc w:val="both"/>
        <w:rPr>
          <w:rFonts w:ascii="Times New Roman" w:eastAsiaTheme="minorEastAsia" w:hAnsi="Times New Roman"/>
          <w:bCs/>
          <w:szCs w:val="20"/>
          <w:lang w:eastAsia="zh-CN"/>
        </w:rPr>
      </w:pPr>
    </w:p>
    <w:p w14:paraId="537F048A"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5806 FUTUREWEI  </w:t>
      </w:r>
    </w:p>
    <w:p w14:paraId="4ADDF348"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rPr>
      </w:pPr>
      <w:r w:rsidRPr="006D4962">
        <w:rPr>
          <w:rFonts w:ascii="Times New Roman" w:eastAsia="宋体" w:hAnsi="Times New Roman"/>
          <w:bCs/>
          <w:szCs w:val="20"/>
          <w:u w:val="single"/>
        </w:rPr>
        <w:t>LP-WUS Design (Structure)</w:t>
      </w:r>
    </w:p>
    <w:p w14:paraId="3FCAE022" w14:textId="77777777" w:rsidR="00EB6034" w:rsidRPr="006D4962" w:rsidRDefault="00EB6034" w:rsidP="00EB6034">
      <w:pPr>
        <w:autoSpaceDE w:val="0"/>
        <w:autoSpaceDN w:val="0"/>
        <w:adjustRightInd w:val="0"/>
        <w:snapToGrid w:val="0"/>
        <w:spacing w:after="120"/>
        <w:ind w:left="1080" w:hanging="1080"/>
        <w:jc w:val="both"/>
        <w:rPr>
          <w:rFonts w:ascii="Times New Roman" w:eastAsia="宋体" w:hAnsi="Times New Roman"/>
          <w:bCs/>
          <w:szCs w:val="20"/>
          <w:u w:val="single"/>
        </w:rPr>
      </w:pPr>
      <w:r w:rsidRPr="006D4962">
        <w:rPr>
          <w:rFonts w:ascii="Times New Roman" w:eastAsia="宋体" w:hAnsi="Times New Roman"/>
          <w:bCs/>
          <w:szCs w:val="20"/>
        </w:rPr>
        <w:fldChar w:fldCharType="begin"/>
      </w:r>
      <w:r w:rsidRPr="006D4962">
        <w:rPr>
          <w:rFonts w:ascii="Times New Roman" w:eastAsia="宋体" w:hAnsi="Times New Roman"/>
          <w:bCs/>
          <w:szCs w:val="20"/>
        </w:rPr>
        <w:instrText xml:space="preserve"> REF _Ref157757599 \h  \* MERGEFORMAT </w:instrText>
      </w:r>
      <w:r w:rsidRPr="006D4962">
        <w:rPr>
          <w:rFonts w:ascii="Times New Roman" w:eastAsia="宋体" w:hAnsi="Times New Roman"/>
          <w:bCs/>
          <w:szCs w:val="20"/>
        </w:rPr>
      </w:r>
      <w:r w:rsidRPr="006D4962">
        <w:rPr>
          <w:rFonts w:ascii="Times New Roman" w:eastAsia="宋体" w:hAnsi="Times New Roman"/>
          <w:bCs/>
          <w:szCs w:val="20"/>
        </w:rPr>
        <w:fldChar w:fldCharType="separate"/>
      </w:r>
      <w:r w:rsidRPr="006D4962">
        <w:rPr>
          <w:rFonts w:ascii="Times New Roman" w:eastAsia="宋体" w:hAnsi="Times New Roman"/>
          <w:bCs/>
          <w:i/>
          <w:iCs/>
          <w:szCs w:val="20"/>
        </w:rPr>
        <w:t xml:space="preserve">Proposal </w:t>
      </w:r>
      <w:r w:rsidRPr="006D4962">
        <w:rPr>
          <w:rFonts w:ascii="Times New Roman" w:eastAsia="宋体" w:hAnsi="Times New Roman"/>
          <w:bCs/>
          <w:i/>
          <w:iCs/>
          <w:noProof/>
          <w:szCs w:val="20"/>
        </w:rPr>
        <w:t>1</w:t>
      </w:r>
      <w:r w:rsidRPr="006D4962">
        <w:rPr>
          <w:rFonts w:ascii="Times New Roman" w:eastAsia="宋体" w:hAnsi="Times New Roman"/>
          <w:bCs/>
          <w:i/>
          <w:iCs/>
          <w:szCs w:val="20"/>
        </w:rPr>
        <w:t>: Support at least the alternative to carry up to 16 bits of LP-WUS information using encoded bits with an 8-bit CRC when bitmap based wake-up indication is considered and without CRC when codepoint based wake-up indication is considered.</w:t>
      </w:r>
      <w:r w:rsidRPr="006D4962">
        <w:rPr>
          <w:rFonts w:ascii="Times New Roman" w:eastAsia="宋体" w:hAnsi="Times New Roman"/>
          <w:bCs/>
          <w:szCs w:val="20"/>
        </w:rPr>
        <w:fldChar w:fldCharType="end"/>
      </w:r>
      <w:r w:rsidRPr="006D4962" w:rsidDel="007E67C8">
        <w:rPr>
          <w:rFonts w:ascii="Times New Roman" w:eastAsia="宋体" w:hAnsi="Times New Roman"/>
          <w:bCs/>
          <w:szCs w:val="20"/>
        </w:rPr>
        <w:t xml:space="preserve"> </w:t>
      </w:r>
    </w:p>
    <w:p w14:paraId="65053D0F"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rPr>
      </w:pPr>
      <w:r w:rsidRPr="006D4962">
        <w:rPr>
          <w:rFonts w:ascii="Times New Roman" w:eastAsia="宋体" w:hAnsi="Times New Roman"/>
          <w:bCs/>
          <w:szCs w:val="20"/>
          <w:u w:val="single"/>
        </w:rPr>
        <w:t>LP-WUS Design (Waveform)</w:t>
      </w:r>
    </w:p>
    <w:p w14:paraId="150457F2" w14:textId="77777777" w:rsidR="00EB6034" w:rsidRPr="006D4962" w:rsidRDefault="00EB6034" w:rsidP="00EB6034">
      <w:pPr>
        <w:autoSpaceDE w:val="0"/>
        <w:autoSpaceDN w:val="0"/>
        <w:adjustRightInd w:val="0"/>
        <w:snapToGrid w:val="0"/>
        <w:spacing w:after="120"/>
        <w:ind w:left="990" w:hanging="990"/>
        <w:jc w:val="both"/>
        <w:rPr>
          <w:rFonts w:ascii="Times New Roman" w:eastAsia="宋体" w:hAnsi="Times New Roman"/>
          <w:bCs/>
          <w:szCs w:val="20"/>
          <w:u w:val="single"/>
        </w:rPr>
      </w:pPr>
      <w:r w:rsidRPr="006D4962">
        <w:rPr>
          <w:rFonts w:ascii="Times New Roman" w:eastAsia="宋体" w:hAnsi="Times New Roman"/>
          <w:bCs/>
          <w:szCs w:val="20"/>
          <w:u w:val="single"/>
          <w:lang w:eastAsia="ja-JP"/>
        </w:rPr>
        <w:fldChar w:fldCharType="begin"/>
      </w:r>
      <w:r w:rsidRPr="006D4962">
        <w:rPr>
          <w:rFonts w:ascii="Times New Roman" w:eastAsia="宋体" w:hAnsi="Times New Roman"/>
          <w:bCs/>
          <w:szCs w:val="20"/>
          <w:u w:val="single"/>
          <w:lang w:eastAsia="ja-JP"/>
        </w:rPr>
        <w:instrText xml:space="preserve"> REF _Ref157757623 \h  \* MERGEFORMAT </w:instrText>
      </w:r>
      <w:r w:rsidRPr="006D4962">
        <w:rPr>
          <w:rFonts w:ascii="Times New Roman" w:eastAsia="宋体" w:hAnsi="Times New Roman"/>
          <w:bCs/>
          <w:szCs w:val="20"/>
          <w:u w:val="single"/>
          <w:lang w:eastAsia="ja-JP"/>
        </w:rPr>
      </w:r>
      <w:r w:rsidRPr="006D4962">
        <w:rPr>
          <w:rFonts w:ascii="Times New Roman" w:eastAsia="宋体" w:hAnsi="Times New Roman"/>
          <w:bCs/>
          <w:szCs w:val="20"/>
          <w:u w:val="single"/>
          <w:lang w:eastAsia="ja-JP"/>
        </w:rPr>
        <w:fldChar w:fldCharType="separate"/>
      </w:r>
      <w:r w:rsidRPr="006D4962">
        <w:rPr>
          <w:rFonts w:ascii="Times New Roman" w:eastAsia="宋体" w:hAnsi="Times New Roman"/>
          <w:bCs/>
          <w:i/>
          <w:iCs/>
          <w:szCs w:val="20"/>
        </w:rPr>
        <w:t xml:space="preserve">Proposal </w:t>
      </w:r>
      <w:r w:rsidRPr="006D4962">
        <w:rPr>
          <w:rFonts w:ascii="Times New Roman" w:eastAsia="宋体" w:hAnsi="Times New Roman"/>
          <w:bCs/>
          <w:i/>
          <w:iCs/>
          <w:noProof/>
          <w:szCs w:val="20"/>
        </w:rPr>
        <w:t>2</w:t>
      </w:r>
      <w:r w:rsidRPr="006D4962">
        <w:rPr>
          <w:rFonts w:ascii="Times New Roman" w:eastAsia="宋体" w:hAnsi="Times New Roman"/>
          <w:bCs/>
          <w:i/>
          <w:iCs/>
          <w:szCs w:val="20"/>
          <w:lang w:eastAsia="ja-JP"/>
        </w:rPr>
        <w:t xml:space="preserve">: A LP-WUR-enabled UE supports both OOK-1 and OOK-4 based LP-WUS design with M </w:t>
      </w:r>
      <w:r w:rsidRPr="006D4962">
        <w:rPr>
          <w:rFonts w:ascii="宋体" w:eastAsia="宋体" w:hAnsi="宋体" w:cs="宋体" w:hint="eastAsia"/>
          <w:bCs/>
          <w:i/>
          <w:iCs/>
          <w:szCs w:val="20"/>
          <w:lang w:eastAsia="ja-JP"/>
        </w:rPr>
        <w:t>∈</w:t>
      </w:r>
      <w:r w:rsidRPr="006D4962">
        <w:rPr>
          <w:rFonts w:ascii="Times New Roman" w:eastAsia="宋体" w:hAnsi="Times New Roman"/>
          <w:bCs/>
          <w:i/>
          <w:iCs/>
          <w:szCs w:val="20"/>
          <w:lang w:eastAsia="ja-JP"/>
        </w:rPr>
        <w:t xml:space="preserve"> {2,4} regardless of SCS to provide network deployment flexibility and </w:t>
      </w:r>
      <w:r w:rsidRPr="006D4962">
        <w:rPr>
          <w:rFonts w:ascii="Times New Roman" w:eastAsia="宋体" w:hAnsi="Times New Roman"/>
          <w:bCs/>
          <w:i/>
          <w:iCs/>
          <w:szCs w:val="20"/>
        </w:rPr>
        <w:t>better spectral efficiency.</w:t>
      </w:r>
      <w:r w:rsidRPr="006D4962">
        <w:rPr>
          <w:rFonts w:ascii="Times New Roman" w:eastAsia="宋体" w:hAnsi="Times New Roman"/>
          <w:bCs/>
          <w:szCs w:val="20"/>
          <w:u w:val="single"/>
          <w:lang w:eastAsia="ja-JP"/>
        </w:rPr>
        <w:fldChar w:fldCharType="end"/>
      </w:r>
      <w:r w:rsidRPr="006D4962" w:rsidDel="007E67C8">
        <w:rPr>
          <w:rFonts w:ascii="Times New Roman" w:eastAsia="宋体" w:hAnsi="Times New Roman"/>
          <w:bCs/>
          <w:szCs w:val="20"/>
          <w:u w:val="single"/>
        </w:rPr>
        <w:t xml:space="preserve"> </w:t>
      </w:r>
    </w:p>
    <w:p w14:paraId="62AE9D2D" w14:textId="77777777" w:rsidR="00EB6034" w:rsidRPr="006D4962" w:rsidRDefault="00EB6034" w:rsidP="00EB6034">
      <w:pPr>
        <w:autoSpaceDE w:val="0"/>
        <w:autoSpaceDN w:val="0"/>
        <w:adjustRightInd w:val="0"/>
        <w:snapToGrid w:val="0"/>
        <w:spacing w:after="120"/>
        <w:ind w:left="1260" w:hanging="1260"/>
        <w:jc w:val="both"/>
        <w:rPr>
          <w:rFonts w:ascii="Times New Roman" w:eastAsia="宋体" w:hAnsi="Times New Roman"/>
          <w:bCs/>
          <w:szCs w:val="20"/>
          <w:u w:val="single"/>
        </w:rPr>
      </w:pPr>
      <w:r w:rsidRPr="006D4962">
        <w:rPr>
          <w:rFonts w:ascii="Times New Roman" w:eastAsia="宋体" w:hAnsi="Times New Roman"/>
          <w:bCs/>
          <w:szCs w:val="20"/>
          <w:u w:val="single"/>
        </w:rPr>
        <w:fldChar w:fldCharType="begin"/>
      </w:r>
      <w:r w:rsidRPr="006D4962">
        <w:rPr>
          <w:rFonts w:ascii="Times New Roman" w:eastAsia="宋体" w:hAnsi="Times New Roman"/>
          <w:bCs/>
          <w:szCs w:val="20"/>
          <w:u w:val="single"/>
        </w:rPr>
        <w:instrText xml:space="preserve"> REF _Ref157757660 \h  \* MERGEFORMAT </w:instrText>
      </w:r>
      <w:r w:rsidRPr="006D4962">
        <w:rPr>
          <w:rFonts w:ascii="Times New Roman" w:eastAsia="宋体" w:hAnsi="Times New Roman"/>
          <w:bCs/>
          <w:szCs w:val="20"/>
          <w:u w:val="single"/>
        </w:rPr>
      </w:r>
      <w:r w:rsidRPr="006D4962">
        <w:rPr>
          <w:rFonts w:ascii="Times New Roman" w:eastAsia="宋体" w:hAnsi="Times New Roman"/>
          <w:bCs/>
          <w:szCs w:val="20"/>
          <w:u w:val="single"/>
        </w:rPr>
        <w:fldChar w:fldCharType="separate"/>
      </w:r>
      <w:r w:rsidRPr="006D4962">
        <w:rPr>
          <w:rFonts w:ascii="Times New Roman" w:eastAsia="宋体" w:hAnsi="Times New Roman"/>
          <w:bCs/>
          <w:i/>
          <w:iCs/>
          <w:szCs w:val="20"/>
        </w:rPr>
        <w:t xml:space="preserve">Proposal </w:t>
      </w:r>
      <w:r w:rsidRPr="006D4962">
        <w:rPr>
          <w:rFonts w:ascii="Times New Roman" w:eastAsia="宋体" w:hAnsi="Times New Roman"/>
          <w:bCs/>
          <w:i/>
          <w:iCs/>
          <w:noProof/>
          <w:szCs w:val="20"/>
        </w:rPr>
        <w:t>3</w:t>
      </w:r>
      <w:r w:rsidRPr="006D4962">
        <w:rPr>
          <w:rFonts w:ascii="Times New Roman" w:eastAsia="宋体" w:hAnsi="Times New Roman"/>
          <w:bCs/>
          <w:i/>
          <w:iCs/>
          <w:szCs w:val="20"/>
          <w:lang w:eastAsia="ja-JP"/>
        </w:rPr>
        <w:t>: Reuse existing definition of low-PAPR sequence to generate the overlaid OFDM sequence(s) over OOK symbols.</w:t>
      </w:r>
      <w:r w:rsidRPr="006D4962">
        <w:rPr>
          <w:rFonts w:ascii="Times New Roman" w:eastAsia="宋体" w:hAnsi="Times New Roman"/>
          <w:bCs/>
          <w:szCs w:val="20"/>
          <w:u w:val="single"/>
        </w:rPr>
        <w:fldChar w:fldCharType="end"/>
      </w:r>
    </w:p>
    <w:p w14:paraId="5FD0C560" w14:textId="77777777" w:rsidR="00EB6034" w:rsidRPr="006D4962" w:rsidRDefault="00EB6034" w:rsidP="00EB6034">
      <w:pPr>
        <w:autoSpaceDE w:val="0"/>
        <w:autoSpaceDN w:val="0"/>
        <w:adjustRightInd w:val="0"/>
        <w:snapToGrid w:val="0"/>
        <w:spacing w:after="120"/>
        <w:ind w:left="1080" w:hanging="1080"/>
        <w:jc w:val="both"/>
        <w:rPr>
          <w:rFonts w:ascii="Times New Roman" w:eastAsia="宋体" w:hAnsi="Times New Roman"/>
          <w:bCs/>
          <w:szCs w:val="20"/>
          <w:u w:val="single"/>
        </w:rPr>
      </w:pPr>
      <w:r w:rsidRPr="006D4962">
        <w:rPr>
          <w:rFonts w:ascii="Times New Roman" w:eastAsia="宋体" w:hAnsi="Times New Roman"/>
          <w:bCs/>
          <w:szCs w:val="20"/>
          <w:u w:val="single"/>
        </w:rPr>
        <w:fldChar w:fldCharType="begin"/>
      </w:r>
      <w:r w:rsidRPr="006D4962">
        <w:rPr>
          <w:rFonts w:ascii="Times New Roman" w:eastAsia="宋体" w:hAnsi="Times New Roman"/>
          <w:bCs/>
          <w:szCs w:val="20"/>
          <w:u w:val="single"/>
        </w:rPr>
        <w:instrText xml:space="preserve"> REF _Ref157757740 \h  \* MERGEFORMAT </w:instrText>
      </w:r>
      <w:r w:rsidRPr="006D4962">
        <w:rPr>
          <w:rFonts w:ascii="Times New Roman" w:eastAsia="宋体" w:hAnsi="Times New Roman"/>
          <w:bCs/>
          <w:szCs w:val="20"/>
          <w:u w:val="single"/>
        </w:rPr>
      </w:r>
      <w:r w:rsidRPr="006D4962">
        <w:rPr>
          <w:rFonts w:ascii="Times New Roman" w:eastAsia="宋体" w:hAnsi="Times New Roman"/>
          <w:bCs/>
          <w:szCs w:val="20"/>
          <w:u w:val="single"/>
        </w:rPr>
        <w:fldChar w:fldCharType="separate"/>
      </w:r>
      <w:r w:rsidRPr="006D4962">
        <w:rPr>
          <w:rFonts w:ascii="Times New Roman" w:eastAsia="宋体" w:hAnsi="Times New Roman"/>
          <w:bCs/>
          <w:i/>
          <w:iCs/>
          <w:szCs w:val="20"/>
        </w:rPr>
        <w:t xml:space="preserve">Proposal </w:t>
      </w:r>
      <w:r w:rsidRPr="006D4962">
        <w:rPr>
          <w:rFonts w:ascii="Times New Roman" w:eastAsia="宋体" w:hAnsi="Times New Roman"/>
          <w:bCs/>
          <w:i/>
          <w:iCs/>
          <w:noProof/>
          <w:szCs w:val="20"/>
        </w:rPr>
        <w:t>4</w:t>
      </w:r>
      <w:r w:rsidRPr="006D4962">
        <w:rPr>
          <w:rFonts w:ascii="Times New Roman" w:eastAsia="宋体" w:hAnsi="Times New Roman"/>
          <w:bCs/>
          <w:i/>
          <w:iCs/>
          <w:szCs w:val="20"/>
          <w:lang w:eastAsia="ja-JP"/>
        </w:rPr>
        <w:t>: Support OOK-1 and OOK-4 based LP-WUS design, considering ZC sequence(s) under Option 1-1 and/or Option 2 for overlaid sequences,</w:t>
      </w:r>
      <w:r w:rsidRPr="006D4962">
        <w:rPr>
          <w:rFonts w:ascii="Times New Roman" w:eastAsia="宋体" w:hAnsi="Times New Roman"/>
          <w:bCs/>
          <w:i/>
          <w:iCs/>
          <w:szCs w:val="20"/>
        </w:rPr>
        <w:t xml:space="preserve"> with low frequency envelope channels to enable ED-based LP-WURs robustness against narrowband and inter-cell interference.</w:t>
      </w:r>
      <w:r w:rsidRPr="006D4962">
        <w:rPr>
          <w:rFonts w:ascii="Times New Roman" w:eastAsia="宋体" w:hAnsi="Times New Roman"/>
          <w:bCs/>
          <w:szCs w:val="20"/>
          <w:u w:val="single"/>
        </w:rPr>
        <w:fldChar w:fldCharType="end"/>
      </w:r>
    </w:p>
    <w:p w14:paraId="6730E1A5" w14:textId="77777777" w:rsidR="00EB6034" w:rsidRPr="006D4962" w:rsidRDefault="00EB6034" w:rsidP="00EB6034">
      <w:pPr>
        <w:autoSpaceDE w:val="0"/>
        <w:autoSpaceDN w:val="0"/>
        <w:adjustRightInd w:val="0"/>
        <w:snapToGrid w:val="0"/>
        <w:spacing w:after="120"/>
        <w:ind w:left="1170" w:hanging="1170"/>
        <w:jc w:val="both"/>
        <w:rPr>
          <w:rFonts w:ascii="Times New Roman" w:eastAsia="宋体" w:hAnsi="Times New Roman"/>
          <w:bCs/>
          <w:szCs w:val="20"/>
          <w:u w:val="single"/>
        </w:rPr>
      </w:pPr>
      <w:r w:rsidRPr="006D4962">
        <w:rPr>
          <w:rFonts w:ascii="Times New Roman" w:eastAsia="宋体" w:hAnsi="Times New Roman"/>
          <w:bCs/>
          <w:szCs w:val="20"/>
          <w:u w:val="single"/>
        </w:rPr>
        <w:fldChar w:fldCharType="begin"/>
      </w:r>
      <w:r w:rsidRPr="006D4962">
        <w:rPr>
          <w:rFonts w:ascii="Times New Roman" w:eastAsia="宋体" w:hAnsi="Times New Roman"/>
          <w:bCs/>
          <w:szCs w:val="20"/>
          <w:u w:val="single"/>
        </w:rPr>
        <w:instrText xml:space="preserve"> REF _Ref165383142 \h  \* MERGEFORMAT </w:instrText>
      </w:r>
      <w:r w:rsidRPr="006D4962">
        <w:rPr>
          <w:rFonts w:ascii="Times New Roman" w:eastAsia="宋体" w:hAnsi="Times New Roman"/>
          <w:bCs/>
          <w:szCs w:val="20"/>
          <w:u w:val="single"/>
        </w:rPr>
      </w:r>
      <w:r w:rsidRPr="006D4962">
        <w:rPr>
          <w:rFonts w:ascii="Times New Roman" w:eastAsia="宋体" w:hAnsi="Times New Roman"/>
          <w:bCs/>
          <w:szCs w:val="20"/>
          <w:u w:val="single"/>
        </w:rPr>
        <w:fldChar w:fldCharType="separate"/>
      </w:r>
      <w:r w:rsidRPr="006D4962">
        <w:rPr>
          <w:rFonts w:ascii="Times New Roman" w:eastAsia="宋体" w:hAnsi="Times New Roman"/>
          <w:bCs/>
          <w:i/>
          <w:iCs/>
          <w:szCs w:val="20"/>
        </w:rPr>
        <w:t xml:space="preserve">Proposal </w:t>
      </w:r>
      <w:r w:rsidRPr="006D4962">
        <w:rPr>
          <w:rFonts w:ascii="Times New Roman" w:eastAsia="宋体" w:hAnsi="Times New Roman"/>
          <w:bCs/>
          <w:i/>
          <w:iCs/>
          <w:noProof/>
          <w:szCs w:val="20"/>
        </w:rPr>
        <w:t>5</w:t>
      </w:r>
      <w:r w:rsidRPr="006D4962">
        <w:rPr>
          <w:rFonts w:ascii="Times New Roman" w:eastAsia="宋体" w:hAnsi="Times New Roman"/>
          <w:bCs/>
          <w:i/>
          <w:iCs/>
          <w:szCs w:val="20"/>
        </w:rPr>
        <w:t>: Support OOK pulse compression for better</w:t>
      </w:r>
      <w:r w:rsidRPr="006D4962">
        <w:rPr>
          <w:rFonts w:ascii="Times New Roman" w:eastAsia="宋体" w:hAnsi="Times New Roman"/>
          <w:bCs/>
          <w:i/>
          <w:iCs/>
          <w:szCs w:val="20"/>
          <w:lang w:val="en-GB" w:eastAsia="zh-CN"/>
        </w:rPr>
        <w:t xml:space="preserve"> detection performance by OFDM and ED based LP-WURs and overlaid sequences to carry only part of the LP-WUS information bits for</w:t>
      </w:r>
      <w:r w:rsidRPr="006D4962">
        <w:rPr>
          <w:rFonts w:ascii="Times New Roman" w:eastAsia="宋体" w:hAnsi="Times New Roman"/>
          <w:bCs/>
          <w:i/>
          <w:iCs/>
          <w:szCs w:val="20"/>
        </w:rPr>
        <w:t xml:space="preserve"> </w:t>
      </w:r>
      <w:r w:rsidRPr="006D4962">
        <w:rPr>
          <w:rFonts w:ascii="Times New Roman" w:eastAsia="宋体" w:hAnsi="Times New Roman"/>
          <w:bCs/>
          <w:i/>
          <w:iCs/>
          <w:noProof/>
          <w:szCs w:val="20"/>
        </w:rPr>
        <w:t>shorter</w:t>
      </w:r>
      <w:r w:rsidRPr="006D4962">
        <w:rPr>
          <w:rFonts w:ascii="Times New Roman" w:eastAsia="宋体" w:hAnsi="Times New Roman"/>
          <w:bCs/>
          <w:i/>
          <w:iCs/>
          <w:szCs w:val="20"/>
        </w:rPr>
        <w:t xml:space="preserve"> OFDM based LP-WUR’s detection time.</w:t>
      </w:r>
      <w:r w:rsidRPr="006D4962">
        <w:rPr>
          <w:rFonts w:ascii="Times New Roman" w:eastAsia="宋体" w:hAnsi="Times New Roman"/>
          <w:bCs/>
          <w:szCs w:val="20"/>
          <w:u w:val="single"/>
        </w:rPr>
        <w:fldChar w:fldCharType="end"/>
      </w:r>
    </w:p>
    <w:p w14:paraId="594D54C0"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u w:val="single"/>
        </w:rPr>
      </w:pPr>
      <w:r w:rsidRPr="006D4962">
        <w:rPr>
          <w:rFonts w:ascii="Times New Roman" w:eastAsia="宋体" w:hAnsi="Times New Roman"/>
          <w:bCs/>
          <w:szCs w:val="20"/>
          <w:u w:val="single"/>
        </w:rPr>
        <w:t>LP-SS Design</w:t>
      </w:r>
    </w:p>
    <w:p w14:paraId="06B9337A" w14:textId="77777777" w:rsidR="00EB6034" w:rsidRPr="006D4962" w:rsidRDefault="00EB6034" w:rsidP="00EB6034">
      <w:pPr>
        <w:autoSpaceDE w:val="0"/>
        <w:autoSpaceDN w:val="0"/>
        <w:adjustRightInd w:val="0"/>
        <w:snapToGrid w:val="0"/>
        <w:spacing w:after="120"/>
        <w:ind w:left="1080" w:hanging="1080"/>
        <w:jc w:val="both"/>
        <w:rPr>
          <w:rFonts w:ascii="Times New Roman" w:eastAsia="宋体" w:hAnsi="Times New Roman"/>
          <w:bCs/>
          <w:szCs w:val="20"/>
          <w:u w:val="single"/>
        </w:rPr>
      </w:pPr>
      <w:r w:rsidRPr="006D4962">
        <w:rPr>
          <w:rFonts w:ascii="Times New Roman" w:eastAsia="宋体" w:hAnsi="Times New Roman"/>
          <w:bCs/>
          <w:szCs w:val="20"/>
          <w:u w:val="single"/>
        </w:rPr>
        <w:fldChar w:fldCharType="begin"/>
      </w:r>
      <w:r w:rsidRPr="006D4962">
        <w:rPr>
          <w:rFonts w:ascii="Times New Roman" w:eastAsia="宋体" w:hAnsi="Times New Roman"/>
          <w:bCs/>
          <w:szCs w:val="20"/>
          <w:u w:val="single"/>
        </w:rPr>
        <w:instrText xml:space="preserve"> REF _Ref157757764 \h  \* MERGEFORMAT </w:instrText>
      </w:r>
      <w:r w:rsidRPr="006D4962">
        <w:rPr>
          <w:rFonts w:ascii="Times New Roman" w:eastAsia="宋体" w:hAnsi="Times New Roman"/>
          <w:bCs/>
          <w:szCs w:val="20"/>
          <w:u w:val="single"/>
        </w:rPr>
      </w:r>
      <w:r w:rsidRPr="006D4962">
        <w:rPr>
          <w:rFonts w:ascii="Times New Roman" w:eastAsia="宋体" w:hAnsi="Times New Roman"/>
          <w:bCs/>
          <w:szCs w:val="20"/>
          <w:u w:val="single"/>
        </w:rPr>
        <w:fldChar w:fldCharType="separate"/>
      </w:r>
      <w:r w:rsidRPr="006D4962">
        <w:rPr>
          <w:rFonts w:ascii="Times New Roman" w:eastAsia="宋体" w:hAnsi="Times New Roman"/>
          <w:bCs/>
          <w:i/>
          <w:iCs/>
          <w:szCs w:val="20"/>
          <w:lang w:eastAsia="ja-JP"/>
        </w:rPr>
        <w:t xml:space="preserve">Proposal </w:t>
      </w:r>
      <w:r w:rsidRPr="006D4962">
        <w:rPr>
          <w:rFonts w:ascii="Times New Roman" w:eastAsia="宋体" w:hAnsi="Times New Roman"/>
          <w:bCs/>
          <w:i/>
          <w:iCs/>
          <w:noProof/>
          <w:szCs w:val="20"/>
          <w:lang w:eastAsia="ja-JP"/>
        </w:rPr>
        <w:t>6</w:t>
      </w:r>
      <w:r w:rsidRPr="006D4962">
        <w:rPr>
          <w:rFonts w:ascii="Times New Roman" w:eastAsia="宋体" w:hAnsi="Times New Roman"/>
          <w:bCs/>
          <w:i/>
          <w:iCs/>
          <w:szCs w:val="20"/>
          <w:lang w:eastAsia="ja-JP"/>
        </w:rPr>
        <w:t xml:space="preserve">: For LP-SS design, support binary sequences of at least 32-bit length, at least density of </w:t>
      </w:r>
      <w:r w:rsidRPr="006D4962">
        <w:rPr>
          <w:rFonts w:ascii="Times New Roman" w:eastAsia="宋体" w:hAnsi="Times New Roman"/>
          <w:bCs/>
          <w:i/>
          <w:iCs/>
          <w:noProof/>
          <w:szCs w:val="20"/>
          <w:lang w:eastAsia="ja-JP"/>
        </w:rPr>
        <w:t>1</w:t>
      </w:r>
      <w:r w:rsidRPr="006D4962">
        <w:rPr>
          <w:rFonts w:ascii="Times New Roman" w:eastAsia="宋体" w:hAnsi="Times New Roman"/>
          <w:bCs/>
          <w:i/>
          <w:iCs/>
          <w:szCs w:val="20"/>
          <w:lang w:eastAsia="ja-JP"/>
        </w:rPr>
        <w:t>/2, and generated using OOK-4 with M</w:t>
      </w:r>
      <w:r w:rsidRPr="006D4962">
        <w:rPr>
          <w:rFonts w:ascii="宋体" w:eastAsia="宋体" w:hAnsi="宋体" w:cs="宋体" w:hint="eastAsia"/>
          <w:bCs/>
          <w:i/>
          <w:iCs/>
          <w:szCs w:val="20"/>
          <w:lang w:eastAsia="ja-JP"/>
        </w:rPr>
        <w:t>∈</w:t>
      </w:r>
      <w:r w:rsidRPr="006D4962">
        <w:rPr>
          <w:rFonts w:ascii="Times New Roman" w:eastAsia="宋体" w:hAnsi="Times New Roman"/>
          <w:bCs/>
          <w:i/>
          <w:iCs/>
          <w:szCs w:val="20"/>
          <w:lang w:eastAsia="ja-JP"/>
        </w:rPr>
        <w:t>{2,4,8}.</w:t>
      </w:r>
      <w:r w:rsidRPr="006D4962">
        <w:rPr>
          <w:rFonts w:ascii="Times New Roman" w:eastAsia="宋体" w:hAnsi="Times New Roman"/>
          <w:bCs/>
          <w:szCs w:val="20"/>
          <w:u w:val="single"/>
        </w:rPr>
        <w:fldChar w:fldCharType="end"/>
      </w:r>
      <w:r w:rsidRPr="006D4962" w:rsidDel="007E67C8">
        <w:rPr>
          <w:rFonts w:ascii="Times New Roman" w:eastAsia="宋体" w:hAnsi="Times New Roman"/>
          <w:bCs/>
          <w:szCs w:val="20"/>
          <w:u w:val="single"/>
        </w:rPr>
        <w:t xml:space="preserve"> </w:t>
      </w:r>
    </w:p>
    <w:p w14:paraId="09F88E1D" w14:textId="77777777" w:rsidR="00EB6034" w:rsidRPr="006D4962" w:rsidRDefault="00EB6034" w:rsidP="00EB6034">
      <w:pPr>
        <w:autoSpaceDE w:val="0"/>
        <w:autoSpaceDN w:val="0"/>
        <w:adjustRightInd w:val="0"/>
        <w:snapToGrid w:val="0"/>
        <w:spacing w:after="120"/>
        <w:ind w:left="1530" w:hanging="1530"/>
        <w:jc w:val="both"/>
        <w:rPr>
          <w:rFonts w:ascii="Times New Roman" w:eastAsia="宋体" w:hAnsi="Times New Roman"/>
          <w:bCs/>
          <w:szCs w:val="20"/>
          <w:u w:val="single"/>
        </w:rPr>
      </w:pPr>
      <w:r w:rsidRPr="006D4962">
        <w:rPr>
          <w:rFonts w:ascii="Times New Roman" w:eastAsia="宋体" w:hAnsi="Times New Roman"/>
          <w:bCs/>
          <w:szCs w:val="20"/>
          <w:u w:val="single"/>
        </w:rPr>
        <w:fldChar w:fldCharType="begin"/>
      </w:r>
      <w:r w:rsidRPr="006D4962">
        <w:rPr>
          <w:rFonts w:ascii="Times New Roman" w:eastAsia="宋体" w:hAnsi="Times New Roman"/>
          <w:bCs/>
          <w:szCs w:val="20"/>
          <w:u w:val="single"/>
        </w:rPr>
        <w:instrText xml:space="preserve"> REF _Ref174006713 \h  \* MERGEFORMAT </w:instrText>
      </w:r>
      <w:r w:rsidRPr="006D4962">
        <w:rPr>
          <w:rFonts w:ascii="Times New Roman" w:eastAsia="宋体" w:hAnsi="Times New Roman"/>
          <w:bCs/>
          <w:szCs w:val="20"/>
          <w:u w:val="single"/>
        </w:rPr>
      </w:r>
      <w:r w:rsidRPr="006D4962">
        <w:rPr>
          <w:rFonts w:ascii="Times New Roman" w:eastAsia="宋体" w:hAnsi="Times New Roman"/>
          <w:bCs/>
          <w:szCs w:val="20"/>
          <w:u w:val="single"/>
        </w:rPr>
        <w:fldChar w:fldCharType="separate"/>
      </w:r>
      <w:r w:rsidRPr="006D4962">
        <w:rPr>
          <w:rFonts w:ascii="Times New Roman" w:eastAsia="宋体" w:hAnsi="Times New Roman"/>
          <w:bCs/>
          <w:i/>
          <w:iCs/>
          <w:szCs w:val="20"/>
        </w:rPr>
        <w:t xml:space="preserve">Proposal </w:t>
      </w:r>
      <w:r w:rsidRPr="006D4962">
        <w:rPr>
          <w:rFonts w:ascii="Times New Roman" w:eastAsia="宋体" w:hAnsi="Times New Roman"/>
          <w:bCs/>
          <w:i/>
          <w:iCs/>
          <w:noProof/>
          <w:szCs w:val="20"/>
        </w:rPr>
        <w:t>7</w:t>
      </w:r>
      <w:r w:rsidRPr="006D4962">
        <w:rPr>
          <w:rFonts w:ascii="Times New Roman" w:eastAsia="宋体" w:hAnsi="Times New Roman"/>
          <w:bCs/>
          <w:i/>
          <w:iCs/>
          <w:szCs w:val="20"/>
        </w:rPr>
        <w:t>: For the residual frequency error after frequency error correction without considering impact of drift, up to 6.5 ppm for OOK-based LP-WUR can be assumed.</w:t>
      </w:r>
      <w:r w:rsidRPr="006D4962">
        <w:rPr>
          <w:rFonts w:ascii="Times New Roman" w:eastAsia="宋体" w:hAnsi="Times New Roman"/>
          <w:bCs/>
          <w:szCs w:val="20"/>
          <w:u w:val="single"/>
        </w:rPr>
        <w:fldChar w:fldCharType="end"/>
      </w:r>
    </w:p>
    <w:p w14:paraId="1F70AA41" w14:textId="77777777" w:rsidR="00EB6034" w:rsidRPr="006D4962" w:rsidRDefault="00EB6034" w:rsidP="00EB6034">
      <w:pPr>
        <w:autoSpaceDE w:val="0"/>
        <w:autoSpaceDN w:val="0"/>
        <w:adjustRightInd w:val="0"/>
        <w:snapToGrid w:val="0"/>
        <w:spacing w:after="120"/>
        <w:ind w:left="1080" w:hanging="1080"/>
        <w:jc w:val="both"/>
        <w:rPr>
          <w:rFonts w:ascii="Times New Roman" w:eastAsia="宋体" w:hAnsi="Times New Roman"/>
          <w:bCs/>
          <w:szCs w:val="20"/>
        </w:rPr>
      </w:pPr>
      <w:r w:rsidRPr="006D4962">
        <w:rPr>
          <w:rFonts w:ascii="Times New Roman" w:eastAsia="宋体" w:hAnsi="Times New Roman"/>
          <w:bCs/>
          <w:szCs w:val="20"/>
          <w:u w:val="single"/>
        </w:rPr>
        <w:fldChar w:fldCharType="begin"/>
      </w:r>
      <w:r w:rsidRPr="006D4962">
        <w:rPr>
          <w:rFonts w:ascii="Times New Roman" w:eastAsia="宋体" w:hAnsi="Times New Roman"/>
          <w:bCs/>
          <w:szCs w:val="20"/>
          <w:u w:val="single"/>
        </w:rPr>
        <w:instrText xml:space="preserve"> REF _Ref158386635 \h  \* MERGEFORMAT </w:instrText>
      </w:r>
      <w:r w:rsidRPr="006D4962">
        <w:rPr>
          <w:rFonts w:ascii="Times New Roman" w:eastAsia="宋体" w:hAnsi="Times New Roman"/>
          <w:bCs/>
          <w:szCs w:val="20"/>
          <w:u w:val="single"/>
        </w:rPr>
      </w:r>
      <w:r w:rsidRPr="006D4962">
        <w:rPr>
          <w:rFonts w:ascii="Times New Roman" w:eastAsia="宋体" w:hAnsi="Times New Roman"/>
          <w:bCs/>
          <w:szCs w:val="20"/>
          <w:u w:val="single"/>
        </w:rPr>
        <w:fldChar w:fldCharType="separate"/>
      </w:r>
      <w:r w:rsidRPr="006D4962">
        <w:rPr>
          <w:rFonts w:ascii="Times New Roman" w:eastAsia="宋体" w:hAnsi="Times New Roman"/>
          <w:bCs/>
          <w:i/>
          <w:iCs/>
          <w:szCs w:val="20"/>
        </w:rPr>
        <w:t xml:space="preserve">Proposal </w:t>
      </w:r>
      <w:r w:rsidRPr="006D4962">
        <w:rPr>
          <w:rFonts w:ascii="Times New Roman" w:eastAsia="宋体" w:hAnsi="Times New Roman"/>
          <w:bCs/>
          <w:i/>
          <w:iCs/>
          <w:noProof/>
          <w:szCs w:val="20"/>
        </w:rPr>
        <w:t>8</w:t>
      </w:r>
      <w:r w:rsidRPr="006D4962">
        <w:rPr>
          <w:rFonts w:ascii="Times New Roman" w:eastAsia="宋体" w:hAnsi="Times New Roman"/>
          <w:bCs/>
          <w:i/>
          <w:iCs/>
          <w:szCs w:val="20"/>
        </w:rPr>
        <w:t xml:space="preserve">: Assuming no frequency error correction by LR, consider a preamble to precede the transmission of an LP-WUS if LP-SS periodicity is &gt;= 320 </w:t>
      </w:r>
      <w:proofErr w:type="spellStart"/>
      <w:r w:rsidRPr="006D4962">
        <w:rPr>
          <w:rFonts w:ascii="Times New Roman" w:eastAsia="宋体" w:hAnsi="Times New Roman"/>
          <w:bCs/>
          <w:i/>
          <w:iCs/>
          <w:szCs w:val="20"/>
        </w:rPr>
        <w:t>ms</w:t>
      </w:r>
      <w:proofErr w:type="spellEnd"/>
      <w:r w:rsidRPr="006D4962">
        <w:rPr>
          <w:rFonts w:ascii="Times New Roman" w:eastAsia="宋体" w:hAnsi="Times New Roman"/>
          <w:bCs/>
          <w:i/>
          <w:iCs/>
          <w:szCs w:val="20"/>
        </w:rPr>
        <w:t xml:space="preserve"> and the time offset between LP-WUS and last LP-SS is,</w:t>
      </w:r>
      <w:r w:rsidRPr="006D4962">
        <w:rPr>
          <w:rFonts w:ascii="Times New Roman" w:eastAsia="宋体" w:hAnsi="Times New Roman"/>
          <w:bCs/>
          <w:i/>
          <w:iCs/>
          <w:noProof/>
          <w:szCs w:val="20"/>
        </w:rPr>
        <w:t xml:space="preserve"> </w:t>
      </w:r>
      <w:r w:rsidRPr="006D4962">
        <w:rPr>
          <w:rFonts w:ascii="Times New Roman" w:eastAsia="宋体" w:hAnsi="Times New Roman"/>
          <w:bCs/>
          <w:i/>
          <w:iCs/>
          <w:szCs w:val="20"/>
        </w:rPr>
        <w:t xml:space="preserve">e.g., &gt; 50 </w:t>
      </w:r>
      <w:proofErr w:type="spellStart"/>
      <w:r w:rsidRPr="006D4962">
        <w:rPr>
          <w:rFonts w:ascii="Times New Roman" w:eastAsia="宋体" w:hAnsi="Times New Roman"/>
          <w:bCs/>
          <w:i/>
          <w:iCs/>
          <w:szCs w:val="20"/>
        </w:rPr>
        <w:t>ms.</w:t>
      </w:r>
      <w:proofErr w:type="spellEnd"/>
      <w:r w:rsidRPr="006D4962">
        <w:rPr>
          <w:rFonts w:ascii="Times New Roman" w:eastAsia="宋体" w:hAnsi="Times New Roman"/>
          <w:bCs/>
          <w:szCs w:val="20"/>
          <w:u w:val="single"/>
        </w:rPr>
        <w:fldChar w:fldCharType="end"/>
      </w:r>
    </w:p>
    <w:p w14:paraId="40405089" w14:textId="77777777" w:rsidR="00EB6034" w:rsidRPr="006D4962" w:rsidRDefault="00EB6034" w:rsidP="00EB6034">
      <w:pPr>
        <w:autoSpaceDE w:val="0"/>
        <w:autoSpaceDN w:val="0"/>
        <w:adjustRightInd w:val="0"/>
        <w:snapToGrid w:val="0"/>
        <w:spacing w:after="120"/>
        <w:ind w:left="1080" w:hanging="1080"/>
        <w:jc w:val="both"/>
        <w:rPr>
          <w:rFonts w:ascii="Times New Roman" w:eastAsiaTheme="minorEastAsia" w:hAnsi="Times New Roman"/>
          <w:bCs/>
          <w:szCs w:val="20"/>
          <w:lang w:eastAsia="zh-CN"/>
        </w:rPr>
      </w:pPr>
    </w:p>
    <w:p w14:paraId="7E5E7833"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583 Honor </w:t>
      </w:r>
    </w:p>
    <w:p w14:paraId="093633F7" w14:textId="77777777" w:rsidR="00EB6034" w:rsidRPr="006D4962" w:rsidRDefault="00EB6034" w:rsidP="00EB6034">
      <w:pPr>
        <w:tabs>
          <w:tab w:val="left" w:pos="720"/>
        </w:tabs>
        <w:autoSpaceDE w:val="0"/>
        <w:autoSpaceDN w:val="0"/>
        <w:adjustRightInd w:val="0"/>
        <w:snapToGrid w:val="0"/>
        <w:spacing w:before="12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1</w:t>
      </w:r>
      <w:r w:rsidRPr="006D4962">
        <w:rPr>
          <w:rFonts w:ascii="Times New Roman" w:eastAsia="宋体" w:hAnsi="Times New Roman"/>
          <w:bCs/>
          <w:i/>
          <w:iCs/>
          <w:szCs w:val="20"/>
          <w:lang w:eastAsia="zh-CN"/>
        </w:rPr>
        <w:t>：</w:t>
      </w:r>
      <w:r w:rsidRPr="006D4962">
        <w:rPr>
          <w:rFonts w:ascii="Times New Roman" w:eastAsia="宋体" w:hAnsi="Times New Roman"/>
          <w:bCs/>
          <w:i/>
          <w:iCs/>
          <w:szCs w:val="20"/>
          <w:lang w:eastAsia="zh-CN"/>
        </w:rPr>
        <w:t>Confirm the working assumption that for OOK-4, M=4 is supported.</w:t>
      </w:r>
    </w:p>
    <w:p w14:paraId="7F7452E2" w14:textId="77777777" w:rsidR="00EB6034" w:rsidRPr="006D4962" w:rsidRDefault="00EB6034" w:rsidP="00EB6034">
      <w:pPr>
        <w:tabs>
          <w:tab w:val="left" w:pos="720"/>
        </w:tabs>
        <w:autoSpaceDE w:val="0"/>
        <w:autoSpaceDN w:val="0"/>
        <w:adjustRightInd w:val="0"/>
        <w:snapToGrid w:val="0"/>
        <w:spacing w:before="12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2: Do not support M=1 for OOK-4.</w:t>
      </w:r>
    </w:p>
    <w:p w14:paraId="2C9CA53C" w14:textId="77777777" w:rsidR="00EB6034" w:rsidRPr="006D4962" w:rsidRDefault="00EB6034" w:rsidP="00EB6034">
      <w:pPr>
        <w:tabs>
          <w:tab w:val="left" w:pos="720"/>
        </w:tabs>
        <w:autoSpaceDE w:val="0"/>
        <w:autoSpaceDN w:val="0"/>
        <w:adjustRightInd w:val="0"/>
        <w:snapToGrid w:val="0"/>
        <w:spacing w:before="12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3:</w:t>
      </w:r>
      <w:r w:rsidRPr="006D4962">
        <w:rPr>
          <w:rFonts w:ascii="Times New Roman" w:eastAsia="宋体" w:hAnsi="Times New Roman"/>
          <w:bCs/>
          <w:szCs w:val="20"/>
        </w:rPr>
        <w:t xml:space="preserve"> </w:t>
      </w:r>
      <w:r w:rsidRPr="006D4962">
        <w:rPr>
          <w:rFonts w:ascii="Times New Roman" w:eastAsia="宋体" w:hAnsi="Times New Roman"/>
          <w:bCs/>
          <w:i/>
          <w:iCs/>
          <w:szCs w:val="20"/>
          <w:lang w:eastAsia="zh-CN"/>
        </w:rPr>
        <w:t>The value of M is independent of SCS.</w:t>
      </w:r>
    </w:p>
    <w:p w14:paraId="107BAF77"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kern w:val="2"/>
          <w:szCs w:val="20"/>
          <w:lang w:eastAsia="zh-CN"/>
        </w:rPr>
      </w:pPr>
      <w:r w:rsidRPr="006D4962">
        <w:rPr>
          <w:rFonts w:ascii="Times New Roman" w:eastAsia="宋体" w:hAnsi="Times New Roman"/>
          <w:bCs/>
          <w:i/>
          <w:kern w:val="2"/>
          <w:szCs w:val="20"/>
          <w:lang w:eastAsia="zh-CN"/>
        </w:rPr>
        <w:t>Proposal 4</w:t>
      </w:r>
      <w:r w:rsidRPr="006D4962">
        <w:rPr>
          <w:rFonts w:ascii="Times New Roman" w:eastAsia="宋体" w:hAnsi="Times New Roman"/>
          <w:bCs/>
          <w:i/>
          <w:kern w:val="2"/>
          <w:szCs w:val="20"/>
          <w:lang w:eastAsia="zh-CN"/>
        </w:rPr>
        <w:t>：</w:t>
      </w:r>
      <w:r w:rsidRPr="006D4962">
        <w:rPr>
          <w:rFonts w:ascii="Times New Roman" w:eastAsia="宋体" w:hAnsi="Times New Roman"/>
          <w:bCs/>
          <w:i/>
          <w:kern w:val="2"/>
          <w:szCs w:val="20"/>
          <w:lang w:eastAsia="zh-CN"/>
        </w:rPr>
        <w:t>Specify only the necessary steps for the design of OOK-1 and OOK-4.</w:t>
      </w:r>
    </w:p>
    <w:p w14:paraId="74071256"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kern w:val="2"/>
          <w:szCs w:val="20"/>
          <w:lang w:eastAsia="zh-CN"/>
        </w:rPr>
      </w:pPr>
      <w:r w:rsidRPr="006D4962">
        <w:rPr>
          <w:rFonts w:ascii="Times New Roman" w:eastAsia="宋体" w:hAnsi="Times New Roman"/>
          <w:bCs/>
          <w:i/>
          <w:kern w:val="2"/>
          <w:szCs w:val="20"/>
          <w:lang w:eastAsia="zh-CN"/>
        </w:rPr>
        <w:t>Proposal 5: Specifies only the overlaid sequence for OOK-1.</w:t>
      </w:r>
    </w:p>
    <w:p w14:paraId="4E577097"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kern w:val="2"/>
          <w:szCs w:val="20"/>
          <w:lang w:eastAsia="zh-CN"/>
        </w:rPr>
      </w:pPr>
      <w:r w:rsidRPr="006D4962">
        <w:rPr>
          <w:rFonts w:ascii="Times New Roman" w:eastAsia="宋体" w:hAnsi="Times New Roman"/>
          <w:bCs/>
          <w:i/>
          <w:kern w:val="2"/>
          <w:szCs w:val="20"/>
          <w:lang w:eastAsia="zh-CN"/>
        </w:rPr>
        <w:t>Proposal 6: Specifies the two steps of sequence mapping and DFT for OOK-4.</w:t>
      </w:r>
    </w:p>
    <w:p w14:paraId="0B873ABC"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kern w:val="2"/>
          <w:szCs w:val="20"/>
          <w:lang w:eastAsia="zh-CN"/>
        </w:rPr>
      </w:pPr>
      <w:r w:rsidRPr="006D4962">
        <w:rPr>
          <w:rFonts w:ascii="Times New Roman" w:eastAsia="宋体" w:hAnsi="Times New Roman"/>
          <w:bCs/>
          <w:i/>
          <w:kern w:val="2"/>
          <w:szCs w:val="20"/>
          <w:lang w:eastAsia="zh-CN"/>
        </w:rPr>
        <w:t>Proposal 7: Further discuss how the UE obtains the OOK waveform generation scheme.</w:t>
      </w:r>
    </w:p>
    <w:p w14:paraId="5DE4E4A9" w14:textId="77777777" w:rsidR="00EB6034" w:rsidRPr="006D4962" w:rsidRDefault="00EB6034" w:rsidP="00EB6034">
      <w:pPr>
        <w:tabs>
          <w:tab w:val="left" w:pos="720"/>
        </w:tabs>
        <w:autoSpaceDE w:val="0"/>
        <w:autoSpaceDN w:val="0"/>
        <w:adjustRightInd w:val="0"/>
        <w:snapToGrid w:val="0"/>
        <w:spacing w:before="12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 xml:space="preserve">Proposal 8: </w:t>
      </w:r>
      <w:r w:rsidRPr="006D4962">
        <w:rPr>
          <w:rFonts w:ascii="Times New Roman" w:eastAsia="宋体" w:hAnsi="Times New Roman"/>
          <w:bCs/>
          <w:i/>
          <w:kern w:val="2"/>
          <w:szCs w:val="20"/>
          <w:lang w:eastAsia="zh-CN"/>
        </w:rPr>
        <w:t xml:space="preserve">Prioritize </w:t>
      </w:r>
      <w:r w:rsidRPr="006D4962">
        <w:rPr>
          <w:rFonts w:ascii="Times New Roman" w:eastAsia="宋体" w:hAnsi="Times New Roman"/>
          <w:bCs/>
          <w:i/>
          <w:iCs/>
          <w:szCs w:val="20"/>
          <w:lang w:eastAsia="zh-CN"/>
        </w:rPr>
        <w:t>M sequence for overlaid sequence.</w:t>
      </w:r>
    </w:p>
    <w:p w14:paraId="3125013C" w14:textId="77777777" w:rsidR="00EB6034" w:rsidRPr="006D4962" w:rsidRDefault="00EB6034" w:rsidP="00EB6034">
      <w:pPr>
        <w:tabs>
          <w:tab w:val="left" w:pos="720"/>
        </w:tabs>
        <w:autoSpaceDE w:val="0"/>
        <w:autoSpaceDN w:val="0"/>
        <w:adjustRightInd w:val="0"/>
        <w:snapToGrid w:val="0"/>
        <w:spacing w:before="120" w:after="120" w:line="276" w:lineRule="auto"/>
        <w:jc w:val="both"/>
        <w:rPr>
          <w:rFonts w:ascii="Times New Roman" w:eastAsia="宋体" w:hAnsi="Times New Roman"/>
          <w:bCs/>
          <w:i/>
          <w:kern w:val="2"/>
          <w:szCs w:val="20"/>
          <w:lang w:eastAsia="zh-CN"/>
        </w:rPr>
      </w:pPr>
      <w:r w:rsidRPr="006D4962">
        <w:rPr>
          <w:rFonts w:ascii="Times New Roman" w:eastAsia="宋体" w:hAnsi="Times New Roman"/>
          <w:bCs/>
          <w:i/>
          <w:kern w:val="2"/>
          <w:szCs w:val="20"/>
          <w:lang w:eastAsia="zh-CN"/>
        </w:rPr>
        <w:t>Proposal 9: Directly use the existing M sequence as the overlaid sequence.</w:t>
      </w:r>
    </w:p>
    <w:p w14:paraId="73AD2C77" w14:textId="77777777" w:rsidR="00EB6034" w:rsidRPr="006D4962" w:rsidRDefault="00EB6034" w:rsidP="00EB6034">
      <w:pPr>
        <w:tabs>
          <w:tab w:val="left" w:pos="720"/>
        </w:tabs>
        <w:autoSpaceDE w:val="0"/>
        <w:autoSpaceDN w:val="0"/>
        <w:adjustRightInd w:val="0"/>
        <w:snapToGrid w:val="0"/>
        <w:spacing w:before="120" w:after="120" w:line="276" w:lineRule="auto"/>
        <w:jc w:val="both"/>
        <w:rPr>
          <w:rFonts w:ascii="Times New Roman" w:eastAsia="宋体" w:hAnsi="Times New Roman"/>
          <w:bCs/>
          <w:i/>
          <w:kern w:val="2"/>
          <w:szCs w:val="20"/>
          <w:lang w:eastAsia="zh-CN"/>
        </w:rPr>
      </w:pPr>
      <w:r w:rsidRPr="006D4962">
        <w:rPr>
          <w:rFonts w:ascii="Times New Roman" w:eastAsia="宋体" w:hAnsi="Times New Roman"/>
          <w:bCs/>
          <w:i/>
          <w:kern w:val="2"/>
          <w:szCs w:val="20"/>
          <w:lang w:eastAsia="zh-CN"/>
        </w:rPr>
        <w:t>Proposal 10: OOK-1 adopts the overlaid sequence generation method of option 2.</w:t>
      </w:r>
    </w:p>
    <w:p w14:paraId="558FD0FB" w14:textId="77777777" w:rsidR="00EB6034" w:rsidRPr="006D4962" w:rsidRDefault="00EB6034" w:rsidP="00EB6034">
      <w:pPr>
        <w:tabs>
          <w:tab w:val="left" w:pos="720"/>
        </w:tabs>
        <w:autoSpaceDE w:val="0"/>
        <w:autoSpaceDN w:val="0"/>
        <w:adjustRightInd w:val="0"/>
        <w:snapToGrid w:val="0"/>
        <w:spacing w:before="120" w:after="120" w:line="276" w:lineRule="auto"/>
        <w:jc w:val="both"/>
        <w:rPr>
          <w:rFonts w:ascii="Times New Roman" w:eastAsia="宋体" w:hAnsi="Times New Roman"/>
          <w:bCs/>
          <w:i/>
          <w:kern w:val="2"/>
          <w:szCs w:val="20"/>
          <w:lang w:eastAsia="zh-CN"/>
        </w:rPr>
      </w:pPr>
      <w:r w:rsidRPr="006D4962">
        <w:rPr>
          <w:rFonts w:ascii="Times New Roman" w:eastAsia="宋体" w:hAnsi="Times New Roman"/>
          <w:bCs/>
          <w:i/>
          <w:kern w:val="2"/>
          <w:szCs w:val="20"/>
          <w:lang w:eastAsia="zh-CN"/>
        </w:rPr>
        <w:t>Proposal 11: OOK-4 prioritizes the sequence generation method of option 1-2, and to achieve a unified architecture, it can also use the method of option 2.</w:t>
      </w:r>
    </w:p>
    <w:p w14:paraId="095121DA" w14:textId="77777777" w:rsidR="00EB6034" w:rsidRPr="006D4962" w:rsidRDefault="00EB6034" w:rsidP="00EB6034">
      <w:pPr>
        <w:tabs>
          <w:tab w:val="left" w:pos="720"/>
        </w:tabs>
        <w:autoSpaceDE w:val="0"/>
        <w:autoSpaceDN w:val="0"/>
        <w:adjustRightInd w:val="0"/>
        <w:snapToGrid w:val="0"/>
        <w:spacing w:before="120" w:after="120" w:line="276" w:lineRule="auto"/>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12</w:t>
      </w:r>
      <w:r w:rsidRPr="006D4962">
        <w:rPr>
          <w:rFonts w:ascii="Times New Roman" w:eastAsia="宋体" w:hAnsi="Times New Roman"/>
          <w:bCs/>
          <w:i/>
          <w:iCs/>
          <w:szCs w:val="20"/>
          <w:lang w:eastAsia="zh-CN"/>
        </w:rPr>
        <w:t>：</w:t>
      </w:r>
      <w:r w:rsidRPr="006D4962">
        <w:rPr>
          <w:rFonts w:ascii="Times New Roman" w:eastAsia="宋体" w:hAnsi="Times New Roman"/>
          <w:bCs/>
          <w:i/>
          <w:kern w:val="2"/>
          <w:szCs w:val="20"/>
          <w:lang w:eastAsia="zh-CN"/>
        </w:rPr>
        <w:t xml:space="preserve">Support </w:t>
      </w:r>
      <w:r w:rsidRPr="006D4962">
        <w:rPr>
          <w:rFonts w:ascii="Times New Roman" w:eastAsia="宋体" w:hAnsi="Times New Roman"/>
          <w:bCs/>
          <w:i/>
          <w:iCs/>
          <w:szCs w:val="20"/>
          <w:lang w:eastAsia="zh-CN"/>
        </w:rPr>
        <w:t>option 3 for the overlaid OFDM sequence(s) of LP-WUS.</w:t>
      </w:r>
    </w:p>
    <w:p w14:paraId="088C548E"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13: Support option 1 for idle/inactive UEs.</w:t>
      </w:r>
    </w:p>
    <w:p w14:paraId="0A949372"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lastRenderedPageBreak/>
        <w:t>Proposal 14: Support both option 1 and option 3, and the network side can flexibly indicate the specific solution.</w:t>
      </w:r>
    </w:p>
    <w:p w14:paraId="00E93750"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kern w:val="2"/>
          <w:szCs w:val="20"/>
          <w:lang w:eastAsia="zh-CN"/>
        </w:rPr>
      </w:pPr>
      <w:r w:rsidRPr="006D4962">
        <w:rPr>
          <w:rFonts w:ascii="Times New Roman" w:eastAsia="宋体" w:hAnsi="Times New Roman"/>
          <w:bCs/>
          <w:i/>
          <w:kern w:val="2"/>
          <w:szCs w:val="20"/>
          <w:lang w:eastAsia="zh-CN"/>
        </w:rPr>
        <w:t>Proposal 15: Confirm the following working assumption:</w:t>
      </w:r>
    </w:p>
    <w:p w14:paraId="0DFBA2B3"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kern w:val="2"/>
          <w:szCs w:val="20"/>
          <w:lang w:eastAsia="zh-CN"/>
        </w:rPr>
      </w:pPr>
      <w:r w:rsidRPr="006D4962">
        <w:rPr>
          <w:rFonts w:ascii="Times New Roman" w:eastAsia="宋体" w:hAnsi="Times New Roman"/>
          <w:bCs/>
          <w:i/>
          <w:kern w:val="2"/>
          <w:szCs w:val="20"/>
          <w:lang w:eastAsia="zh-CN"/>
        </w:rPr>
        <w:t>Support the following options for LP-SS</w:t>
      </w:r>
    </w:p>
    <w:p w14:paraId="099D6E12" w14:textId="77777777" w:rsidR="00EB6034" w:rsidRPr="006D4962" w:rsidRDefault="00EB6034" w:rsidP="00EB6034">
      <w:pPr>
        <w:numPr>
          <w:ilvl w:val="0"/>
          <w:numId w:val="91"/>
        </w:numPr>
        <w:autoSpaceDE w:val="0"/>
        <w:autoSpaceDN w:val="0"/>
        <w:adjustRightInd w:val="0"/>
        <w:snapToGrid w:val="0"/>
        <w:spacing w:after="120"/>
        <w:jc w:val="both"/>
        <w:rPr>
          <w:rFonts w:ascii="Times New Roman" w:eastAsia="宋体" w:hAnsi="Times New Roman"/>
          <w:bCs/>
          <w:i/>
          <w:iCs/>
          <w:szCs w:val="20"/>
          <w:lang w:eastAsia="x-none"/>
        </w:rPr>
      </w:pPr>
      <w:r w:rsidRPr="006D4962">
        <w:rPr>
          <w:rFonts w:ascii="Times New Roman" w:eastAsia="宋体" w:hAnsi="Times New Roman"/>
          <w:bCs/>
          <w:i/>
          <w:iCs/>
          <w:szCs w:val="20"/>
          <w:lang w:eastAsia="x-none"/>
        </w:rPr>
        <w:t xml:space="preserve">Option 1: OOK-1 </w:t>
      </w:r>
    </w:p>
    <w:p w14:paraId="77945AA0" w14:textId="77777777" w:rsidR="00EB6034" w:rsidRPr="006D4962" w:rsidRDefault="00EB6034" w:rsidP="00EB6034">
      <w:pPr>
        <w:numPr>
          <w:ilvl w:val="0"/>
          <w:numId w:val="91"/>
        </w:numPr>
        <w:autoSpaceDE w:val="0"/>
        <w:autoSpaceDN w:val="0"/>
        <w:adjustRightInd w:val="0"/>
        <w:snapToGrid w:val="0"/>
        <w:spacing w:after="120"/>
        <w:jc w:val="both"/>
        <w:rPr>
          <w:rFonts w:ascii="Times New Roman" w:eastAsia="宋体" w:hAnsi="Times New Roman"/>
          <w:bCs/>
          <w:i/>
          <w:iCs/>
          <w:szCs w:val="20"/>
        </w:rPr>
      </w:pPr>
      <w:r w:rsidRPr="006D4962">
        <w:rPr>
          <w:rFonts w:ascii="Times New Roman" w:eastAsia="宋体" w:hAnsi="Times New Roman"/>
          <w:bCs/>
          <w:i/>
          <w:iCs/>
          <w:szCs w:val="20"/>
          <w:lang w:eastAsia="x-none"/>
        </w:rPr>
        <w:t>Option 2: OO</w:t>
      </w:r>
      <w:r w:rsidRPr="006D4962">
        <w:rPr>
          <w:rFonts w:ascii="Times New Roman" w:eastAsia="宋体" w:hAnsi="Times New Roman"/>
          <w:bCs/>
          <w:i/>
          <w:iCs/>
          <w:szCs w:val="20"/>
        </w:rPr>
        <w:t>K-4 with M=2,4</w:t>
      </w:r>
    </w:p>
    <w:p w14:paraId="1165A985" w14:textId="77777777" w:rsidR="00EB6034" w:rsidRPr="006D4962" w:rsidRDefault="00EB6034" w:rsidP="00EB6034">
      <w:pPr>
        <w:numPr>
          <w:ilvl w:val="0"/>
          <w:numId w:val="91"/>
        </w:numPr>
        <w:autoSpaceDE w:val="0"/>
        <w:autoSpaceDN w:val="0"/>
        <w:adjustRightInd w:val="0"/>
        <w:snapToGrid w:val="0"/>
        <w:spacing w:after="120"/>
        <w:jc w:val="both"/>
        <w:rPr>
          <w:rFonts w:ascii="Times New Roman" w:eastAsia="宋体" w:hAnsi="Times New Roman"/>
          <w:bCs/>
          <w:i/>
          <w:iCs/>
          <w:szCs w:val="20"/>
          <w:lang w:eastAsia="x-none"/>
        </w:rPr>
      </w:pPr>
      <w:r w:rsidRPr="006D4962">
        <w:rPr>
          <w:rFonts w:ascii="Times New Roman" w:eastAsia="宋体" w:hAnsi="Times New Roman"/>
          <w:bCs/>
          <w:i/>
          <w:iCs/>
          <w:szCs w:val="20"/>
          <w:lang w:eastAsia="x-none"/>
        </w:rPr>
        <w:t>The SCS of a CP-OFDM symbol used for LP-SS generation is the same as that used for LP-WUS generation</w:t>
      </w:r>
    </w:p>
    <w:p w14:paraId="04251914"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kern w:val="2"/>
          <w:szCs w:val="20"/>
          <w:lang w:eastAsia="zh-CN"/>
        </w:rPr>
      </w:pPr>
      <w:r w:rsidRPr="006D4962">
        <w:rPr>
          <w:rFonts w:ascii="Times New Roman" w:eastAsia="宋体" w:hAnsi="Times New Roman"/>
          <w:bCs/>
          <w:i/>
          <w:kern w:val="2"/>
          <w:szCs w:val="20"/>
          <w:lang w:eastAsia="zh-CN"/>
        </w:rPr>
        <w:t xml:space="preserve">Proposal 16: Prioritize </w:t>
      </w:r>
      <w:r w:rsidRPr="006D4962">
        <w:rPr>
          <w:rFonts w:ascii="Times New Roman" w:eastAsia="宋体" w:hAnsi="Times New Roman"/>
          <w:bCs/>
          <w:i/>
          <w:szCs w:val="20"/>
          <w:lang w:eastAsia="zh-CN"/>
        </w:rPr>
        <w:t>M sequence for LP-SS.</w:t>
      </w:r>
    </w:p>
    <w:p w14:paraId="1E3FCBDD"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kern w:val="2"/>
          <w:szCs w:val="20"/>
          <w:lang w:eastAsia="zh-CN"/>
        </w:rPr>
      </w:pPr>
      <w:r w:rsidRPr="006D4962">
        <w:rPr>
          <w:rFonts w:ascii="Times New Roman" w:eastAsia="宋体" w:hAnsi="Times New Roman"/>
          <w:bCs/>
          <w:i/>
          <w:kern w:val="2"/>
          <w:szCs w:val="20"/>
          <w:lang w:eastAsia="zh-CN"/>
        </w:rPr>
        <w:t>Proposal 17: Adopt option 2 for the overlaid sequence of LP-SS.</w:t>
      </w:r>
    </w:p>
    <w:p w14:paraId="107CAE96" w14:textId="77777777" w:rsidR="00EB6034" w:rsidRPr="006D4962" w:rsidRDefault="00EB6034" w:rsidP="00EB6034">
      <w:pPr>
        <w:spacing w:after="120"/>
        <w:jc w:val="both"/>
        <w:rPr>
          <w:rFonts w:ascii="Times New Roman" w:eastAsia="宋体" w:hAnsi="Times New Roman"/>
          <w:bCs/>
          <w:kern w:val="2"/>
          <w:szCs w:val="20"/>
          <w:lang w:eastAsia="zh-CN"/>
        </w:rPr>
      </w:pPr>
    </w:p>
    <w:p w14:paraId="1A42670B" w14:textId="77777777" w:rsidR="00EB6034" w:rsidRPr="006D4962" w:rsidRDefault="00EB6034" w:rsidP="00EB6034">
      <w:pPr>
        <w:spacing w:after="120"/>
        <w:jc w:val="both"/>
        <w:rPr>
          <w:rFonts w:ascii="Times New Roman" w:eastAsiaTheme="minorEastAsia" w:hAnsi="Times New Roman"/>
          <w:bCs/>
          <w:szCs w:val="20"/>
          <w:lang w:eastAsia="zh-CN"/>
        </w:rPr>
      </w:pPr>
    </w:p>
    <w:p w14:paraId="0077CD78"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498 </w:t>
      </w:r>
      <w:proofErr w:type="spellStart"/>
      <w:r w:rsidRPr="006D4962">
        <w:rPr>
          <w:rFonts w:ascii="Times New Roman" w:eastAsia="MS Mincho" w:hAnsi="Times New Roman"/>
          <w:b/>
          <w:iCs/>
          <w:szCs w:val="20"/>
          <w:lang w:eastAsia="zh-CN"/>
        </w:rPr>
        <w:t>InterDigital</w:t>
      </w:r>
      <w:proofErr w:type="spellEnd"/>
      <w:r w:rsidRPr="006D4962">
        <w:rPr>
          <w:rFonts w:ascii="Times New Roman" w:eastAsia="MS Mincho" w:hAnsi="Times New Roman"/>
          <w:b/>
          <w:iCs/>
          <w:szCs w:val="20"/>
          <w:lang w:eastAsia="zh-CN"/>
        </w:rPr>
        <w:t xml:space="preserve">, Inc </w:t>
      </w:r>
    </w:p>
    <w:p w14:paraId="0F12181D" w14:textId="77777777" w:rsidR="00EB6034" w:rsidRPr="006D4962" w:rsidRDefault="00EB6034" w:rsidP="00EB6034">
      <w:pPr>
        <w:overflowPunct w:val="0"/>
        <w:autoSpaceDE w:val="0"/>
        <w:autoSpaceDN w:val="0"/>
        <w:adjustRightInd w:val="0"/>
        <w:spacing w:after="120"/>
        <w:jc w:val="both"/>
        <w:textAlignment w:val="baseline"/>
        <w:rPr>
          <w:rFonts w:ascii="Times New Roman" w:hAnsi="Times New Roman"/>
          <w:bCs/>
          <w:i/>
          <w:iCs/>
          <w:szCs w:val="20"/>
          <w:lang w:val="en-GB" w:eastAsia="zh-CN"/>
        </w:rPr>
      </w:pPr>
      <w:r w:rsidRPr="006D4962">
        <w:rPr>
          <w:rFonts w:ascii="Times New Roman" w:hAnsi="Times New Roman"/>
          <w:bCs/>
          <w:i/>
          <w:iCs/>
          <w:szCs w:val="20"/>
          <w:lang w:val="en-GB" w:eastAsia="zh-CN"/>
        </w:rPr>
        <w:t>Proposal 1. Support time-multiplexed LP-SS transmission in different beam directions for coverage improvement.</w:t>
      </w:r>
    </w:p>
    <w:p w14:paraId="4433C7C2" w14:textId="77777777" w:rsidR="00EB6034" w:rsidRPr="006D4962" w:rsidRDefault="00EB6034" w:rsidP="00EB6034">
      <w:pPr>
        <w:overflowPunct w:val="0"/>
        <w:autoSpaceDE w:val="0"/>
        <w:autoSpaceDN w:val="0"/>
        <w:adjustRightInd w:val="0"/>
        <w:spacing w:after="120"/>
        <w:jc w:val="both"/>
        <w:textAlignment w:val="baseline"/>
        <w:rPr>
          <w:rFonts w:ascii="Times New Roman" w:hAnsi="Times New Roman"/>
          <w:bCs/>
          <w:i/>
          <w:iCs/>
          <w:szCs w:val="20"/>
          <w:lang w:val="en-GB" w:eastAsia="zh-CN"/>
        </w:rPr>
      </w:pPr>
      <w:r w:rsidRPr="006D4962">
        <w:rPr>
          <w:rFonts w:ascii="Times New Roman" w:hAnsi="Times New Roman"/>
          <w:bCs/>
          <w:i/>
          <w:iCs/>
          <w:szCs w:val="20"/>
          <w:lang w:val="en-GB" w:eastAsia="zh-CN"/>
        </w:rPr>
        <w:t>Proposal 2. If time-multiplexed LP-SS transmission in different beam directions is supported, support mechanisms for power consumption mitigation</w:t>
      </w:r>
      <w:r w:rsidRPr="006D4962">
        <w:rPr>
          <w:rFonts w:ascii="Times New Roman" w:eastAsia="Malgun Gothic" w:hAnsi="Times New Roman"/>
          <w:bCs/>
          <w:i/>
          <w:iCs/>
          <w:szCs w:val="20"/>
          <w:lang w:val="en-GB" w:eastAsia="ko-KR"/>
        </w:rPr>
        <w:t xml:space="preserve"> from transmission/reception of LP-SSs</w:t>
      </w:r>
      <w:r w:rsidRPr="006D4962">
        <w:rPr>
          <w:rFonts w:ascii="Times New Roman" w:hAnsi="Times New Roman"/>
          <w:bCs/>
          <w:i/>
          <w:iCs/>
          <w:szCs w:val="20"/>
          <w:lang w:val="en-GB" w:eastAsia="zh-CN"/>
        </w:rPr>
        <w:t xml:space="preserve">. </w:t>
      </w:r>
    </w:p>
    <w:p w14:paraId="11833DCD" w14:textId="77777777" w:rsidR="00EB6034" w:rsidRPr="006D4962" w:rsidRDefault="00EB6034" w:rsidP="00EB6034">
      <w:pPr>
        <w:overflowPunct w:val="0"/>
        <w:autoSpaceDE w:val="0"/>
        <w:autoSpaceDN w:val="0"/>
        <w:adjustRightInd w:val="0"/>
        <w:spacing w:after="120"/>
        <w:jc w:val="both"/>
        <w:textAlignment w:val="baseline"/>
        <w:rPr>
          <w:rFonts w:ascii="Times New Roman" w:hAnsi="Times New Roman"/>
          <w:bCs/>
          <w:i/>
          <w:iCs/>
          <w:szCs w:val="20"/>
          <w:lang w:eastAsia="zh-CN" w:bidi="ar"/>
        </w:rPr>
      </w:pPr>
      <w:r w:rsidRPr="006D4962">
        <w:rPr>
          <w:rFonts w:ascii="Times New Roman" w:hAnsi="Times New Roman"/>
          <w:bCs/>
          <w:i/>
          <w:iCs/>
          <w:szCs w:val="20"/>
          <w:lang w:eastAsia="zh-CN" w:bidi="ar"/>
        </w:rPr>
        <w:t xml:space="preserve">Proposal 3.  Confirm the working assumption on modulation orders for LP-SS to include both Option 1 with OOK-1 and Option 2 with OOK-4 and M = 2 or 4. </w:t>
      </w:r>
    </w:p>
    <w:p w14:paraId="72E694DF" w14:textId="77777777" w:rsidR="00EB6034" w:rsidRPr="006D4962" w:rsidRDefault="00EB6034" w:rsidP="00EB6034">
      <w:pPr>
        <w:numPr>
          <w:ilvl w:val="0"/>
          <w:numId w:val="77"/>
        </w:numPr>
        <w:overflowPunct w:val="0"/>
        <w:autoSpaceDE w:val="0"/>
        <w:autoSpaceDN w:val="0"/>
        <w:adjustRightInd w:val="0"/>
        <w:spacing w:after="120" w:line="259" w:lineRule="auto"/>
        <w:jc w:val="both"/>
        <w:textAlignment w:val="baseline"/>
        <w:rPr>
          <w:rFonts w:ascii="Times New Roman" w:hAnsi="Times New Roman"/>
          <w:bCs/>
          <w:i/>
          <w:iCs/>
          <w:szCs w:val="20"/>
          <w:lang w:eastAsia="zh-CN" w:bidi="ar"/>
        </w:rPr>
      </w:pPr>
      <w:r w:rsidRPr="006D4962">
        <w:rPr>
          <w:rFonts w:ascii="Times New Roman" w:eastAsia="Calibri" w:hAnsi="Times New Roman"/>
          <w:bCs/>
          <w:i/>
          <w:iCs/>
          <w:szCs w:val="20"/>
          <w:lang w:bidi="ar"/>
        </w:rPr>
        <w:t>Do not support additional M values.</w:t>
      </w:r>
    </w:p>
    <w:p w14:paraId="12EA2015" w14:textId="77777777" w:rsidR="00EB6034" w:rsidRPr="006D4962" w:rsidRDefault="00EB6034" w:rsidP="00EB6034">
      <w:pPr>
        <w:overflowPunct w:val="0"/>
        <w:autoSpaceDE w:val="0"/>
        <w:autoSpaceDN w:val="0"/>
        <w:adjustRightInd w:val="0"/>
        <w:spacing w:after="120"/>
        <w:jc w:val="both"/>
        <w:textAlignment w:val="baseline"/>
        <w:rPr>
          <w:rFonts w:ascii="Times New Roman" w:hAnsi="Times New Roman"/>
          <w:bCs/>
          <w:i/>
          <w:iCs/>
          <w:szCs w:val="20"/>
          <w:lang w:val="en-GB" w:eastAsia="zh-CN" w:bidi="ar"/>
        </w:rPr>
      </w:pPr>
      <w:r w:rsidRPr="006D4962">
        <w:rPr>
          <w:rFonts w:ascii="Times New Roman" w:hAnsi="Times New Roman"/>
          <w:bCs/>
          <w:i/>
          <w:iCs/>
          <w:szCs w:val="20"/>
          <w:lang w:val="en-GB" w:eastAsia="zh-CN" w:bidi="ar"/>
        </w:rPr>
        <w:t>Proposal 4. For LP-SS, support overlaid OFDM sequence(s) targeting for OOK waveform generation, sync and RRM measurement for OFDM based LP-WUR using the overlaid sequence (Option 3).</w:t>
      </w:r>
    </w:p>
    <w:p w14:paraId="3ADD7CDA" w14:textId="77777777" w:rsidR="00EB6034" w:rsidRPr="006D4962" w:rsidRDefault="00EB6034" w:rsidP="00EB6034">
      <w:pPr>
        <w:overflowPunct w:val="0"/>
        <w:autoSpaceDE w:val="0"/>
        <w:autoSpaceDN w:val="0"/>
        <w:adjustRightInd w:val="0"/>
        <w:spacing w:after="120"/>
        <w:jc w:val="both"/>
        <w:textAlignment w:val="baseline"/>
        <w:rPr>
          <w:rFonts w:ascii="Times New Roman" w:hAnsi="Times New Roman"/>
          <w:bCs/>
          <w:i/>
          <w:iCs/>
          <w:szCs w:val="20"/>
          <w:lang w:val="en-GB" w:eastAsia="zh-CN"/>
        </w:rPr>
      </w:pPr>
      <w:r w:rsidRPr="006D4962">
        <w:rPr>
          <w:rFonts w:ascii="Times New Roman" w:hAnsi="Times New Roman"/>
          <w:bCs/>
          <w:i/>
          <w:iCs/>
          <w:szCs w:val="20"/>
          <w:lang w:val="en-GB" w:eastAsia="zh-CN"/>
        </w:rPr>
        <w:t>Proposal 5. In specifying binary LP-SS sequences, do not support determining the sequences by predefined rule without configuration.</w:t>
      </w:r>
    </w:p>
    <w:p w14:paraId="5E0B8C03" w14:textId="77777777" w:rsidR="00EB6034" w:rsidRPr="006D4962" w:rsidRDefault="00EB6034" w:rsidP="00EB6034">
      <w:pPr>
        <w:overflowPunct w:val="0"/>
        <w:autoSpaceDE w:val="0"/>
        <w:autoSpaceDN w:val="0"/>
        <w:adjustRightInd w:val="0"/>
        <w:spacing w:after="120"/>
        <w:jc w:val="both"/>
        <w:textAlignment w:val="baseline"/>
        <w:rPr>
          <w:rFonts w:ascii="Times New Roman" w:eastAsia="Malgun Gothic" w:hAnsi="Times New Roman"/>
          <w:bCs/>
          <w:i/>
          <w:iCs/>
          <w:szCs w:val="20"/>
          <w:lang w:val="en-GB" w:eastAsia="ko-KR"/>
        </w:rPr>
      </w:pPr>
      <w:r w:rsidRPr="006D4962">
        <w:rPr>
          <w:rFonts w:ascii="Times New Roman" w:hAnsi="Times New Roman"/>
          <w:bCs/>
          <w:i/>
          <w:iCs/>
          <w:szCs w:val="20"/>
          <w:lang w:val="en-GB" w:eastAsia="zh-CN"/>
        </w:rPr>
        <w:t>Proposal 6. Procedures for handling inconsistencies in RRM measurements based on LP-SS and RRM measurements based on NR-SS should be supported.</w:t>
      </w:r>
    </w:p>
    <w:p w14:paraId="7C07409A" w14:textId="77777777" w:rsidR="00EB6034" w:rsidRPr="006D4962" w:rsidRDefault="00EB6034" w:rsidP="00EB6034">
      <w:pPr>
        <w:overflowPunct w:val="0"/>
        <w:autoSpaceDE w:val="0"/>
        <w:autoSpaceDN w:val="0"/>
        <w:adjustRightInd w:val="0"/>
        <w:spacing w:after="120"/>
        <w:jc w:val="both"/>
        <w:textAlignment w:val="baseline"/>
        <w:rPr>
          <w:rFonts w:ascii="Times New Roman" w:hAnsi="Times New Roman"/>
          <w:bCs/>
          <w:i/>
          <w:iCs/>
          <w:szCs w:val="20"/>
          <w:lang w:eastAsia="zh-CN" w:bidi="ar"/>
        </w:rPr>
      </w:pPr>
      <w:r w:rsidRPr="006D4962">
        <w:rPr>
          <w:rFonts w:ascii="Times New Roman" w:hAnsi="Times New Roman"/>
          <w:bCs/>
          <w:i/>
          <w:iCs/>
          <w:szCs w:val="20"/>
          <w:lang w:eastAsia="zh-CN" w:bidi="ar"/>
        </w:rPr>
        <w:t xml:space="preserve">Proposal </w:t>
      </w:r>
      <w:r w:rsidRPr="006D4962">
        <w:rPr>
          <w:rFonts w:ascii="Times New Roman" w:eastAsia="Malgun Gothic" w:hAnsi="Times New Roman"/>
          <w:bCs/>
          <w:i/>
          <w:iCs/>
          <w:szCs w:val="20"/>
          <w:lang w:eastAsia="ko-KR" w:bidi="ar"/>
        </w:rPr>
        <w:t>7</w:t>
      </w:r>
      <w:r w:rsidRPr="006D4962">
        <w:rPr>
          <w:rFonts w:ascii="Times New Roman" w:hAnsi="Times New Roman"/>
          <w:bCs/>
          <w:i/>
          <w:iCs/>
          <w:szCs w:val="20"/>
          <w:lang w:eastAsia="zh-CN" w:bidi="ar"/>
        </w:rPr>
        <w:t>. For LP-WUS signal structure, time domain repetition and Manchester coding are supported.</w:t>
      </w:r>
    </w:p>
    <w:p w14:paraId="3D465B44" w14:textId="77777777" w:rsidR="00EB6034" w:rsidRPr="006D4962" w:rsidRDefault="00EB6034" w:rsidP="00EB6034">
      <w:pPr>
        <w:spacing w:after="120" w:line="276" w:lineRule="auto"/>
        <w:jc w:val="both"/>
        <w:rPr>
          <w:rFonts w:ascii="Times New Roman" w:hAnsi="Times New Roman"/>
          <w:bCs/>
          <w:i/>
          <w:iCs/>
          <w:szCs w:val="20"/>
          <w:lang w:eastAsia="zh-CN" w:bidi="ar"/>
        </w:rPr>
      </w:pPr>
      <w:r w:rsidRPr="006D4962">
        <w:rPr>
          <w:rFonts w:ascii="Times New Roman" w:hAnsi="Times New Roman"/>
          <w:bCs/>
          <w:i/>
          <w:iCs/>
          <w:szCs w:val="20"/>
          <w:lang w:eastAsia="zh-CN" w:bidi="ar"/>
        </w:rPr>
        <w:t xml:space="preserve">Proposal </w:t>
      </w:r>
      <w:r w:rsidRPr="006D4962">
        <w:rPr>
          <w:rFonts w:ascii="Times New Roman" w:eastAsia="Malgun Gothic" w:hAnsi="Times New Roman"/>
          <w:bCs/>
          <w:i/>
          <w:iCs/>
          <w:szCs w:val="20"/>
          <w:lang w:eastAsia="ko-KR" w:bidi="ar"/>
        </w:rPr>
        <w:t>8</w:t>
      </w:r>
      <w:r w:rsidRPr="006D4962">
        <w:rPr>
          <w:rFonts w:ascii="Times New Roman" w:hAnsi="Times New Roman"/>
          <w:bCs/>
          <w:i/>
          <w:iCs/>
          <w:szCs w:val="20"/>
          <w:lang w:eastAsia="zh-CN" w:bidi="ar"/>
        </w:rPr>
        <w:t>. Support up to 10 repetitions of LP-WUS with Manchester coding to achieve comparable performance with PUSCH for Msg 3.</w:t>
      </w:r>
    </w:p>
    <w:p w14:paraId="4F281B57" w14:textId="77777777" w:rsidR="00EB6034" w:rsidRPr="006D4962" w:rsidRDefault="00EB6034" w:rsidP="00EB6034">
      <w:pPr>
        <w:overflowPunct w:val="0"/>
        <w:autoSpaceDE w:val="0"/>
        <w:autoSpaceDN w:val="0"/>
        <w:adjustRightInd w:val="0"/>
        <w:spacing w:before="120" w:after="120"/>
        <w:jc w:val="both"/>
        <w:textAlignment w:val="baseline"/>
        <w:rPr>
          <w:rFonts w:ascii="Times New Roman" w:eastAsia="Malgun Gothic" w:hAnsi="Times New Roman"/>
          <w:bCs/>
          <w:i/>
          <w:iCs/>
          <w:szCs w:val="20"/>
          <w:lang w:eastAsia="ko-KR" w:bidi="ar"/>
        </w:rPr>
      </w:pPr>
      <w:r w:rsidRPr="006D4962">
        <w:rPr>
          <w:rFonts w:ascii="Times New Roman" w:hAnsi="Times New Roman"/>
          <w:bCs/>
          <w:i/>
          <w:iCs/>
          <w:szCs w:val="20"/>
          <w:lang w:eastAsia="zh-CN" w:bidi="ar"/>
        </w:rPr>
        <w:t xml:space="preserve">Proposal </w:t>
      </w:r>
      <w:r w:rsidRPr="006D4962">
        <w:rPr>
          <w:rFonts w:ascii="Times New Roman" w:eastAsia="Malgun Gothic" w:hAnsi="Times New Roman"/>
          <w:bCs/>
          <w:i/>
          <w:iCs/>
          <w:szCs w:val="20"/>
          <w:lang w:eastAsia="ko-KR" w:bidi="ar"/>
        </w:rPr>
        <w:t>9</w:t>
      </w:r>
      <w:r w:rsidRPr="006D4962">
        <w:rPr>
          <w:rFonts w:ascii="Times New Roman" w:hAnsi="Times New Roman"/>
          <w:bCs/>
          <w:i/>
          <w:iCs/>
          <w:szCs w:val="20"/>
          <w:lang w:eastAsia="zh-CN" w:bidi="ar"/>
        </w:rPr>
        <w:t xml:space="preserve">. </w:t>
      </w:r>
      <w:r w:rsidRPr="006D4962">
        <w:rPr>
          <w:rFonts w:ascii="Times New Roman" w:eastAsia="Malgun Gothic" w:hAnsi="Times New Roman"/>
          <w:bCs/>
          <w:i/>
          <w:iCs/>
          <w:szCs w:val="20"/>
          <w:lang w:eastAsia="ko-KR" w:bidi="ar"/>
        </w:rPr>
        <w:t>Down select M-sequence and ZC sequence for further consideration of overlaid OFDM sequence</w:t>
      </w:r>
      <w:r w:rsidRPr="006D4962">
        <w:rPr>
          <w:rFonts w:ascii="Times New Roman" w:hAnsi="Times New Roman"/>
          <w:bCs/>
          <w:i/>
          <w:iCs/>
          <w:szCs w:val="20"/>
          <w:lang w:eastAsia="zh-CN" w:bidi="ar"/>
        </w:rPr>
        <w:t>.</w:t>
      </w:r>
    </w:p>
    <w:p w14:paraId="50ADB810" w14:textId="77777777" w:rsidR="00EB6034" w:rsidRPr="006D4962" w:rsidRDefault="00EB6034" w:rsidP="00EB6034">
      <w:pPr>
        <w:overflowPunct w:val="0"/>
        <w:autoSpaceDE w:val="0"/>
        <w:autoSpaceDN w:val="0"/>
        <w:adjustRightInd w:val="0"/>
        <w:spacing w:after="120" w:line="276" w:lineRule="auto"/>
        <w:jc w:val="both"/>
        <w:textAlignment w:val="baseline"/>
        <w:rPr>
          <w:rFonts w:ascii="Times New Roman" w:eastAsia="Malgun Gothic" w:hAnsi="Times New Roman"/>
          <w:bCs/>
          <w:i/>
          <w:iCs/>
          <w:szCs w:val="20"/>
          <w:lang w:val="en-GB" w:eastAsia="ko-KR"/>
        </w:rPr>
      </w:pPr>
      <w:r w:rsidRPr="006D4962">
        <w:rPr>
          <w:rFonts w:ascii="Times New Roman" w:hAnsi="Times New Roman"/>
          <w:bCs/>
          <w:i/>
          <w:iCs/>
          <w:szCs w:val="20"/>
          <w:lang w:val="en-GB" w:eastAsia="zh-CN"/>
        </w:rPr>
        <w:t xml:space="preserve">Proposal </w:t>
      </w:r>
      <w:r w:rsidRPr="006D4962">
        <w:rPr>
          <w:rFonts w:ascii="Times New Roman" w:eastAsia="Malgun Gothic" w:hAnsi="Times New Roman"/>
          <w:bCs/>
          <w:i/>
          <w:iCs/>
          <w:szCs w:val="20"/>
          <w:lang w:val="en-GB" w:eastAsia="ko-KR"/>
        </w:rPr>
        <w:t>9</w:t>
      </w:r>
      <w:r w:rsidRPr="006D4962">
        <w:rPr>
          <w:rFonts w:ascii="Times New Roman" w:hAnsi="Times New Roman"/>
          <w:bCs/>
          <w:i/>
          <w:iCs/>
          <w:szCs w:val="20"/>
          <w:lang w:val="en-GB" w:eastAsia="zh-CN"/>
        </w:rPr>
        <w:t xml:space="preserve">:  </w:t>
      </w:r>
      <w:r w:rsidRPr="006D4962">
        <w:rPr>
          <w:rFonts w:ascii="Times New Roman" w:eastAsia="Malgun Gothic" w:hAnsi="Times New Roman"/>
          <w:bCs/>
          <w:i/>
          <w:iCs/>
          <w:szCs w:val="20"/>
          <w:lang w:val="en-GB" w:eastAsia="ko-KR"/>
        </w:rPr>
        <w:t>Clarify different among the options for LP-WUS information in both IDLE/INACTIVE and CONNECTED</w:t>
      </w:r>
      <w:r w:rsidRPr="006D4962">
        <w:rPr>
          <w:rFonts w:ascii="Times New Roman" w:hAnsi="Times New Roman"/>
          <w:bCs/>
          <w:i/>
          <w:iCs/>
          <w:szCs w:val="20"/>
          <w:lang w:val="en-GB" w:eastAsia="zh-CN"/>
        </w:rPr>
        <w:t>.</w:t>
      </w:r>
    </w:p>
    <w:p w14:paraId="337B2763" w14:textId="77777777" w:rsidR="00EB6034" w:rsidRPr="006D4962" w:rsidRDefault="00EB6034" w:rsidP="00EB6034">
      <w:pPr>
        <w:overflowPunct w:val="0"/>
        <w:autoSpaceDE w:val="0"/>
        <w:autoSpaceDN w:val="0"/>
        <w:adjustRightInd w:val="0"/>
        <w:spacing w:after="120" w:line="276" w:lineRule="auto"/>
        <w:jc w:val="both"/>
        <w:textAlignment w:val="baseline"/>
        <w:rPr>
          <w:rFonts w:ascii="Times New Roman" w:eastAsia="Malgun Gothic" w:hAnsi="Times New Roman"/>
          <w:bCs/>
          <w:i/>
          <w:iCs/>
          <w:szCs w:val="20"/>
          <w:lang w:val="en-GB" w:eastAsia="zh-CN"/>
        </w:rPr>
      </w:pPr>
      <w:r w:rsidRPr="006D4962">
        <w:rPr>
          <w:rFonts w:ascii="Times New Roman" w:hAnsi="Times New Roman"/>
          <w:bCs/>
          <w:i/>
          <w:iCs/>
          <w:szCs w:val="20"/>
          <w:lang w:val="en-GB" w:eastAsia="zh-CN"/>
        </w:rPr>
        <w:t xml:space="preserve">Proposal </w:t>
      </w:r>
      <w:r w:rsidRPr="006D4962">
        <w:rPr>
          <w:rFonts w:ascii="Times New Roman" w:eastAsia="Malgun Gothic" w:hAnsi="Times New Roman"/>
          <w:bCs/>
          <w:i/>
          <w:iCs/>
          <w:szCs w:val="20"/>
          <w:lang w:val="en-GB" w:eastAsia="ko-KR"/>
        </w:rPr>
        <w:t>10</w:t>
      </w:r>
      <w:r w:rsidRPr="006D4962">
        <w:rPr>
          <w:rFonts w:ascii="Times New Roman" w:hAnsi="Times New Roman"/>
          <w:bCs/>
          <w:i/>
          <w:iCs/>
          <w:szCs w:val="20"/>
          <w:lang w:val="en-GB" w:eastAsia="zh-CN"/>
        </w:rPr>
        <w:t>:</w:t>
      </w:r>
      <w:r w:rsidRPr="006D4962">
        <w:rPr>
          <w:rFonts w:ascii="Times New Roman" w:hAnsi="Times New Roman"/>
          <w:bCs/>
          <w:szCs w:val="20"/>
          <w:lang w:val="en-GB" w:eastAsia="zh-CN"/>
        </w:rPr>
        <w:t xml:space="preserve"> </w:t>
      </w:r>
      <w:r w:rsidRPr="006D4962">
        <w:rPr>
          <w:rFonts w:ascii="Times New Roman" w:eastAsia="Malgun Gothic" w:hAnsi="Times New Roman"/>
          <w:bCs/>
          <w:i/>
          <w:iCs/>
          <w:szCs w:val="20"/>
          <w:lang w:eastAsia="ko-KR" w:bidi="ar"/>
        </w:rPr>
        <w:t>Support up to 16 subgroups for LP-WUS.</w:t>
      </w:r>
      <w:r w:rsidRPr="006D4962">
        <w:rPr>
          <w:rFonts w:ascii="Times New Roman" w:eastAsia="Malgun Gothic" w:hAnsi="Times New Roman"/>
          <w:bCs/>
          <w:i/>
          <w:iCs/>
          <w:szCs w:val="20"/>
          <w:lang w:val="en-GB" w:eastAsia="zh-CN"/>
        </w:rPr>
        <w:t xml:space="preserve"> </w:t>
      </w:r>
    </w:p>
    <w:p w14:paraId="16A2D82F" w14:textId="77777777" w:rsidR="00EB6034" w:rsidRPr="006D4962" w:rsidRDefault="00EB6034" w:rsidP="00EB6034">
      <w:pPr>
        <w:numPr>
          <w:ilvl w:val="0"/>
          <w:numId w:val="61"/>
        </w:numPr>
        <w:overflowPunct w:val="0"/>
        <w:autoSpaceDE w:val="0"/>
        <w:autoSpaceDN w:val="0"/>
        <w:adjustRightInd w:val="0"/>
        <w:spacing w:after="160" w:line="259" w:lineRule="auto"/>
        <w:contextualSpacing/>
        <w:jc w:val="both"/>
        <w:textAlignment w:val="baseline"/>
        <w:rPr>
          <w:rFonts w:ascii="Times New Roman" w:eastAsia="Malgun Gothic" w:hAnsi="Times New Roman"/>
          <w:bCs/>
          <w:szCs w:val="20"/>
          <w:lang w:eastAsia="ko-KR"/>
        </w:rPr>
      </w:pPr>
      <w:r w:rsidRPr="006D4962">
        <w:rPr>
          <w:rFonts w:ascii="Times New Roman" w:eastAsia="CIDFont+F3" w:hAnsi="Times New Roman"/>
          <w:bCs/>
          <w:i/>
          <w:iCs/>
          <w:szCs w:val="20"/>
        </w:rPr>
        <w:t xml:space="preserve">Up to 32 subgroups can be considered if implicit indication is supported.  </w:t>
      </w:r>
    </w:p>
    <w:p w14:paraId="004C470A" w14:textId="77777777" w:rsidR="00EB6034" w:rsidRPr="006D4962" w:rsidRDefault="00EB6034" w:rsidP="00EB6034">
      <w:pPr>
        <w:spacing w:after="120" w:line="276" w:lineRule="auto"/>
        <w:jc w:val="both"/>
        <w:rPr>
          <w:rFonts w:ascii="Times New Roman" w:hAnsi="Times New Roman"/>
          <w:bCs/>
          <w:i/>
          <w:iCs/>
          <w:szCs w:val="20"/>
          <w:lang w:eastAsia="zh-CN" w:bidi="ar"/>
        </w:rPr>
      </w:pPr>
      <w:r w:rsidRPr="006D4962">
        <w:rPr>
          <w:rFonts w:ascii="Times New Roman" w:hAnsi="Times New Roman"/>
          <w:bCs/>
          <w:i/>
          <w:iCs/>
          <w:szCs w:val="20"/>
          <w:lang w:eastAsia="zh-CN" w:bidi="ar"/>
        </w:rPr>
        <w:t xml:space="preserve">Proposal </w:t>
      </w:r>
      <w:r w:rsidRPr="006D4962">
        <w:rPr>
          <w:rFonts w:ascii="Times New Roman" w:eastAsia="Malgun Gothic" w:hAnsi="Times New Roman"/>
          <w:bCs/>
          <w:i/>
          <w:iCs/>
          <w:szCs w:val="20"/>
          <w:lang w:eastAsia="ko-KR" w:bidi="ar"/>
        </w:rPr>
        <w:t>11</w:t>
      </w:r>
      <w:r w:rsidRPr="006D4962">
        <w:rPr>
          <w:rFonts w:ascii="Times New Roman" w:hAnsi="Times New Roman"/>
          <w:bCs/>
          <w:i/>
          <w:iCs/>
          <w:szCs w:val="20"/>
          <w:lang w:eastAsia="zh-CN" w:bidi="ar"/>
        </w:rPr>
        <w:t xml:space="preserve">. </w:t>
      </w:r>
      <w:r w:rsidRPr="006D4962">
        <w:rPr>
          <w:rFonts w:ascii="Times New Roman" w:eastAsia="Malgun Gothic" w:hAnsi="Times New Roman"/>
          <w:bCs/>
          <w:i/>
          <w:iCs/>
          <w:szCs w:val="20"/>
          <w:lang w:eastAsia="ko-KR" w:bidi="ar"/>
        </w:rPr>
        <w:t>For IDLE/INACTIVE modes, support Option 2 ‘A LP-WUS indicates a codepoint value corresponding to one or more subgroup(s) from N subgroups for part of, one or more POs'</w:t>
      </w:r>
      <w:r w:rsidRPr="006D4962">
        <w:rPr>
          <w:rFonts w:ascii="Times New Roman" w:hAnsi="Times New Roman"/>
          <w:bCs/>
          <w:i/>
          <w:iCs/>
          <w:szCs w:val="20"/>
          <w:lang w:eastAsia="zh-CN" w:bidi="ar"/>
        </w:rPr>
        <w:t>.</w:t>
      </w:r>
    </w:p>
    <w:p w14:paraId="094DF472" w14:textId="77777777" w:rsidR="00EB6034" w:rsidRPr="006D4962" w:rsidRDefault="00EB6034" w:rsidP="00EB6034">
      <w:pPr>
        <w:spacing w:after="120"/>
        <w:jc w:val="both"/>
        <w:rPr>
          <w:rFonts w:ascii="Times New Roman" w:hAnsi="Times New Roman"/>
          <w:bCs/>
          <w:i/>
          <w:iCs/>
          <w:szCs w:val="20"/>
          <w:lang w:eastAsia="zh-CN" w:bidi="ar"/>
        </w:rPr>
      </w:pPr>
      <w:r w:rsidRPr="006D4962">
        <w:rPr>
          <w:rFonts w:ascii="Times New Roman" w:hAnsi="Times New Roman"/>
          <w:bCs/>
          <w:i/>
          <w:iCs/>
          <w:szCs w:val="20"/>
          <w:lang w:val="en-GB" w:eastAsia="zh-CN"/>
        </w:rPr>
        <w:t xml:space="preserve">Proposal </w:t>
      </w:r>
      <w:r w:rsidRPr="006D4962">
        <w:rPr>
          <w:rFonts w:ascii="Times New Roman" w:eastAsia="Malgun Gothic" w:hAnsi="Times New Roman"/>
          <w:bCs/>
          <w:i/>
          <w:iCs/>
          <w:szCs w:val="20"/>
          <w:lang w:val="en-GB" w:eastAsia="ko-KR"/>
        </w:rPr>
        <w:t>12</w:t>
      </w:r>
      <w:r w:rsidRPr="006D4962">
        <w:rPr>
          <w:rFonts w:ascii="Times New Roman" w:hAnsi="Times New Roman"/>
          <w:bCs/>
          <w:i/>
          <w:iCs/>
          <w:szCs w:val="20"/>
          <w:lang w:val="en-GB" w:eastAsia="zh-CN"/>
        </w:rPr>
        <w:t xml:space="preserve">:  </w:t>
      </w:r>
      <w:r w:rsidRPr="006D4962">
        <w:rPr>
          <w:rFonts w:ascii="Times New Roman" w:eastAsia="Malgun Gothic" w:hAnsi="Times New Roman"/>
          <w:bCs/>
          <w:i/>
          <w:iCs/>
          <w:szCs w:val="20"/>
          <w:lang w:val="en-GB" w:eastAsia="ko-KR"/>
        </w:rPr>
        <w:t>For CONNECTED mode, down select Option 2 ‘A codepoint value corresponding to one or part of UE identity’ and Option 3 ‘A codepoint value corresponding to [one or more] UEs’ and further discuss the adequate method triggering UE PDCCH monitoring based on one codepoint.</w:t>
      </w:r>
    </w:p>
    <w:p w14:paraId="0EA77A88" w14:textId="77777777" w:rsidR="00EB6034" w:rsidRPr="006D4962" w:rsidRDefault="00EB6034" w:rsidP="00EB6034">
      <w:pPr>
        <w:spacing w:after="120"/>
        <w:jc w:val="both"/>
        <w:rPr>
          <w:rFonts w:ascii="Times New Roman" w:eastAsiaTheme="minorEastAsia" w:hAnsi="Times New Roman"/>
          <w:bCs/>
          <w:szCs w:val="20"/>
          <w:lang w:eastAsia="zh-CN"/>
        </w:rPr>
      </w:pPr>
    </w:p>
    <w:p w14:paraId="4A146F57"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480 Sony </w:t>
      </w:r>
    </w:p>
    <w:p w14:paraId="0D003330" w14:textId="77777777" w:rsidR="00EB6034" w:rsidRPr="006D4962" w:rsidRDefault="00EB6034" w:rsidP="00EB6034">
      <w:pPr>
        <w:autoSpaceDE w:val="0"/>
        <w:autoSpaceDN w:val="0"/>
        <w:adjustRightInd w:val="0"/>
        <w:spacing w:after="120"/>
        <w:jc w:val="both"/>
        <w:rPr>
          <w:rFonts w:ascii="Times New Roman" w:eastAsia="MS Mincho" w:hAnsi="Times New Roman"/>
          <w:bCs/>
          <w:i/>
          <w:iCs/>
          <w:szCs w:val="20"/>
          <w:lang w:val="en-GB" w:eastAsia="en-GB"/>
        </w:rPr>
      </w:pPr>
      <w:r w:rsidRPr="006D4962">
        <w:rPr>
          <w:rFonts w:ascii="Times New Roman" w:eastAsia="MS Mincho" w:hAnsi="Times New Roman"/>
          <w:bCs/>
          <w:i/>
          <w:iCs/>
          <w:szCs w:val="20"/>
          <w:lang w:eastAsia="en-GB"/>
        </w:rPr>
        <w:t xml:space="preserve">Proposal </w:t>
      </w:r>
      <w:r w:rsidRPr="006D4962">
        <w:rPr>
          <w:rFonts w:ascii="Times New Roman" w:eastAsia="MS Mincho" w:hAnsi="Times New Roman"/>
          <w:bCs/>
          <w:i/>
          <w:iCs/>
          <w:szCs w:val="20"/>
          <w:lang w:eastAsia="en-GB"/>
        </w:rPr>
        <w:fldChar w:fldCharType="begin"/>
      </w:r>
      <w:r w:rsidRPr="006D4962">
        <w:rPr>
          <w:rFonts w:ascii="Times New Roman" w:eastAsia="MS Mincho" w:hAnsi="Times New Roman"/>
          <w:bCs/>
          <w:i/>
          <w:iCs/>
          <w:szCs w:val="20"/>
          <w:lang w:eastAsia="en-GB"/>
        </w:rPr>
        <w:instrText xml:space="preserve"> SEQ Proposal \* ARABIC </w:instrText>
      </w:r>
      <w:r w:rsidRPr="006D4962">
        <w:rPr>
          <w:rFonts w:ascii="Times New Roman" w:eastAsia="MS Mincho" w:hAnsi="Times New Roman"/>
          <w:bCs/>
          <w:i/>
          <w:iCs/>
          <w:szCs w:val="20"/>
          <w:lang w:eastAsia="en-GB"/>
        </w:rPr>
        <w:fldChar w:fldCharType="separate"/>
      </w:r>
      <w:r w:rsidRPr="006D4962">
        <w:rPr>
          <w:rFonts w:ascii="Times New Roman" w:eastAsia="MS Mincho" w:hAnsi="Times New Roman"/>
          <w:bCs/>
          <w:i/>
          <w:iCs/>
          <w:noProof/>
          <w:szCs w:val="20"/>
          <w:lang w:eastAsia="en-GB"/>
        </w:rPr>
        <w:t>1</w:t>
      </w:r>
      <w:r w:rsidRPr="006D4962">
        <w:rPr>
          <w:rFonts w:ascii="Times New Roman" w:eastAsia="MS Mincho" w:hAnsi="Times New Roman"/>
          <w:bCs/>
          <w:i/>
          <w:iCs/>
          <w:szCs w:val="20"/>
          <w:lang w:eastAsia="en-GB"/>
        </w:rPr>
        <w:fldChar w:fldCharType="end"/>
      </w:r>
      <w:r w:rsidRPr="006D4962">
        <w:rPr>
          <w:rFonts w:ascii="Times New Roman" w:eastAsia="MS Mincho" w:hAnsi="Times New Roman"/>
          <w:bCs/>
          <w:i/>
          <w:szCs w:val="20"/>
          <w:lang w:val="en-GB" w:eastAsia="en-GB"/>
        </w:rPr>
        <w:t xml:space="preserve"> </w:t>
      </w:r>
      <w:r w:rsidRPr="006D4962">
        <w:rPr>
          <w:rFonts w:ascii="Times New Roman" w:eastAsia="MS Mincho" w:hAnsi="Times New Roman"/>
          <w:bCs/>
          <w:i/>
          <w:iCs/>
          <w:szCs w:val="20"/>
          <w:lang w:val="en-GB" w:eastAsia="en-GB"/>
        </w:rPr>
        <w:t>– RAN1 to support setting M value to its maximum, i.e., M=4 for 30 kHz SCS and M=8 for 15 kHz (for TDL-C type fading channel), to allow for low system overhead, lower latency and less power consumption at the LP-WUR.</w:t>
      </w:r>
    </w:p>
    <w:p w14:paraId="5BB87AAC" w14:textId="77777777" w:rsidR="00EB6034" w:rsidRPr="006D4962" w:rsidRDefault="00EB6034" w:rsidP="00EB6034">
      <w:pPr>
        <w:autoSpaceDE w:val="0"/>
        <w:autoSpaceDN w:val="0"/>
        <w:adjustRightInd w:val="0"/>
        <w:jc w:val="both"/>
        <w:rPr>
          <w:rFonts w:ascii="Times New Roman" w:eastAsia="MS Mincho" w:hAnsi="Times New Roman"/>
          <w:bCs/>
          <w:i/>
          <w:iCs/>
          <w:szCs w:val="20"/>
          <w:lang w:eastAsia="en-GB"/>
        </w:rPr>
      </w:pPr>
      <w:r w:rsidRPr="006D4962">
        <w:rPr>
          <w:rFonts w:ascii="Times New Roman" w:eastAsia="MS Mincho" w:hAnsi="Times New Roman"/>
          <w:bCs/>
          <w:i/>
          <w:iCs/>
          <w:szCs w:val="20"/>
          <w:lang w:eastAsia="en-GB"/>
        </w:rPr>
        <w:lastRenderedPageBreak/>
        <w:t xml:space="preserve">Proposal </w:t>
      </w:r>
      <w:r w:rsidRPr="006D4962">
        <w:rPr>
          <w:rFonts w:ascii="Times New Roman" w:eastAsia="MS Mincho" w:hAnsi="Times New Roman"/>
          <w:bCs/>
          <w:i/>
          <w:iCs/>
          <w:szCs w:val="20"/>
          <w:lang w:eastAsia="en-GB"/>
        </w:rPr>
        <w:fldChar w:fldCharType="begin"/>
      </w:r>
      <w:r w:rsidRPr="006D4962">
        <w:rPr>
          <w:rFonts w:ascii="Times New Roman" w:eastAsia="MS Mincho" w:hAnsi="Times New Roman"/>
          <w:bCs/>
          <w:i/>
          <w:iCs/>
          <w:szCs w:val="20"/>
          <w:lang w:eastAsia="en-GB"/>
        </w:rPr>
        <w:instrText xml:space="preserve"> SEQ Proposal \* ARABIC </w:instrText>
      </w:r>
      <w:r w:rsidRPr="006D4962">
        <w:rPr>
          <w:rFonts w:ascii="Times New Roman" w:eastAsia="MS Mincho" w:hAnsi="Times New Roman"/>
          <w:bCs/>
          <w:i/>
          <w:iCs/>
          <w:szCs w:val="20"/>
          <w:lang w:eastAsia="en-GB"/>
        </w:rPr>
        <w:fldChar w:fldCharType="separate"/>
      </w:r>
      <w:r w:rsidRPr="006D4962">
        <w:rPr>
          <w:rFonts w:ascii="Times New Roman" w:eastAsia="MS Mincho" w:hAnsi="Times New Roman"/>
          <w:bCs/>
          <w:i/>
          <w:iCs/>
          <w:noProof/>
          <w:szCs w:val="20"/>
          <w:lang w:eastAsia="en-GB"/>
        </w:rPr>
        <w:t>2</w:t>
      </w:r>
      <w:r w:rsidRPr="006D4962">
        <w:rPr>
          <w:rFonts w:ascii="Times New Roman" w:eastAsia="MS Mincho" w:hAnsi="Times New Roman"/>
          <w:bCs/>
          <w:i/>
          <w:iCs/>
          <w:szCs w:val="20"/>
          <w:lang w:eastAsia="en-GB"/>
        </w:rPr>
        <w:fldChar w:fldCharType="end"/>
      </w:r>
      <w:r w:rsidRPr="006D4962">
        <w:rPr>
          <w:rFonts w:ascii="Times New Roman" w:eastAsia="MS Mincho" w:hAnsi="Times New Roman"/>
          <w:bCs/>
          <w:i/>
          <w:szCs w:val="20"/>
          <w:lang w:val="en-GB" w:eastAsia="en-GB"/>
        </w:rPr>
        <w:t xml:space="preserve"> </w:t>
      </w:r>
      <w:r w:rsidRPr="006D4962">
        <w:rPr>
          <w:rFonts w:ascii="Times New Roman" w:eastAsia="MS Mincho" w:hAnsi="Times New Roman"/>
          <w:bCs/>
          <w:i/>
          <w:iCs/>
          <w:szCs w:val="20"/>
          <w:lang w:val="en-GB" w:eastAsia="en-GB"/>
        </w:rPr>
        <w:t xml:space="preserve">– RAN1 to </w:t>
      </w:r>
      <w:r w:rsidRPr="006D4962">
        <w:rPr>
          <w:rFonts w:ascii="Times New Roman" w:eastAsia="MS Gothic" w:hAnsi="Times New Roman"/>
          <w:bCs/>
          <w:i/>
          <w:iCs/>
          <w:szCs w:val="20"/>
          <w:lang w:eastAsia="en-GB"/>
        </w:rPr>
        <w:t>support to use a</w:t>
      </w:r>
      <w:r w:rsidRPr="006D4962">
        <w:rPr>
          <w:rFonts w:ascii="Times New Roman" w:eastAsia="MS Mincho" w:hAnsi="Times New Roman"/>
          <w:bCs/>
          <w:i/>
          <w:iCs/>
          <w:szCs w:val="20"/>
          <w:lang w:eastAsia="en-GB"/>
        </w:rPr>
        <w:t xml:space="preserve"> unified specification for both OOK-1 and OOK-4, if M other than maximum value is selected.</w:t>
      </w:r>
    </w:p>
    <w:p w14:paraId="4F470834" w14:textId="77777777" w:rsidR="00EB6034" w:rsidRPr="006D4962" w:rsidRDefault="00EB6034" w:rsidP="00EB6034">
      <w:pPr>
        <w:rPr>
          <w:rFonts w:ascii="Times New Roman" w:eastAsia="MS Gothic" w:hAnsi="Times New Roman"/>
          <w:bCs/>
          <w:szCs w:val="20"/>
        </w:rPr>
      </w:pPr>
      <w:r w:rsidRPr="006D4962">
        <w:rPr>
          <w:rFonts w:ascii="Times New Roman" w:eastAsia="MS Mincho" w:hAnsi="Times New Roman"/>
          <w:bCs/>
          <w:i/>
          <w:iCs/>
          <w:szCs w:val="20"/>
          <w:lang w:eastAsia="en-GB"/>
        </w:rPr>
        <w:t xml:space="preserve">Proposal </w:t>
      </w:r>
      <w:r w:rsidRPr="006D4962">
        <w:rPr>
          <w:rFonts w:ascii="Times New Roman" w:eastAsia="MS Mincho" w:hAnsi="Times New Roman"/>
          <w:bCs/>
          <w:i/>
          <w:iCs/>
          <w:szCs w:val="20"/>
          <w:lang w:eastAsia="en-GB"/>
        </w:rPr>
        <w:fldChar w:fldCharType="begin"/>
      </w:r>
      <w:r w:rsidRPr="006D4962">
        <w:rPr>
          <w:rFonts w:ascii="Times New Roman" w:eastAsia="MS Mincho" w:hAnsi="Times New Roman"/>
          <w:bCs/>
          <w:i/>
          <w:iCs/>
          <w:szCs w:val="20"/>
          <w:lang w:eastAsia="en-GB"/>
        </w:rPr>
        <w:instrText xml:space="preserve"> SEQ Proposal \* ARABIC </w:instrText>
      </w:r>
      <w:r w:rsidRPr="006D4962">
        <w:rPr>
          <w:rFonts w:ascii="Times New Roman" w:eastAsia="MS Mincho" w:hAnsi="Times New Roman"/>
          <w:bCs/>
          <w:i/>
          <w:iCs/>
          <w:szCs w:val="20"/>
          <w:lang w:eastAsia="en-GB"/>
        </w:rPr>
        <w:fldChar w:fldCharType="separate"/>
      </w:r>
      <w:r w:rsidRPr="006D4962">
        <w:rPr>
          <w:rFonts w:ascii="Times New Roman" w:eastAsia="MS Mincho" w:hAnsi="Times New Roman"/>
          <w:bCs/>
          <w:i/>
          <w:iCs/>
          <w:noProof/>
          <w:szCs w:val="20"/>
          <w:lang w:eastAsia="en-GB"/>
        </w:rPr>
        <w:t>3</w:t>
      </w:r>
      <w:r w:rsidRPr="006D4962">
        <w:rPr>
          <w:rFonts w:ascii="Times New Roman" w:eastAsia="MS Mincho" w:hAnsi="Times New Roman"/>
          <w:bCs/>
          <w:i/>
          <w:iCs/>
          <w:szCs w:val="20"/>
          <w:lang w:eastAsia="en-GB"/>
        </w:rPr>
        <w:fldChar w:fldCharType="end"/>
      </w:r>
      <w:r w:rsidRPr="006D4962">
        <w:rPr>
          <w:rFonts w:ascii="Times New Roman" w:eastAsia="MS Mincho" w:hAnsi="Times New Roman"/>
          <w:bCs/>
          <w:i/>
          <w:szCs w:val="20"/>
          <w:lang w:val="en-GB" w:eastAsia="en-GB"/>
        </w:rPr>
        <w:t xml:space="preserve"> </w:t>
      </w:r>
      <w:r w:rsidRPr="006D4962">
        <w:rPr>
          <w:rFonts w:ascii="Times New Roman" w:eastAsia="MS Mincho" w:hAnsi="Times New Roman"/>
          <w:bCs/>
          <w:i/>
          <w:iCs/>
          <w:szCs w:val="20"/>
          <w:lang w:val="en-GB" w:eastAsia="en-GB"/>
        </w:rPr>
        <w:t>– RAN1 to support the same SCS configuration as other NR as it has less complexity for gNB.</w:t>
      </w:r>
    </w:p>
    <w:p w14:paraId="7312860F" w14:textId="77777777" w:rsidR="00EB6034" w:rsidRPr="006D4962" w:rsidRDefault="00EB6034" w:rsidP="00EB6034">
      <w:pPr>
        <w:spacing w:afterLines="50" w:after="120"/>
        <w:jc w:val="both"/>
        <w:rPr>
          <w:rFonts w:ascii="Times New Roman" w:eastAsia="MS Gothic" w:hAnsi="Times New Roman"/>
          <w:bCs/>
          <w:i/>
          <w:iCs/>
          <w:szCs w:val="20"/>
          <w:lang w:val="en-GB"/>
        </w:rPr>
      </w:pPr>
      <w:r w:rsidRPr="006D4962">
        <w:rPr>
          <w:rFonts w:ascii="Times New Roman" w:eastAsia="MS Gothic" w:hAnsi="Times New Roman"/>
          <w:bCs/>
          <w:i/>
          <w:iCs/>
          <w:szCs w:val="20"/>
          <w:lang w:val="en-GB"/>
        </w:rPr>
        <w:t xml:space="preserve">Proposal </w:t>
      </w:r>
      <w:r w:rsidRPr="006D4962">
        <w:rPr>
          <w:rFonts w:ascii="Times New Roman" w:eastAsia="MS Gothic" w:hAnsi="Times New Roman"/>
          <w:bCs/>
          <w:i/>
          <w:iCs/>
          <w:szCs w:val="20"/>
          <w:lang w:val="en-GB"/>
        </w:rPr>
        <w:fldChar w:fldCharType="begin"/>
      </w:r>
      <w:r w:rsidRPr="006D4962">
        <w:rPr>
          <w:rFonts w:ascii="Times New Roman" w:eastAsia="MS Gothic" w:hAnsi="Times New Roman"/>
          <w:bCs/>
          <w:i/>
          <w:iCs/>
          <w:szCs w:val="20"/>
          <w:lang w:val="en-GB"/>
        </w:rPr>
        <w:instrText xml:space="preserve"> SEQ Proposal \* ARABIC </w:instrText>
      </w:r>
      <w:r w:rsidRPr="006D4962">
        <w:rPr>
          <w:rFonts w:ascii="Times New Roman" w:eastAsia="MS Gothic" w:hAnsi="Times New Roman"/>
          <w:bCs/>
          <w:i/>
          <w:iCs/>
          <w:szCs w:val="20"/>
          <w:lang w:val="en-GB"/>
        </w:rPr>
        <w:fldChar w:fldCharType="separate"/>
      </w:r>
      <w:r w:rsidRPr="006D4962">
        <w:rPr>
          <w:rFonts w:ascii="Times New Roman" w:eastAsia="MS Gothic" w:hAnsi="Times New Roman"/>
          <w:bCs/>
          <w:i/>
          <w:iCs/>
          <w:noProof/>
          <w:szCs w:val="20"/>
          <w:lang w:val="en-GB"/>
        </w:rPr>
        <w:t>4</w:t>
      </w:r>
      <w:r w:rsidRPr="006D4962">
        <w:rPr>
          <w:rFonts w:ascii="Times New Roman" w:eastAsia="MS Gothic" w:hAnsi="Times New Roman"/>
          <w:bCs/>
          <w:i/>
          <w:iCs/>
          <w:szCs w:val="20"/>
          <w:lang w:val="en-GB"/>
        </w:rPr>
        <w:fldChar w:fldCharType="end"/>
      </w:r>
      <w:r w:rsidRPr="006D4962">
        <w:rPr>
          <w:rFonts w:ascii="Times New Roman" w:eastAsia="MS Gothic" w:hAnsi="Times New Roman"/>
          <w:bCs/>
          <w:i/>
          <w:iCs/>
          <w:szCs w:val="20"/>
          <w:lang w:val="en-GB"/>
        </w:rPr>
        <w:t xml:space="preserve"> – For OOK-4, RAN1 to generate LP-WUS with overlaid sequences using option 1-1 scheme where overlaid sequence(s) are the sequence(s) of an OOK ON symbol before DFT/LS processing.</w:t>
      </w:r>
    </w:p>
    <w:p w14:paraId="28ADDF1E" w14:textId="77777777" w:rsidR="00EB6034" w:rsidRPr="006D4962" w:rsidRDefault="00EB6034" w:rsidP="00EB6034">
      <w:pPr>
        <w:spacing w:afterLines="50" w:after="120"/>
        <w:jc w:val="both"/>
        <w:rPr>
          <w:rFonts w:ascii="Times New Roman" w:eastAsia="MS Gothic" w:hAnsi="Times New Roman"/>
          <w:bCs/>
          <w:szCs w:val="20"/>
          <w:lang w:val="en-GB"/>
        </w:rPr>
      </w:pPr>
      <w:r w:rsidRPr="006D4962">
        <w:rPr>
          <w:rFonts w:ascii="Times New Roman" w:eastAsia="MS Gothic" w:hAnsi="Times New Roman"/>
          <w:bCs/>
          <w:i/>
          <w:iCs/>
          <w:szCs w:val="20"/>
          <w:lang w:val="en-GB"/>
        </w:rPr>
        <w:t xml:space="preserve">Proposal </w:t>
      </w:r>
      <w:r w:rsidRPr="006D4962">
        <w:rPr>
          <w:rFonts w:ascii="Times New Roman" w:eastAsia="MS Gothic" w:hAnsi="Times New Roman"/>
          <w:bCs/>
          <w:i/>
          <w:iCs/>
          <w:szCs w:val="20"/>
          <w:lang w:val="en-GB"/>
        </w:rPr>
        <w:fldChar w:fldCharType="begin"/>
      </w:r>
      <w:r w:rsidRPr="006D4962">
        <w:rPr>
          <w:rFonts w:ascii="Times New Roman" w:eastAsia="MS Gothic" w:hAnsi="Times New Roman"/>
          <w:bCs/>
          <w:i/>
          <w:iCs/>
          <w:szCs w:val="20"/>
          <w:lang w:val="en-GB"/>
        </w:rPr>
        <w:instrText xml:space="preserve"> SEQ Proposal \* ARABIC </w:instrText>
      </w:r>
      <w:r w:rsidRPr="006D4962">
        <w:rPr>
          <w:rFonts w:ascii="Times New Roman" w:eastAsia="MS Gothic" w:hAnsi="Times New Roman"/>
          <w:bCs/>
          <w:i/>
          <w:iCs/>
          <w:szCs w:val="20"/>
          <w:lang w:val="en-GB"/>
        </w:rPr>
        <w:fldChar w:fldCharType="separate"/>
      </w:r>
      <w:r w:rsidRPr="006D4962">
        <w:rPr>
          <w:rFonts w:ascii="Times New Roman" w:eastAsia="MS Gothic" w:hAnsi="Times New Roman"/>
          <w:bCs/>
          <w:i/>
          <w:iCs/>
          <w:noProof/>
          <w:szCs w:val="20"/>
          <w:lang w:val="en-GB"/>
        </w:rPr>
        <w:t>5</w:t>
      </w:r>
      <w:r w:rsidRPr="006D4962">
        <w:rPr>
          <w:rFonts w:ascii="Times New Roman" w:eastAsia="MS Gothic" w:hAnsi="Times New Roman"/>
          <w:bCs/>
          <w:i/>
          <w:iCs/>
          <w:szCs w:val="20"/>
          <w:lang w:val="en-GB"/>
        </w:rPr>
        <w:fldChar w:fldCharType="end"/>
      </w:r>
      <w:r w:rsidRPr="006D4962">
        <w:rPr>
          <w:rFonts w:ascii="Times New Roman" w:eastAsia="MS Gothic" w:hAnsi="Times New Roman"/>
          <w:bCs/>
          <w:i/>
          <w:iCs/>
          <w:szCs w:val="20"/>
          <w:lang w:val="en-GB"/>
        </w:rPr>
        <w:t xml:space="preserve"> – For OOK-1, RAN1 to generate LP-WUS with overlaid sequences using option 2 scheme where overlaid sequence(s) are the sequence(s) of an OFDM symbol before IFFT processing.</w:t>
      </w:r>
    </w:p>
    <w:p w14:paraId="31554A81" w14:textId="77777777" w:rsidR="00EB6034" w:rsidRPr="006D4962" w:rsidRDefault="00EB6034" w:rsidP="00EB6034">
      <w:pPr>
        <w:spacing w:before="120" w:after="120"/>
        <w:jc w:val="both"/>
        <w:rPr>
          <w:rFonts w:ascii="Times New Roman" w:eastAsia="MS Gothic" w:hAnsi="Times New Roman"/>
          <w:bCs/>
          <w:i/>
          <w:iCs/>
          <w:szCs w:val="20"/>
        </w:rPr>
      </w:pPr>
      <w:r w:rsidRPr="006D4962">
        <w:rPr>
          <w:rFonts w:ascii="Times New Roman" w:eastAsia="MS Gothic" w:hAnsi="Times New Roman"/>
          <w:bCs/>
          <w:i/>
          <w:iCs/>
          <w:szCs w:val="20"/>
        </w:rPr>
        <w:t xml:space="preserve">Proposal </w:t>
      </w:r>
      <w:r w:rsidRPr="006D4962">
        <w:rPr>
          <w:rFonts w:ascii="Times New Roman" w:eastAsia="MS Gothic" w:hAnsi="Times New Roman"/>
          <w:bCs/>
          <w:i/>
          <w:iCs/>
          <w:szCs w:val="20"/>
        </w:rPr>
        <w:fldChar w:fldCharType="begin"/>
      </w:r>
      <w:r w:rsidRPr="006D4962">
        <w:rPr>
          <w:rFonts w:ascii="Times New Roman" w:eastAsia="MS Gothic" w:hAnsi="Times New Roman"/>
          <w:bCs/>
          <w:i/>
          <w:iCs/>
          <w:szCs w:val="20"/>
        </w:rPr>
        <w:instrText xml:space="preserve"> SEQ Proposal \* ARABIC </w:instrText>
      </w:r>
      <w:r w:rsidRPr="006D4962">
        <w:rPr>
          <w:rFonts w:ascii="Times New Roman" w:eastAsia="MS Gothic" w:hAnsi="Times New Roman"/>
          <w:bCs/>
          <w:i/>
          <w:iCs/>
          <w:szCs w:val="20"/>
        </w:rPr>
        <w:fldChar w:fldCharType="separate"/>
      </w:r>
      <w:r w:rsidRPr="006D4962">
        <w:rPr>
          <w:rFonts w:ascii="Times New Roman" w:eastAsia="MS Gothic" w:hAnsi="Times New Roman"/>
          <w:bCs/>
          <w:i/>
          <w:iCs/>
          <w:noProof/>
          <w:szCs w:val="20"/>
        </w:rPr>
        <w:t>6</w:t>
      </w:r>
      <w:r w:rsidRPr="006D4962">
        <w:rPr>
          <w:rFonts w:ascii="Times New Roman" w:eastAsia="MS Gothic" w:hAnsi="Times New Roman"/>
          <w:bCs/>
          <w:i/>
          <w:iCs/>
          <w:szCs w:val="20"/>
        </w:rPr>
        <w:fldChar w:fldCharType="end"/>
      </w:r>
      <w:r w:rsidRPr="006D4962">
        <w:rPr>
          <w:rFonts w:ascii="Times New Roman" w:eastAsia="MS Gothic" w:hAnsi="Times New Roman"/>
          <w:bCs/>
          <w:i/>
          <w:szCs w:val="20"/>
        </w:rPr>
        <w:t xml:space="preserve"> – </w:t>
      </w:r>
      <w:r w:rsidRPr="006D4962">
        <w:rPr>
          <w:rFonts w:ascii="Times New Roman" w:eastAsia="MS Gothic" w:hAnsi="Times New Roman"/>
          <w:bCs/>
          <w:i/>
          <w:iCs/>
          <w:szCs w:val="20"/>
        </w:rPr>
        <w:t>Support LP-WUS structure with two fields, a preamble field for synchronization and cell identification purposes and a data field for indication of subsequent actions and/or wake-up group identity, depending on state of the operation.</w:t>
      </w:r>
    </w:p>
    <w:p w14:paraId="30181114" w14:textId="77777777" w:rsidR="00EB6034" w:rsidRPr="006D4962" w:rsidRDefault="00EB6034" w:rsidP="00EB6034">
      <w:pPr>
        <w:jc w:val="both"/>
        <w:rPr>
          <w:rFonts w:ascii="Times New Roman" w:eastAsia="MS Gothic" w:hAnsi="Times New Roman"/>
          <w:bCs/>
          <w:i/>
          <w:iCs/>
          <w:szCs w:val="20"/>
          <w:lang w:val="en-GB"/>
        </w:rPr>
      </w:pPr>
      <w:r w:rsidRPr="006D4962">
        <w:rPr>
          <w:rFonts w:ascii="Times New Roman" w:eastAsia="MS Gothic" w:hAnsi="Times New Roman"/>
          <w:bCs/>
          <w:i/>
          <w:iCs/>
          <w:szCs w:val="20"/>
          <w:lang w:val="en-GB"/>
        </w:rPr>
        <w:t xml:space="preserve">Proposal </w:t>
      </w:r>
      <w:r w:rsidRPr="006D4962">
        <w:rPr>
          <w:rFonts w:ascii="Times New Roman" w:eastAsia="MS Gothic" w:hAnsi="Times New Roman"/>
          <w:bCs/>
          <w:i/>
          <w:iCs/>
          <w:szCs w:val="20"/>
          <w:lang w:val="en-GB"/>
        </w:rPr>
        <w:fldChar w:fldCharType="begin"/>
      </w:r>
      <w:r w:rsidRPr="006D4962">
        <w:rPr>
          <w:rFonts w:ascii="Times New Roman" w:eastAsia="MS Gothic" w:hAnsi="Times New Roman"/>
          <w:bCs/>
          <w:i/>
          <w:iCs/>
          <w:szCs w:val="20"/>
          <w:lang w:val="en-GB"/>
        </w:rPr>
        <w:instrText xml:space="preserve"> SEQ Proposal \* ARABIC </w:instrText>
      </w:r>
      <w:r w:rsidRPr="006D4962">
        <w:rPr>
          <w:rFonts w:ascii="Times New Roman" w:eastAsia="MS Gothic" w:hAnsi="Times New Roman"/>
          <w:bCs/>
          <w:i/>
          <w:iCs/>
          <w:szCs w:val="20"/>
          <w:lang w:val="en-GB"/>
        </w:rPr>
        <w:fldChar w:fldCharType="separate"/>
      </w:r>
      <w:r w:rsidRPr="006D4962">
        <w:rPr>
          <w:rFonts w:ascii="Times New Roman" w:eastAsia="MS Gothic" w:hAnsi="Times New Roman"/>
          <w:bCs/>
          <w:i/>
          <w:iCs/>
          <w:noProof/>
          <w:szCs w:val="20"/>
          <w:lang w:val="en-GB"/>
        </w:rPr>
        <w:t>7</w:t>
      </w:r>
      <w:r w:rsidRPr="006D4962">
        <w:rPr>
          <w:rFonts w:ascii="Times New Roman" w:eastAsia="MS Gothic" w:hAnsi="Times New Roman"/>
          <w:bCs/>
          <w:i/>
          <w:iCs/>
          <w:szCs w:val="20"/>
          <w:lang w:val="en-GB"/>
        </w:rPr>
        <w:fldChar w:fldCharType="end"/>
      </w:r>
      <w:r w:rsidRPr="006D4962">
        <w:rPr>
          <w:rFonts w:ascii="Times New Roman" w:eastAsia="MS Gothic" w:hAnsi="Times New Roman"/>
          <w:bCs/>
          <w:i/>
          <w:iCs/>
          <w:szCs w:val="20"/>
          <w:lang w:val="en-GB"/>
        </w:rPr>
        <w:t xml:space="preserve"> – From the alternatives, design LP-WUS to indicate wake-up based on option 2 for UEs in IDLE/INACTIVE mode.</w:t>
      </w:r>
    </w:p>
    <w:p w14:paraId="2653FA6B" w14:textId="77777777" w:rsidR="00EB6034" w:rsidRPr="006D4962" w:rsidRDefault="00EB6034" w:rsidP="00EB6034">
      <w:pPr>
        <w:jc w:val="both"/>
        <w:rPr>
          <w:rFonts w:ascii="Times New Roman" w:eastAsia="MS Gothic" w:hAnsi="Times New Roman"/>
          <w:bCs/>
          <w:i/>
          <w:iCs/>
          <w:szCs w:val="20"/>
          <w:lang w:val="en-GB"/>
        </w:rPr>
      </w:pPr>
      <w:r w:rsidRPr="006D4962">
        <w:rPr>
          <w:rFonts w:ascii="Times New Roman" w:eastAsia="MS Gothic" w:hAnsi="Times New Roman"/>
          <w:bCs/>
          <w:i/>
          <w:iCs/>
          <w:szCs w:val="20"/>
          <w:lang w:val="en-GB"/>
        </w:rPr>
        <w:t xml:space="preserve">Proposal </w:t>
      </w:r>
      <w:r w:rsidRPr="006D4962">
        <w:rPr>
          <w:rFonts w:ascii="Times New Roman" w:eastAsia="MS Gothic" w:hAnsi="Times New Roman"/>
          <w:bCs/>
          <w:i/>
          <w:iCs/>
          <w:szCs w:val="20"/>
          <w:lang w:val="en-GB"/>
        </w:rPr>
        <w:fldChar w:fldCharType="begin"/>
      </w:r>
      <w:r w:rsidRPr="006D4962">
        <w:rPr>
          <w:rFonts w:ascii="Times New Roman" w:eastAsia="MS Gothic" w:hAnsi="Times New Roman"/>
          <w:bCs/>
          <w:i/>
          <w:iCs/>
          <w:szCs w:val="20"/>
          <w:lang w:val="en-GB"/>
        </w:rPr>
        <w:instrText xml:space="preserve"> SEQ Proposal \* ARABIC </w:instrText>
      </w:r>
      <w:r w:rsidRPr="006D4962">
        <w:rPr>
          <w:rFonts w:ascii="Times New Roman" w:eastAsia="MS Gothic" w:hAnsi="Times New Roman"/>
          <w:bCs/>
          <w:i/>
          <w:iCs/>
          <w:szCs w:val="20"/>
          <w:lang w:val="en-GB"/>
        </w:rPr>
        <w:fldChar w:fldCharType="separate"/>
      </w:r>
      <w:r w:rsidRPr="006D4962">
        <w:rPr>
          <w:rFonts w:ascii="Times New Roman" w:eastAsia="MS Gothic" w:hAnsi="Times New Roman"/>
          <w:bCs/>
          <w:i/>
          <w:iCs/>
          <w:noProof/>
          <w:szCs w:val="20"/>
          <w:lang w:val="en-GB"/>
        </w:rPr>
        <w:t>8</w:t>
      </w:r>
      <w:r w:rsidRPr="006D4962">
        <w:rPr>
          <w:rFonts w:ascii="Times New Roman" w:eastAsia="MS Gothic" w:hAnsi="Times New Roman"/>
          <w:bCs/>
          <w:i/>
          <w:iCs/>
          <w:szCs w:val="20"/>
          <w:lang w:val="en-GB"/>
        </w:rPr>
        <w:fldChar w:fldCharType="end"/>
      </w:r>
      <w:r w:rsidRPr="006D4962">
        <w:rPr>
          <w:rFonts w:ascii="Times New Roman" w:eastAsia="MS Gothic" w:hAnsi="Times New Roman"/>
          <w:bCs/>
          <w:i/>
          <w:iCs/>
          <w:szCs w:val="20"/>
          <w:lang w:val="en-GB"/>
        </w:rPr>
        <w:t xml:space="preserve"> – From the alternatives, design LP-WUS to indicate wake up or sub-sequent action based on option 3 for UEs in CONNECTED mode.</w:t>
      </w:r>
    </w:p>
    <w:p w14:paraId="7EBA9FA7" w14:textId="77777777" w:rsidR="00EB6034" w:rsidRPr="006D4962" w:rsidRDefault="00EB6034" w:rsidP="00EB6034">
      <w:pPr>
        <w:jc w:val="both"/>
        <w:rPr>
          <w:rFonts w:ascii="Times New Roman" w:eastAsia="MS Gothic" w:hAnsi="Times New Roman"/>
          <w:bCs/>
          <w:i/>
          <w:iCs/>
          <w:szCs w:val="20"/>
          <w:lang w:val="en-GB"/>
        </w:rPr>
      </w:pPr>
      <w:r w:rsidRPr="006D4962">
        <w:rPr>
          <w:rFonts w:ascii="Times New Roman" w:eastAsia="MS Gothic" w:hAnsi="Times New Roman"/>
          <w:bCs/>
          <w:i/>
          <w:iCs/>
          <w:szCs w:val="20"/>
          <w:lang w:val="en-GB"/>
        </w:rPr>
        <w:t xml:space="preserve">Proposal </w:t>
      </w:r>
      <w:r w:rsidRPr="006D4962">
        <w:rPr>
          <w:rFonts w:ascii="Times New Roman" w:eastAsia="MS Gothic" w:hAnsi="Times New Roman"/>
          <w:bCs/>
          <w:i/>
          <w:iCs/>
          <w:szCs w:val="20"/>
          <w:lang w:val="en-GB"/>
        </w:rPr>
        <w:fldChar w:fldCharType="begin"/>
      </w:r>
      <w:r w:rsidRPr="006D4962">
        <w:rPr>
          <w:rFonts w:ascii="Times New Roman" w:eastAsia="MS Gothic" w:hAnsi="Times New Roman"/>
          <w:bCs/>
          <w:i/>
          <w:iCs/>
          <w:szCs w:val="20"/>
          <w:lang w:val="en-GB"/>
        </w:rPr>
        <w:instrText xml:space="preserve"> SEQ Proposal \* ARABIC </w:instrText>
      </w:r>
      <w:r w:rsidRPr="006D4962">
        <w:rPr>
          <w:rFonts w:ascii="Times New Roman" w:eastAsia="MS Gothic" w:hAnsi="Times New Roman"/>
          <w:bCs/>
          <w:i/>
          <w:iCs/>
          <w:szCs w:val="20"/>
          <w:lang w:val="en-GB"/>
        </w:rPr>
        <w:fldChar w:fldCharType="separate"/>
      </w:r>
      <w:r w:rsidRPr="006D4962">
        <w:rPr>
          <w:rFonts w:ascii="Times New Roman" w:eastAsia="MS Gothic" w:hAnsi="Times New Roman"/>
          <w:bCs/>
          <w:i/>
          <w:iCs/>
          <w:noProof/>
          <w:szCs w:val="20"/>
          <w:lang w:val="en-GB"/>
        </w:rPr>
        <w:t>9</w:t>
      </w:r>
      <w:r w:rsidRPr="006D4962">
        <w:rPr>
          <w:rFonts w:ascii="Times New Roman" w:eastAsia="MS Gothic" w:hAnsi="Times New Roman"/>
          <w:bCs/>
          <w:i/>
          <w:iCs/>
          <w:szCs w:val="20"/>
          <w:lang w:val="en-GB"/>
        </w:rPr>
        <w:fldChar w:fldCharType="end"/>
      </w:r>
      <w:r w:rsidRPr="006D4962">
        <w:rPr>
          <w:rFonts w:ascii="Times New Roman" w:eastAsia="MS Gothic" w:hAnsi="Times New Roman"/>
          <w:bCs/>
          <w:i/>
          <w:iCs/>
          <w:szCs w:val="20"/>
          <w:lang w:val="en-GB"/>
        </w:rPr>
        <w:t xml:space="preserve"> – From the suggested alternatives, RAN1 to select both m-sequence and Gold sequence as overlaid sequence.</w:t>
      </w:r>
    </w:p>
    <w:p w14:paraId="588BC021" w14:textId="77777777" w:rsidR="00EB6034" w:rsidRPr="006D4962" w:rsidRDefault="00EB6034" w:rsidP="00EB6034">
      <w:pPr>
        <w:spacing w:before="120" w:after="120"/>
        <w:rPr>
          <w:rFonts w:ascii="Times New Roman" w:eastAsia="宋体" w:hAnsi="Times New Roman"/>
          <w:bCs/>
          <w:i/>
          <w:szCs w:val="20"/>
          <w:lang w:eastAsia="ko-KR"/>
        </w:rPr>
      </w:pPr>
      <w:r w:rsidRPr="006D4962">
        <w:rPr>
          <w:rFonts w:ascii="Times New Roman" w:eastAsia="MS Mincho" w:hAnsi="Times New Roman"/>
          <w:bCs/>
          <w:i/>
          <w:szCs w:val="20"/>
          <w:lang w:eastAsia="en-GB"/>
        </w:rPr>
        <w:t xml:space="preserve">Proposal </w:t>
      </w:r>
      <w:r w:rsidRPr="006D4962">
        <w:rPr>
          <w:rFonts w:ascii="Times New Roman" w:eastAsia="MS Mincho" w:hAnsi="Times New Roman"/>
          <w:bCs/>
          <w:i/>
          <w:szCs w:val="20"/>
          <w:lang w:eastAsia="en-GB"/>
        </w:rPr>
        <w:fldChar w:fldCharType="begin"/>
      </w:r>
      <w:r w:rsidRPr="006D4962">
        <w:rPr>
          <w:rFonts w:ascii="Times New Roman" w:eastAsia="MS Mincho" w:hAnsi="Times New Roman"/>
          <w:bCs/>
          <w:i/>
          <w:szCs w:val="20"/>
          <w:lang w:eastAsia="en-GB"/>
        </w:rPr>
        <w:instrText xml:space="preserve"> SEQ Proposal \* ARABIC </w:instrText>
      </w:r>
      <w:r w:rsidRPr="006D4962">
        <w:rPr>
          <w:rFonts w:ascii="Times New Roman" w:eastAsia="MS Mincho" w:hAnsi="Times New Roman"/>
          <w:bCs/>
          <w:i/>
          <w:szCs w:val="20"/>
          <w:lang w:eastAsia="en-GB"/>
        </w:rPr>
        <w:fldChar w:fldCharType="separate"/>
      </w:r>
      <w:r w:rsidRPr="006D4962">
        <w:rPr>
          <w:rFonts w:ascii="Times New Roman" w:eastAsia="MS Mincho" w:hAnsi="Times New Roman"/>
          <w:bCs/>
          <w:i/>
          <w:noProof/>
          <w:szCs w:val="20"/>
          <w:lang w:eastAsia="en-GB"/>
        </w:rPr>
        <w:t>10</w:t>
      </w:r>
      <w:r w:rsidRPr="006D4962">
        <w:rPr>
          <w:rFonts w:ascii="Times New Roman" w:eastAsia="MS Mincho" w:hAnsi="Times New Roman"/>
          <w:bCs/>
          <w:i/>
          <w:szCs w:val="20"/>
          <w:lang w:eastAsia="en-GB"/>
        </w:rPr>
        <w:fldChar w:fldCharType="end"/>
      </w:r>
      <w:r w:rsidRPr="006D4962">
        <w:rPr>
          <w:rFonts w:ascii="Times New Roman" w:eastAsia="MS Mincho" w:hAnsi="Times New Roman"/>
          <w:bCs/>
          <w:i/>
          <w:szCs w:val="20"/>
          <w:lang w:eastAsia="en-GB"/>
        </w:rPr>
        <w:t xml:space="preserve"> – Consider OOK-4  transmission scheme with maximum M value  for the transmission of the LP-SS.</w:t>
      </w:r>
    </w:p>
    <w:p w14:paraId="04569293" w14:textId="77777777" w:rsidR="00EB6034" w:rsidRPr="006D4962" w:rsidRDefault="00EB6034" w:rsidP="00EB6034">
      <w:pPr>
        <w:spacing w:before="120" w:after="120"/>
        <w:rPr>
          <w:rFonts w:ascii="Times New Roman" w:eastAsia="MS Mincho" w:hAnsi="Times New Roman"/>
          <w:bCs/>
          <w:szCs w:val="20"/>
          <w:lang w:eastAsia="en-GB"/>
        </w:rPr>
      </w:pPr>
      <w:r w:rsidRPr="006D4962">
        <w:rPr>
          <w:rFonts w:ascii="Times New Roman" w:eastAsia="MS Mincho" w:hAnsi="Times New Roman"/>
          <w:bCs/>
          <w:szCs w:val="20"/>
          <w:lang w:eastAsia="en-GB"/>
        </w:rPr>
        <w:t xml:space="preserve"> </w:t>
      </w:r>
      <w:r w:rsidRPr="006D4962">
        <w:rPr>
          <w:rFonts w:ascii="Times New Roman" w:eastAsia="MS Mincho" w:hAnsi="Times New Roman"/>
          <w:bCs/>
          <w:i/>
          <w:szCs w:val="20"/>
          <w:lang w:eastAsia="en-GB"/>
        </w:rPr>
        <w:t xml:space="preserve">Proposal </w:t>
      </w:r>
      <w:r w:rsidRPr="006D4962">
        <w:rPr>
          <w:rFonts w:ascii="Times New Roman" w:eastAsia="MS Mincho" w:hAnsi="Times New Roman"/>
          <w:bCs/>
          <w:i/>
          <w:szCs w:val="20"/>
          <w:lang w:eastAsia="en-GB"/>
        </w:rPr>
        <w:fldChar w:fldCharType="begin"/>
      </w:r>
      <w:r w:rsidRPr="006D4962">
        <w:rPr>
          <w:rFonts w:ascii="Times New Roman" w:eastAsia="MS Mincho" w:hAnsi="Times New Roman"/>
          <w:bCs/>
          <w:i/>
          <w:szCs w:val="20"/>
          <w:lang w:eastAsia="en-GB"/>
        </w:rPr>
        <w:instrText xml:space="preserve"> SEQ Proposal \* ARABIC </w:instrText>
      </w:r>
      <w:r w:rsidRPr="006D4962">
        <w:rPr>
          <w:rFonts w:ascii="Times New Roman" w:eastAsia="MS Mincho" w:hAnsi="Times New Roman"/>
          <w:bCs/>
          <w:i/>
          <w:szCs w:val="20"/>
          <w:lang w:eastAsia="en-GB"/>
        </w:rPr>
        <w:fldChar w:fldCharType="separate"/>
      </w:r>
      <w:r w:rsidRPr="006D4962">
        <w:rPr>
          <w:rFonts w:ascii="Times New Roman" w:eastAsia="MS Mincho" w:hAnsi="Times New Roman"/>
          <w:bCs/>
          <w:i/>
          <w:noProof/>
          <w:szCs w:val="20"/>
          <w:lang w:eastAsia="en-GB"/>
        </w:rPr>
        <w:t>11</w:t>
      </w:r>
      <w:r w:rsidRPr="006D4962">
        <w:rPr>
          <w:rFonts w:ascii="Times New Roman" w:eastAsia="MS Mincho" w:hAnsi="Times New Roman"/>
          <w:bCs/>
          <w:i/>
          <w:szCs w:val="20"/>
          <w:lang w:eastAsia="en-GB"/>
        </w:rPr>
        <w:fldChar w:fldCharType="end"/>
      </w:r>
      <w:r w:rsidRPr="006D4962">
        <w:rPr>
          <w:rFonts w:ascii="Times New Roman" w:eastAsia="MS Mincho" w:hAnsi="Times New Roman"/>
          <w:bCs/>
          <w:i/>
          <w:szCs w:val="20"/>
          <w:lang w:eastAsia="en-GB"/>
        </w:rPr>
        <w:t xml:space="preserve"> – Consider to have the same value of M for both LP-SS and LP-WUS.</w:t>
      </w:r>
    </w:p>
    <w:p w14:paraId="0841CA0D" w14:textId="77777777" w:rsidR="00EB6034" w:rsidRPr="006D4962" w:rsidRDefault="00EB6034" w:rsidP="00EB6034">
      <w:pPr>
        <w:spacing w:before="120" w:after="120"/>
        <w:rPr>
          <w:rFonts w:ascii="Times New Roman" w:eastAsia="MS Mincho" w:hAnsi="Times New Roman"/>
          <w:bCs/>
          <w:i/>
          <w:szCs w:val="20"/>
        </w:rPr>
      </w:pPr>
      <w:r w:rsidRPr="006D4962">
        <w:rPr>
          <w:rFonts w:ascii="Times New Roman" w:eastAsia="MS Mincho" w:hAnsi="Times New Roman"/>
          <w:bCs/>
          <w:i/>
          <w:szCs w:val="20"/>
        </w:rPr>
        <w:t xml:space="preserve">Proposal </w:t>
      </w:r>
      <w:r w:rsidRPr="006D4962">
        <w:rPr>
          <w:rFonts w:ascii="Times New Roman" w:eastAsia="MS Mincho" w:hAnsi="Times New Roman"/>
          <w:bCs/>
          <w:i/>
          <w:szCs w:val="20"/>
        </w:rPr>
        <w:fldChar w:fldCharType="begin"/>
      </w:r>
      <w:r w:rsidRPr="006D4962">
        <w:rPr>
          <w:rFonts w:ascii="Times New Roman" w:eastAsia="MS Mincho" w:hAnsi="Times New Roman"/>
          <w:bCs/>
          <w:i/>
          <w:szCs w:val="20"/>
        </w:rPr>
        <w:instrText xml:space="preserve"> SEQ Proposal \* ARABIC </w:instrText>
      </w:r>
      <w:r w:rsidRPr="006D4962">
        <w:rPr>
          <w:rFonts w:ascii="Times New Roman" w:eastAsia="MS Mincho" w:hAnsi="Times New Roman"/>
          <w:bCs/>
          <w:i/>
          <w:szCs w:val="20"/>
        </w:rPr>
        <w:fldChar w:fldCharType="separate"/>
      </w:r>
      <w:r w:rsidRPr="006D4962">
        <w:rPr>
          <w:rFonts w:ascii="Times New Roman" w:eastAsia="MS Mincho" w:hAnsi="Times New Roman"/>
          <w:bCs/>
          <w:i/>
          <w:noProof/>
          <w:szCs w:val="20"/>
        </w:rPr>
        <w:t>12</w:t>
      </w:r>
      <w:r w:rsidRPr="006D4962">
        <w:rPr>
          <w:rFonts w:ascii="Times New Roman" w:eastAsia="MS Mincho" w:hAnsi="Times New Roman"/>
          <w:bCs/>
          <w:i/>
          <w:szCs w:val="20"/>
        </w:rPr>
        <w:fldChar w:fldCharType="end"/>
      </w:r>
      <w:r w:rsidRPr="006D4962">
        <w:rPr>
          <w:rFonts w:ascii="Times New Roman" w:eastAsia="宋体" w:hAnsi="Times New Roman"/>
          <w:bCs/>
          <w:i/>
          <w:szCs w:val="20"/>
          <w:lang w:eastAsia="ko-KR"/>
        </w:rPr>
        <w:t xml:space="preserve"> – </w:t>
      </w:r>
      <w:r w:rsidRPr="006D4962">
        <w:rPr>
          <w:rFonts w:ascii="Times New Roman" w:eastAsia="MS Mincho" w:hAnsi="Times New Roman"/>
          <w:bCs/>
          <w:i/>
          <w:szCs w:val="20"/>
        </w:rPr>
        <w:t>RAN1 to support use of overlaid OFDM sequences for LP-SS to improve performance of OOK-based LP-WUS.</w:t>
      </w:r>
    </w:p>
    <w:p w14:paraId="5EF1147C" w14:textId="77777777" w:rsidR="00EB6034" w:rsidRPr="006D4962" w:rsidRDefault="00EB6034" w:rsidP="00EB6034">
      <w:pPr>
        <w:spacing w:before="120" w:after="120"/>
        <w:rPr>
          <w:rFonts w:ascii="Times New Roman" w:eastAsia="MS Gothic" w:hAnsi="Times New Roman"/>
          <w:bCs/>
          <w:i/>
          <w:iCs/>
          <w:szCs w:val="20"/>
        </w:rPr>
      </w:pPr>
      <w:r w:rsidRPr="006D4962">
        <w:rPr>
          <w:rFonts w:ascii="Times New Roman" w:eastAsia="MS Gothic" w:hAnsi="Times New Roman"/>
          <w:bCs/>
          <w:i/>
          <w:iCs/>
          <w:szCs w:val="20"/>
        </w:rPr>
        <w:t xml:space="preserve">Proposal </w:t>
      </w:r>
      <w:r w:rsidRPr="006D4962">
        <w:rPr>
          <w:rFonts w:ascii="Times New Roman" w:eastAsia="MS Gothic" w:hAnsi="Times New Roman"/>
          <w:bCs/>
          <w:i/>
          <w:iCs/>
          <w:szCs w:val="20"/>
        </w:rPr>
        <w:fldChar w:fldCharType="begin"/>
      </w:r>
      <w:r w:rsidRPr="006D4962">
        <w:rPr>
          <w:rFonts w:ascii="Times New Roman" w:eastAsia="MS Gothic" w:hAnsi="Times New Roman"/>
          <w:bCs/>
          <w:i/>
          <w:iCs/>
          <w:szCs w:val="20"/>
        </w:rPr>
        <w:instrText xml:space="preserve"> SEQ Proposal \* ARABIC </w:instrText>
      </w:r>
      <w:r w:rsidRPr="006D4962">
        <w:rPr>
          <w:rFonts w:ascii="Times New Roman" w:eastAsia="MS Gothic" w:hAnsi="Times New Roman"/>
          <w:bCs/>
          <w:i/>
          <w:iCs/>
          <w:szCs w:val="20"/>
        </w:rPr>
        <w:fldChar w:fldCharType="separate"/>
      </w:r>
      <w:r w:rsidRPr="006D4962">
        <w:rPr>
          <w:rFonts w:ascii="Times New Roman" w:eastAsia="MS Gothic" w:hAnsi="Times New Roman"/>
          <w:bCs/>
          <w:i/>
          <w:iCs/>
          <w:noProof/>
          <w:szCs w:val="20"/>
        </w:rPr>
        <w:t>13</w:t>
      </w:r>
      <w:r w:rsidRPr="006D4962">
        <w:rPr>
          <w:rFonts w:ascii="Times New Roman" w:eastAsia="MS Gothic" w:hAnsi="Times New Roman"/>
          <w:bCs/>
          <w:i/>
          <w:iCs/>
          <w:szCs w:val="20"/>
        </w:rPr>
        <w:fldChar w:fldCharType="end"/>
      </w:r>
      <w:r w:rsidRPr="006D4962">
        <w:rPr>
          <w:rFonts w:ascii="Times New Roman" w:eastAsia="宋体" w:hAnsi="Times New Roman"/>
          <w:bCs/>
          <w:i/>
          <w:iCs/>
          <w:szCs w:val="20"/>
          <w:lang w:eastAsia="ko-KR"/>
        </w:rPr>
        <w:t xml:space="preserve"> – </w:t>
      </w:r>
      <w:r w:rsidRPr="006D4962">
        <w:rPr>
          <w:rFonts w:ascii="Times New Roman" w:eastAsia="MS Gothic" w:hAnsi="Times New Roman"/>
          <w:bCs/>
          <w:i/>
          <w:iCs/>
          <w:szCs w:val="20"/>
        </w:rPr>
        <w:t>Support inclusion of cell ID in the LP-SS transmission.</w:t>
      </w:r>
    </w:p>
    <w:p w14:paraId="61ABC8FD" w14:textId="77777777" w:rsidR="00EB6034" w:rsidRPr="006D4962" w:rsidRDefault="00EB6034" w:rsidP="00EB6034">
      <w:pPr>
        <w:spacing w:before="120" w:after="120"/>
        <w:rPr>
          <w:rFonts w:ascii="Times New Roman" w:eastAsia="MS Gothic" w:hAnsi="Times New Roman"/>
          <w:bCs/>
          <w:i/>
          <w:iCs/>
          <w:szCs w:val="20"/>
        </w:rPr>
      </w:pPr>
      <w:r w:rsidRPr="006D4962">
        <w:rPr>
          <w:rFonts w:ascii="Times New Roman" w:eastAsia="MS Gothic" w:hAnsi="Times New Roman"/>
          <w:bCs/>
          <w:i/>
          <w:iCs/>
          <w:szCs w:val="20"/>
        </w:rPr>
        <w:t xml:space="preserve">Proposal </w:t>
      </w:r>
      <w:r w:rsidRPr="006D4962">
        <w:rPr>
          <w:rFonts w:ascii="Times New Roman" w:eastAsia="MS Gothic" w:hAnsi="Times New Roman"/>
          <w:bCs/>
          <w:i/>
          <w:iCs/>
          <w:szCs w:val="20"/>
        </w:rPr>
        <w:fldChar w:fldCharType="begin"/>
      </w:r>
      <w:r w:rsidRPr="006D4962">
        <w:rPr>
          <w:rFonts w:ascii="Times New Roman" w:eastAsia="MS Gothic" w:hAnsi="Times New Roman"/>
          <w:bCs/>
          <w:i/>
          <w:iCs/>
          <w:szCs w:val="20"/>
        </w:rPr>
        <w:instrText xml:space="preserve"> SEQ Proposal \* ARABIC </w:instrText>
      </w:r>
      <w:r w:rsidRPr="006D4962">
        <w:rPr>
          <w:rFonts w:ascii="Times New Roman" w:eastAsia="MS Gothic" w:hAnsi="Times New Roman"/>
          <w:bCs/>
          <w:i/>
          <w:iCs/>
          <w:szCs w:val="20"/>
        </w:rPr>
        <w:fldChar w:fldCharType="separate"/>
      </w:r>
      <w:r w:rsidRPr="006D4962">
        <w:rPr>
          <w:rFonts w:ascii="Times New Roman" w:eastAsia="MS Gothic" w:hAnsi="Times New Roman"/>
          <w:bCs/>
          <w:i/>
          <w:iCs/>
          <w:noProof/>
          <w:szCs w:val="20"/>
        </w:rPr>
        <w:t>14</w:t>
      </w:r>
      <w:r w:rsidRPr="006D4962">
        <w:rPr>
          <w:rFonts w:ascii="Times New Roman" w:eastAsia="MS Gothic" w:hAnsi="Times New Roman"/>
          <w:bCs/>
          <w:i/>
          <w:iCs/>
          <w:szCs w:val="20"/>
        </w:rPr>
        <w:fldChar w:fldCharType="end"/>
      </w:r>
      <w:r w:rsidRPr="006D4962">
        <w:rPr>
          <w:rFonts w:ascii="Times New Roman" w:eastAsia="宋体" w:hAnsi="Times New Roman"/>
          <w:bCs/>
          <w:i/>
          <w:iCs/>
          <w:szCs w:val="20"/>
          <w:lang w:eastAsia="ko-KR"/>
        </w:rPr>
        <w:t xml:space="preserve"> – RAN1 to select LP-SS sequences from Gold sequence</w:t>
      </w:r>
      <w:r w:rsidRPr="006D4962">
        <w:rPr>
          <w:rFonts w:ascii="Times New Roman" w:eastAsia="MS Gothic" w:hAnsi="Times New Roman"/>
          <w:bCs/>
          <w:i/>
          <w:iCs/>
          <w:szCs w:val="20"/>
        </w:rPr>
        <w:t>.</w:t>
      </w:r>
    </w:p>
    <w:p w14:paraId="164A79FD" w14:textId="77777777" w:rsidR="00EB6034" w:rsidRPr="006D4962" w:rsidRDefault="00EB6034" w:rsidP="00EB6034">
      <w:pPr>
        <w:jc w:val="both"/>
        <w:rPr>
          <w:rFonts w:ascii="Times New Roman" w:eastAsia="MS Gothic" w:hAnsi="Times New Roman"/>
          <w:bCs/>
          <w:szCs w:val="20"/>
        </w:rPr>
      </w:pPr>
      <w:r w:rsidRPr="006D4962">
        <w:rPr>
          <w:rFonts w:ascii="Times New Roman" w:eastAsia="MS Gothic" w:hAnsi="Times New Roman"/>
          <w:bCs/>
          <w:i/>
          <w:iCs/>
          <w:szCs w:val="20"/>
          <w:lang w:val="en-GB"/>
        </w:rPr>
        <w:t xml:space="preserve">Proposal </w:t>
      </w:r>
      <w:r w:rsidRPr="006D4962">
        <w:rPr>
          <w:rFonts w:ascii="Times New Roman" w:eastAsia="MS Gothic" w:hAnsi="Times New Roman"/>
          <w:bCs/>
          <w:i/>
          <w:iCs/>
          <w:szCs w:val="20"/>
          <w:lang w:val="en-GB"/>
        </w:rPr>
        <w:fldChar w:fldCharType="begin"/>
      </w:r>
      <w:r w:rsidRPr="006D4962">
        <w:rPr>
          <w:rFonts w:ascii="Times New Roman" w:eastAsia="MS Gothic" w:hAnsi="Times New Roman"/>
          <w:bCs/>
          <w:i/>
          <w:iCs/>
          <w:szCs w:val="20"/>
          <w:lang w:val="en-GB"/>
        </w:rPr>
        <w:instrText xml:space="preserve"> SEQ Proposal \* ARABIC </w:instrText>
      </w:r>
      <w:r w:rsidRPr="006D4962">
        <w:rPr>
          <w:rFonts w:ascii="Times New Roman" w:eastAsia="MS Gothic" w:hAnsi="Times New Roman"/>
          <w:bCs/>
          <w:i/>
          <w:iCs/>
          <w:szCs w:val="20"/>
          <w:lang w:val="en-GB"/>
        </w:rPr>
        <w:fldChar w:fldCharType="separate"/>
      </w:r>
      <w:r w:rsidRPr="006D4962">
        <w:rPr>
          <w:rFonts w:ascii="Times New Roman" w:eastAsia="MS Gothic" w:hAnsi="Times New Roman"/>
          <w:bCs/>
          <w:i/>
          <w:iCs/>
          <w:noProof/>
          <w:szCs w:val="20"/>
          <w:lang w:val="en-GB"/>
        </w:rPr>
        <w:t>15</w:t>
      </w:r>
      <w:r w:rsidRPr="006D4962">
        <w:rPr>
          <w:rFonts w:ascii="Times New Roman" w:eastAsia="MS Gothic" w:hAnsi="Times New Roman"/>
          <w:bCs/>
          <w:i/>
          <w:iCs/>
          <w:szCs w:val="20"/>
          <w:lang w:val="en-GB"/>
        </w:rPr>
        <w:fldChar w:fldCharType="end"/>
      </w:r>
      <w:r w:rsidRPr="006D4962">
        <w:rPr>
          <w:rFonts w:ascii="Times New Roman" w:eastAsia="MS Gothic" w:hAnsi="Times New Roman"/>
          <w:bCs/>
          <w:i/>
          <w:iCs/>
          <w:szCs w:val="20"/>
          <w:lang w:val="en-GB"/>
        </w:rPr>
        <w:t xml:space="preserve"> – Consider synchronization based on an aperiodic signal/sequence transmitted as part of LP-WUS. </w:t>
      </w:r>
    </w:p>
    <w:p w14:paraId="42369DDA" w14:textId="77777777" w:rsidR="00EB6034" w:rsidRPr="006D4962" w:rsidRDefault="00EB6034" w:rsidP="00EB6034">
      <w:pPr>
        <w:jc w:val="both"/>
        <w:rPr>
          <w:rFonts w:ascii="Times New Roman" w:eastAsia="MS Gothic" w:hAnsi="Times New Roman"/>
          <w:bCs/>
          <w:i/>
          <w:szCs w:val="20"/>
        </w:rPr>
      </w:pPr>
      <w:r w:rsidRPr="006D4962">
        <w:rPr>
          <w:rFonts w:ascii="Times New Roman" w:eastAsia="MS Mincho" w:hAnsi="Times New Roman"/>
          <w:bCs/>
          <w:i/>
          <w:szCs w:val="20"/>
          <w:lang w:val="en-GB"/>
        </w:rPr>
        <w:t xml:space="preserve">Proposal </w:t>
      </w:r>
      <w:r w:rsidRPr="006D4962">
        <w:rPr>
          <w:rFonts w:ascii="Times New Roman" w:eastAsia="MS Mincho" w:hAnsi="Times New Roman"/>
          <w:bCs/>
          <w:i/>
          <w:szCs w:val="20"/>
          <w:lang w:val="en-GB"/>
        </w:rPr>
        <w:fldChar w:fldCharType="begin"/>
      </w:r>
      <w:r w:rsidRPr="006D4962">
        <w:rPr>
          <w:rFonts w:ascii="Times New Roman" w:eastAsia="MS Mincho" w:hAnsi="Times New Roman"/>
          <w:bCs/>
          <w:i/>
          <w:szCs w:val="20"/>
          <w:lang w:val="en-GB"/>
        </w:rPr>
        <w:instrText xml:space="preserve"> SEQ Proposal \* ARABIC </w:instrText>
      </w:r>
      <w:r w:rsidRPr="006D4962">
        <w:rPr>
          <w:rFonts w:ascii="Times New Roman" w:eastAsia="MS Mincho" w:hAnsi="Times New Roman"/>
          <w:bCs/>
          <w:i/>
          <w:szCs w:val="20"/>
          <w:lang w:val="en-GB"/>
        </w:rPr>
        <w:fldChar w:fldCharType="separate"/>
      </w:r>
      <w:r w:rsidRPr="006D4962">
        <w:rPr>
          <w:rFonts w:ascii="Times New Roman" w:eastAsia="MS Mincho" w:hAnsi="Times New Roman"/>
          <w:bCs/>
          <w:i/>
          <w:noProof/>
          <w:szCs w:val="20"/>
          <w:lang w:val="en-GB"/>
        </w:rPr>
        <w:t>16</w:t>
      </w:r>
      <w:r w:rsidRPr="006D4962">
        <w:rPr>
          <w:rFonts w:ascii="Times New Roman" w:eastAsia="MS Mincho" w:hAnsi="Times New Roman"/>
          <w:bCs/>
          <w:i/>
          <w:szCs w:val="20"/>
          <w:lang w:val="en-GB"/>
        </w:rPr>
        <w:fldChar w:fldCharType="end"/>
      </w:r>
      <w:r w:rsidRPr="006D4962">
        <w:rPr>
          <w:rFonts w:ascii="Times New Roman" w:eastAsia="MS Mincho" w:hAnsi="Times New Roman"/>
          <w:bCs/>
          <w:i/>
          <w:szCs w:val="20"/>
          <w:lang w:val="en-GB"/>
        </w:rPr>
        <w:t xml:space="preserve"> - </w:t>
      </w:r>
      <w:r w:rsidRPr="006D4962">
        <w:rPr>
          <w:rFonts w:ascii="Times New Roman" w:eastAsia="MS Gothic" w:hAnsi="Times New Roman"/>
          <w:bCs/>
          <w:i/>
          <w:szCs w:val="20"/>
        </w:rPr>
        <w:t>Adjust periodicity of LP-SS according to duty-cycled monitoring of LP-WUS, the LP-WUS structure.</w:t>
      </w:r>
    </w:p>
    <w:p w14:paraId="44527DDA" w14:textId="77777777" w:rsidR="00EB6034" w:rsidRPr="006D4962" w:rsidRDefault="00EB6034" w:rsidP="00EB6034">
      <w:pPr>
        <w:spacing w:after="120"/>
        <w:jc w:val="both"/>
        <w:rPr>
          <w:rFonts w:ascii="Times New Roman" w:eastAsiaTheme="minorEastAsia" w:hAnsi="Times New Roman"/>
          <w:bCs/>
          <w:szCs w:val="20"/>
          <w:lang w:eastAsia="zh-CN"/>
        </w:rPr>
      </w:pPr>
    </w:p>
    <w:p w14:paraId="2BB2DCE1"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6104 TCL</w:t>
      </w:r>
    </w:p>
    <w:p w14:paraId="07D05E90" w14:textId="77777777" w:rsidR="00EB6034" w:rsidRPr="006D4962" w:rsidRDefault="00EB6034" w:rsidP="00EB6034">
      <w:pPr>
        <w:spacing w:before="100" w:beforeAutospacing="1" w:after="24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1: For the LP-WUS waveform OOK-4 support M=2 and M=4. </w:t>
      </w:r>
    </w:p>
    <w:p w14:paraId="5FC85DFA"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szCs w:val="20"/>
          <w:lang w:eastAsia="zh-CN"/>
        </w:rPr>
      </w:pPr>
      <w:r w:rsidRPr="006D4962">
        <w:rPr>
          <w:rFonts w:ascii="Times New Roman" w:eastAsia="宋体" w:hAnsi="Times New Roman"/>
          <w:bCs/>
          <w:szCs w:val="20"/>
          <w:lang w:eastAsia="zh-CN"/>
        </w:rPr>
        <w:t>Proposal 2: RAN1 to consider the configuration of SCS for LP-WUS in association to a BWP.</w:t>
      </w:r>
    </w:p>
    <w:p w14:paraId="24CA2B58"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Proposal 3: To carry information bits by LP-WUS, Support option 1; which involves using encoded bits to carry the information bits in the LP-WUS payload.</w:t>
      </w:r>
    </w:p>
    <w:p w14:paraId="7AED9B8B"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4: </w:t>
      </w:r>
      <w:r w:rsidRPr="006D4962">
        <w:rPr>
          <w:rFonts w:ascii="Times New Roman" w:eastAsia="宋体" w:hAnsi="Times New Roman"/>
          <w:bCs/>
          <w:szCs w:val="20"/>
          <w:lang w:eastAsia="x-none"/>
        </w:rPr>
        <w:t>For RRC idle/inactive state, indicating subgroup information using LP-WUS support option 2 and option 3:</w:t>
      </w:r>
      <w:r w:rsidRPr="006D4962">
        <w:rPr>
          <w:rFonts w:ascii="Times New Roman" w:eastAsia="宋体" w:hAnsi="Times New Roman"/>
          <w:bCs/>
          <w:szCs w:val="20"/>
          <w:lang w:eastAsia="zh-CN"/>
        </w:rPr>
        <w:t xml:space="preserve"> </w:t>
      </w:r>
    </w:p>
    <w:p w14:paraId="087515C4" w14:textId="77777777" w:rsidR="00EB6034" w:rsidRPr="006D4962" w:rsidRDefault="00EB6034" w:rsidP="00EB6034">
      <w:pPr>
        <w:numPr>
          <w:ilvl w:val="0"/>
          <w:numId w:val="105"/>
        </w:numPr>
        <w:autoSpaceDE w:val="0"/>
        <w:autoSpaceDN w:val="0"/>
        <w:adjustRightInd w:val="0"/>
        <w:snapToGrid w:val="0"/>
        <w:spacing w:after="120"/>
        <w:jc w:val="both"/>
        <w:rPr>
          <w:rFonts w:ascii="Times New Roman" w:eastAsia="宋体" w:hAnsi="Times New Roman"/>
          <w:bCs/>
          <w:szCs w:val="20"/>
          <w:lang w:eastAsia="x-none"/>
        </w:rPr>
      </w:pPr>
      <w:r w:rsidRPr="006D4962">
        <w:rPr>
          <w:rFonts w:ascii="Times New Roman" w:eastAsia="宋体" w:hAnsi="Times New Roman"/>
          <w:bCs/>
          <w:szCs w:val="20"/>
          <w:lang w:eastAsia="x-none"/>
        </w:rPr>
        <w:t>Option 2: A LP-WUS indicates a codepoint value corresponding to one or more subgroup(s) from N subgroups for part of, one or more POs, e.g., N is 8~256</w:t>
      </w:r>
    </w:p>
    <w:p w14:paraId="0ED0B3D5" w14:textId="77777777" w:rsidR="00EB6034" w:rsidRPr="006D4962" w:rsidRDefault="00EB6034" w:rsidP="00EB6034">
      <w:pPr>
        <w:numPr>
          <w:ilvl w:val="1"/>
          <w:numId w:val="105"/>
        </w:numPr>
        <w:autoSpaceDE w:val="0"/>
        <w:autoSpaceDN w:val="0"/>
        <w:adjustRightInd w:val="0"/>
        <w:snapToGrid w:val="0"/>
        <w:spacing w:after="120"/>
        <w:jc w:val="both"/>
        <w:rPr>
          <w:rFonts w:ascii="Times New Roman" w:eastAsia="宋体" w:hAnsi="Times New Roman"/>
          <w:bCs/>
          <w:szCs w:val="20"/>
          <w:lang w:eastAsia="x-none"/>
        </w:rPr>
      </w:pPr>
      <w:r w:rsidRPr="006D4962">
        <w:rPr>
          <w:rFonts w:ascii="Times New Roman" w:eastAsia="宋体" w:hAnsi="Times New Roman"/>
          <w:bCs/>
          <w:szCs w:val="20"/>
          <w:lang w:eastAsia="x-none"/>
        </w:rPr>
        <w:t>Number of information bits for a LP-WUS is at least ceil (log2(X1)), where X1 is the number of codepoints indicating one or more subgroups. X1 is reported by companies, X1 could be smaller, equal to or larger than N.</w:t>
      </w:r>
    </w:p>
    <w:p w14:paraId="778FAB9F" w14:textId="77777777" w:rsidR="00EB6034" w:rsidRPr="006D4962" w:rsidRDefault="00EB6034" w:rsidP="00EB6034">
      <w:pPr>
        <w:numPr>
          <w:ilvl w:val="0"/>
          <w:numId w:val="105"/>
        </w:numPr>
        <w:autoSpaceDE w:val="0"/>
        <w:autoSpaceDN w:val="0"/>
        <w:adjustRightInd w:val="0"/>
        <w:snapToGrid w:val="0"/>
        <w:spacing w:after="120"/>
        <w:jc w:val="both"/>
        <w:rPr>
          <w:rFonts w:ascii="Times New Roman" w:eastAsia="宋体" w:hAnsi="Times New Roman"/>
          <w:bCs/>
          <w:szCs w:val="20"/>
          <w:lang w:eastAsia="x-none"/>
        </w:rPr>
      </w:pPr>
      <w:r w:rsidRPr="006D4962">
        <w:rPr>
          <w:rFonts w:ascii="Times New Roman" w:eastAsia="宋体" w:hAnsi="Times New Roman"/>
          <w:bCs/>
          <w:szCs w:val="20"/>
          <w:lang w:eastAsia="x-none"/>
        </w:rPr>
        <w:t>Option 3: A LP-WUS indicates multiple codepoint values with each corresponding to one or more subgroup(s) from N subgroups for part of, one or more POs, e.g., N is 8~256</w:t>
      </w:r>
    </w:p>
    <w:p w14:paraId="5DB7EA45" w14:textId="77777777" w:rsidR="00EB6034" w:rsidRPr="006D4962" w:rsidRDefault="00EB6034" w:rsidP="00EB6034">
      <w:pPr>
        <w:numPr>
          <w:ilvl w:val="1"/>
          <w:numId w:val="105"/>
        </w:numPr>
        <w:autoSpaceDE w:val="0"/>
        <w:autoSpaceDN w:val="0"/>
        <w:adjustRightInd w:val="0"/>
        <w:snapToGrid w:val="0"/>
        <w:spacing w:after="120"/>
        <w:jc w:val="both"/>
        <w:rPr>
          <w:rFonts w:ascii="Times New Roman" w:eastAsia="宋体" w:hAnsi="Times New Roman"/>
          <w:bCs/>
          <w:szCs w:val="20"/>
          <w:lang w:eastAsia="x-none"/>
        </w:rPr>
      </w:pPr>
      <w:r w:rsidRPr="006D4962">
        <w:rPr>
          <w:rFonts w:ascii="Times New Roman" w:eastAsia="宋体" w:hAnsi="Times New Roman"/>
          <w:bCs/>
          <w:szCs w:val="20"/>
          <w:lang w:eastAsia="x-none"/>
        </w:rPr>
        <w:t>Number of information bits for a LP-WUS is at least K*ceil (log2(X2)), where X2 is the number of codepoints indicating one or more subgroups. X2 is reported by companies, X2 could be smaller, equal to or larger than N.</w:t>
      </w:r>
    </w:p>
    <w:p w14:paraId="73A34E7A" w14:textId="77777777" w:rsidR="00EB6034" w:rsidRPr="006D4962" w:rsidRDefault="00EB6034" w:rsidP="00EB6034">
      <w:pPr>
        <w:numPr>
          <w:ilvl w:val="1"/>
          <w:numId w:val="105"/>
        </w:numPr>
        <w:autoSpaceDE w:val="0"/>
        <w:autoSpaceDN w:val="0"/>
        <w:adjustRightInd w:val="0"/>
        <w:snapToGrid w:val="0"/>
        <w:spacing w:after="120"/>
        <w:jc w:val="both"/>
        <w:rPr>
          <w:rFonts w:ascii="Times New Roman" w:eastAsia="宋体" w:hAnsi="Times New Roman"/>
          <w:bCs/>
          <w:szCs w:val="20"/>
          <w:lang w:eastAsia="x-none"/>
        </w:rPr>
      </w:pPr>
      <w:r w:rsidRPr="006D4962">
        <w:rPr>
          <w:rFonts w:ascii="Times New Roman" w:eastAsia="宋体" w:hAnsi="Times New Roman"/>
          <w:bCs/>
          <w:szCs w:val="20"/>
          <w:lang w:eastAsia="x-none"/>
        </w:rPr>
        <w:t>K is the number of multiple codepoint values in a LP-WUS where K is larger than 1</w:t>
      </w:r>
    </w:p>
    <w:p w14:paraId="5B06905C"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rPr>
      </w:pPr>
    </w:p>
    <w:p w14:paraId="25DD04F2"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5: </w:t>
      </w:r>
      <w:r w:rsidRPr="006D4962">
        <w:rPr>
          <w:rFonts w:ascii="Times New Roman" w:eastAsia="宋体" w:hAnsi="Times New Roman"/>
          <w:bCs/>
          <w:szCs w:val="20"/>
          <w:lang w:eastAsia="x-none"/>
        </w:rPr>
        <w:t>For the LP-WUS information to trigger PDCCH monitoring of RRC connected UEs support</w:t>
      </w:r>
      <w:r w:rsidRPr="006D4962">
        <w:rPr>
          <w:rFonts w:ascii="Times New Roman" w:eastAsia="宋体" w:hAnsi="Times New Roman"/>
          <w:bCs/>
          <w:szCs w:val="20"/>
          <w:lang w:eastAsia="zh-CN"/>
        </w:rPr>
        <w:t xml:space="preserve">: </w:t>
      </w:r>
    </w:p>
    <w:p w14:paraId="2B13847E" w14:textId="77777777" w:rsidR="00EB6034" w:rsidRPr="006D4962" w:rsidRDefault="00EB6034" w:rsidP="00EB6034">
      <w:pPr>
        <w:numPr>
          <w:ilvl w:val="0"/>
          <w:numId w:val="24"/>
        </w:numPr>
        <w:autoSpaceDE w:val="0"/>
        <w:autoSpaceDN w:val="0"/>
        <w:adjustRightInd w:val="0"/>
        <w:snapToGrid w:val="0"/>
        <w:spacing w:after="120"/>
        <w:ind w:left="720"/>
        <w:jc w:val="both"/>
        <w:rPr>
          <w:rFonts w:ascii="Times New Roman" w:eastAsia="宋体" w:hAnsi="Times New Roman"/>
          <w:bCs/>
          <w:szCs w:val="20"/>
          <w:lang w:eastAsia="x-none"/>
        </w:rPr>
      </w:pPr>
      <w:r w:rsidRPr="006D4962">
        <w:rPr>
          <w:rFonts w:ascii="Times New Roman" w:eastAsia="宋体" w:hAnsi="Times New Roman"/>
          <w:bCs/>
          <w:szCs w:val="20"/>
          <w:lang w:eastAsia="x-none"/>
        </w:rPr>
        <w:t>Option 2: A codepoint value corresponding to one or part of UE identity, e.g., C-RNTI</w:t>
      </w:r>
    </w:p>
    <w:p w14:paraId="26CEA1AD" w14:textId="77777777" w:rsidR="00EB6034" w:rsidRPr="006D4962" w:rsidRDefault="00EB6034" w:rsidP="00EB6034">
      <w:pPr>
        <w:numPr>
          <w:ilvl w:val="0"/>
          <w:numId w:val="24"/>
        </w:numPr>
        <w:autoSpaceDE w:val="0"/>
        <w:autoSpaceDN w:val="0"/>
        <w:adjustRightInd w:val="0"/>
        <w:snapToGrid w:val="0"/>
        <w:spacing w:after="120"/>
        <w:ind w:left="720"/>
        <w:jc w:val="both"/>
        <w:rPr>
          <w:rFonts w:ascii="Times New Roman" w:eastAsia="宋体" w:hAnsi="Times New Roman"/>
          <w:bCs/>
          <w:szCs w:val="20"/>
          <w:lang w:eastAsia="x-none"/>
        </w:rPr>
      </w:pPr>
      <w:r w:rsidRPr="006D4962">
        <w:rPr>
          <w:rFonts w:ascii="Times New Roman" w:eastAsia="宋体" w:hAnsi="Times New Roman"/>
          <w:bCs/>
          <w:szCs w:val="20"/>
          <w:lang w:eastAsia="x-none"/>
        </w:rPr>
        <w:t>Option 3: A codepoint value corresponding to [one or more] UEs</w:t>
      </w:r>
    </w:p>
    <w:p w14:paraId="601D43C3" w14:textId="77777777" w:rsidR="00EB6034" w:rsidRPr="006D4962" w:rsidRDefault="00EB6034" w:rsidP="00EB6034">
      <w:pPr>
        <w:numPr>
          <w:ilvl w:val="0"/>
          <w:numId w:val="24"/>
        </w:numPr>
        <w:autoSpaceDE w:val="0"/>
        <w:autoSpaceDN w:val="0"/>
        <w:adjustRightInd w:val="0"/>
        <w:snapToGrid w:val="0"/>
        <w:spacing w:after="120"/>
        <w:ind w:left="720"/>
        <w:jc w:val="both"/>
        <w:rPr>
          <w:rFonts w:ascii="Times New Roman" w:eastAsia="宋体" w:hAnsi="Times New Roman"/>
          <w:bCs/>
          <w:szCs w:val="20"/>
          <w:lang w:eastAsia="x-none"/>
        </w:rPr>
      </w:pPr>
      <w:r w:rsidRPr="006D4962">
        <w:rPr>
          <w:rFonts w:ascii="Times New Roman" w:eastAsia="宋体" w:hAnsi="Times New Roman"/>
          <w:bCs/>
          <w:szCs w:val="20"/>
          <w:lang w:eastAsia="x-none"/>
        </w:rPr>
        <w:lastRenderedPageBreak/>
        <w:t>Option 4: Multiple codepoint values with each corresponding to [one or more] UE(s)</w:t>
      </w:r>
    </w:p>
    <w:p w14:paraId="5DBD687B"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rPr>
      </w:pPr>
    </w:p>
    <w:p w14:paraId="465E0BF4"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6: Support OOk-1 and OOK-4 (with M=2, 4, and 8) waveform for LP-SS. </w:t>
      </w:r>
    </w:p>
    <w:p w14:paraId="20FD5E3E"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7: Consider the configuration of SCS for LP-SS in association to a BWP. </w:t>
      </w:r>
    </w:p>
    <w:p w14:paraId="331538C1" w14:textId="77777777" w:rsidR="00EB6034" w:rsidRPr="006D4962" w:rsidRDefault="00EB6034" w:rsidP="00EB6034">
      <w:pPr>
        <w:rPr>
          <w:rFonts w:ascii="Times New Roman" w:eastAsia="宋体" w:hAnsi="Times New Roman"/>
          <w:bCs/>
          <w:szCs w:val="20"/>
          <w:lang w:eastAsia="zh-CN"/>
        </w:rPr>
      </w:pPr>
      <w:r w:rsidRPr="006D4962">
        <w:rPr>
          <w:rFonts w:ascii="Times New Roman" w:eastAsia="宋体" w:hAnsi="Times New Roman"/>
          <w:bCs/>
          <w:szCs w:val="20"/>
          <w:lang w:eastAsia="zh-CN"/>
        </w:rPr>
        <w:t>Proposal 8: To reduce the configuration overhead for the LP-SS sequence, consider using predefined rules or parameters such as cell ID, frequency band, and sequence type.</w:t>
      </w:r>
    </w:p>
    <w:p w14:paraId="502F21D9"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9: Consider a unified set of periodicities which is suitable for both idle/inactive and connected state UEs. </w:t>
      </w:r>
    </w:p>
    <w:p w14:paraId="3B326497"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10: For a channel bandwidth of 5MHz for LP-WUS and LP-SS support: The maximum number of 22 PRBs with SCS of 15KHz. </w:t>
      </w:r>
    </w:p>
    <w:p w14:paraId="1749B7C5"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Proposal 11: For FR2, consider a channel bandwidth equal or less than 20 </w:t>
      </w:r>
      <w:proofErr w:type="spellStart"/>
      <w:r w:rsidRPr="006D4962">
        <w:rPr>
          <w:rFonts w:ascii="Times New Roman" w:eastAsia="宋体" w:hAnsi="Times New Roman"/>
          <w:bCs/>
          <w:szCs w:val="20"/>
          <w:lang w:eastAsia="zh-CN"/>
        </w:rPr>
        <w:t>MHz.</w:t>
      </w:r>
      <w:proofErr w:type="spellEnd"/>
      <w:r w:rsidRPr="006D4962">
        <w:rPr>
          <w:rFonts w:ascii="Times New Roman" w:eastAsia="宋体" w:hAnsi="Times New Roman"/>
          <w:bCs/>
          <w:szCs w:val="20"/>
          <w:lang w:eastAsia="zh-CN"/>
        </w:rPr>
        <w:t xml:space="preserve"> </w:t>
      </w:r>
    </w:p>
    <w:p w14:paraId="021BBBEA"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rPr>
      </w:pPr>
      <w:r w:rsidRPr="006D4962">
        <w:rPr>
          <w:rFonts w:ascii="Times New Roman" w:eastAsia="宋体" w:hAnsi="Times New Roman"/>
          <w:bCs/>
          <w:szCs w:val="20"/>
        </w:rPr>
        <w:t xml:space="preserve">Proposal 12: Study a dedicated BWP for the placement of LP-WUS and LP-SS, with the maximum bandwidth within the range of 5MHz to 20MHz. </w:t>
      </w:r>
    </w:p>
    <w:p w14:paraId="7D04AE16"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rPr>
      </w:pPr>
      <w:r w:rsidRPr="006D4962">
        <w:rPr>
          <w:rFonts w:ascii="Times New Roman" w:eastAsia="宋体" w:hAnsi="Times New Roman"/>
          <w:bCs/>
          <w:szCs w:val="20"/>
        </w:rPr>
        <w:t xml:space="preserve">Proposal 13: The configurable BW of LP-WUS and LP-SS and its associated dedicated BWP can be configured to the UE during initial access. </w:t>
      </w:r>
    </w:p>
    <w:p w14:paraId="37977709"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szCs w:val="20"/>
        </w:rPr>
      </w:pPr>
    </w:p>
    <w:p w14:paraId="48BE542F" w14:textId="77777777" w:rsidR="00EB6034" w:rsidRPr="006D4962" w:rsidRDefault="00EB6034" w:rsidP="00EB6034">
      <w:pPr>
        <w:spacing w:after="120"/>
        <w:jc w:val="both"/>
        <w:rPr>
          <w:rFonts w:ascii="Times New Roman" w:eastAsia="Batang" w:hAnsi="Times New Roman"/>
          <w:bCs/>
          <w:szCs w:val="20"/>
          <w:lang w:eastAsia="ko-KR"/>
        </w:rPr>
      </w:pPr>
    </w:p>
    <w:p w14:paraId="48B06697" w14:textId="77777777" w:rsidR="00EB6034" w:rsidRPr="006D4962" w:rsidRDefault="00EB6034" w:rsidP="00EB6034">
      <w:pPr>
        <w:spacing w:after="120"/>
        <w:jc w:val="both"/>
        <w:rPr>
          <w:rFonts w:ascii="Times New Roman" w:eastAsiaTheme="minorEastAsia" w:hAnsi="Times New Roman"/>
          <w:bCs/>
          <w:szCs w:val="20"/>
          <w:lang w:val="en-GB" w:eastAsia="zh-CN"/>
        </w:rPr>
      </w:pPr>
    </w:p>
    <w:p w14:paraId="325C8EB1"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537 NEC </w:t>
      </w:r>
    </w:p>
    <w:p w14:paraId="23DADBFE"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1: for LP-WUS and LP-SS generation, support a common design for OOK-1 and OOK-4, where OOK-1 can be a special case of OOK-4 with M=1.</w:t>
      </w:r>
    </w:p>
    <w:p w14:paraId="1E3661E3"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2: study the inter-symbol-interference (ISI) issue and the CP-to-OOK interference issue due to the sync error, consider utilizing zero-CP or partial zero-CP to avoid the interference.</w:t>
      </w:r>
    </w:p>
    <w:p w14:paraId="2756074D"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3: support flexibly configuring frequency locations of one or more LP-WUS bands within a carrier, UE can select an LP-WUS band based on its UE ID or a PF/PO it is intended to monitor.</w:t>
      </w:r>
    </w:p>
    <w:p w14:paraId="2A62D38A"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4: support message based LP-WUS structure with a preamble and a CRC.</w:t>
      </w:r>
    </w:p>
    <w:p w14:paraId="2C5A224F"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5: support repetition of LP-WUS to improve the coverage.</w:t>
      </w:r>
    </w:p>
    <w:p w14:paraId="18E30DFD" w14:textId="77777777" w:rsidR="00EB6034" w:rsidRPr="006D4962" w:rsidRDefault="00EB6034" w:rsidP="00EB6034">
      <w:pPr>
        <w:spacing w:after="120"/>
        <w:jc w:val="both"/>
        <w:rPr>
          <w:rFonts w:ascii="Times New Roman" w:eastAsia="宋体" w:hAnsi="Times New Roman"/>
          <w:bCs/>
          <w:szCs w:val="20"/>
          <w:lang w:eastAsia="zh-CN"/>
        </w:rPr>
      </w:pPr>
      <w:r w:rsidRPr="006D4962">
        <w:rPr>
          <w:rFonts w:ascii="Times New Roman" w:eastAsia="宋体" w:hAnsi="Times New Roman"/>
          <w:bCs/>
          <w:i/>
          <w:szCs w:val="20"/>
          <w:lang w:eastAsia="zh-CN"/>
        </w:rPr>
        <w:t>Proposal 6: for the overlaid sequence for LP-WUS, support option 1-1, i.e., overlaid sequence(s) are the sequence(s) of an OOK on symbol before DFT/LS processing, for both OOK-1 and OOK-4.</w:t>
      </w:r>
    </w:p>
    <w:p w14:paraId="599C5BDB"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Proposal 7: regarding the overlaid OFDM sequence(s) of LP-WUS, support option 2-2, i.e. the overlaid OFDM sequence(s) carry all information bits of LP-WUS. </w:t>
      </w:r>
    </w:p>
    <w:p w14:paraId="5E7CBC32"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8: UE is allowed to not receive all the OOK symbols of LP-WUS, and UE can acquire all the information bits based on the OOK on-off pattern and the overlaid sequence of partial OOK symbols of the LP-WUS.</w:t>
      </w:r>
    </w:p>
    <w:p w14:paraId="724CA99F"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9: for the binary sequence of LP-SS, reuse the existing sequence generation method in NR, e.g., m-sequence, gold sequence.</w:t>
      </w:r>
    </w:p>
    <w:p w14:paraId="02142257"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10: for the overlaid OFDM sequence(s) for LP-SS, support option 3, i.e., specify the overlaid OFDM sequence(s) targeting for OOK waveform generation and also targeting for sync [and RRM measurement] for OFDM-based LP-WUR using the overlaid sequence of LP-SS.</w:t>
      </w:r>
    </w:p>
    <w:p w14:paraId="59761488"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11: support QCL relationship between an LP-SS and an SSB.</w:t>
      </w:r>
    </w:p>
    <w:p w14:paraId="21FE96B4"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 xml:space="preserve">Proposal 12: support FDM multiplexing of an LP-SS and its </w:t>
      </w:r>
      <w:proofErr w:type="spellStart"/>
      <w:r w:rsidRPr="006D4962">
        <w:rPr>
          <w:rFonts w:ascii="Times New Roman" w:eastAsia="宋体" w:hAnsi="Times New Roman"/>
          <w:bCs/>
          <w:i/>
          <w:szCs w:val="20"/>
          <w:lang w:eastAsia="zh-CN"/>
        </w:rPr>
        <w:t>QCLed</w:t>
      </w:r>
      <w:proofErr w:type="spellEnd"/>
      <w:r w:rsidRPr="006D4962">
        <w:rPr>
          <w:rFonts w:ascii="Times New Roman" w:eastAsia="宋体" w:hAnsi="Times New Roman"/>
          <w:bCs/>
          <w:i/>
          <w:szCs w:val="20"/>
          <w:lang w:eastAsia="zh-CN"/>
        </w:rPr>
        <w:t xml:space="preserve"> SSB.</w:t>
      </w:r>
    </w:p>
    <w:p w14:paraId="3EE83415" w14:textId="77777777" w:rsidR="00EB6034" w:rsidRPr="006D4962" w:rsidRDefault="00EB6034" w:rsidP="00EB6034">
      <w:pPr>
        <w:spacing w:after="120"/>
        <w:jc w:val="both"/>
        <w:rPr>
          <w:rFonts w:ascii="Times New Roman" w:eastAsia="宋体" w:hAnsi="Times New Roman"/>
          <w:bCs/>
          <w:i/>
          <w:szCs w:val="20"/>
          <w:lang w:eastAsia="zh-CN"/>
        </w:rPr>
      </w:pPr>
      <w:r w:rsidRPr="006D4962">
        <w:rPr>
          <w:rFonts w:ascii="Times New Roman" w:eastAsia="宋体" w:hAnsi="Times New Roman"/>
          <w:bCs/>
          <w:i/>
          <w:szCs w:val="20"/>
          <w:lang w:eastAsia="zh-CN"/>
        </w:rPr>
        <w:t>Proposal 13: support repetition of an LP-SS in an LP-SS periodicity.</w:t>
      </w:r>
    </w:p>
    <w:p w14:paraId="6D22E869" w14:textId="77777777" w:rsidR="00EB6034" w:rsidRPr="006D4962" w:rsidRDefault="00EB6034" w:rsidP="00EB6034">
      <w:pPr>
        <w:spacing w:after="120"/>
        <w:jc w:val="both"/>
        <w:rPr>
          <w:rFonts w:ascii="Times New Roman" w:eastAsia="宋体" w:hAnsi="Times New Roman"/>
          <w:bCs/>
          <w:i/>
          <w:szCs w:val="20"/>
          <w:lang w:eastAsia="zh-CN"/>
        </w:rPr>
      </w:pPr>
    </w:p>
    <w:p w14:paraId="6F3AFBBA" w14:textId="77777777" w:rsidR="00EB6034" w:rsidRPr="006D4962" w:rsidRDefault="00EB6034" w:rsidP="00EB6034">
      <w:pPr>
        <w:spacing w:after="120"/>
        <w:jc w:val="both"/>
        <w:rPr>
          <w:rFonts w:ascii="Times New Roman" w:eastAsia="宋体" w:hAnsi="Times New Roman"/>
          <w:bCs/>
          <w:i/>
          <w:szCs w:val="20"/>
          <w:lang w:eastAsia="zh-CN"/>
        </w:rPr>
      </w:pPr>
    </w:p>
    <w:p w14:paraId="44D80AE0" w14:textId="77777777" w:rsidR="00EB6034" w:rsidRPr="006D4962" w:rsidRDefault="00EB6034" w:rsidP="00EB6034">
      <w:pPr>
        <w:spacing w:after="120"/>
        <w:jc w:val="both"/>
        <w:rPr>
          <w:rFonts w:ascii="Times New Roman" w:eastAsiaTheme="minorEastAsia" w:hAnsi="Times New Roman"/>
          <w:bCs/>
          <w:szCs w:val="20"/>
          <w:lang w:eastAsia="zh-CN"/>
        </w:rPr>
      </w:pPr>
    </w:p>
    <w:p w14:paraId="2F261A67"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lastRenderedPageBreak/>
        <w:t xml:space="preserve">R1-2406941 NTT DOCOMO, INC </w:t>
      </w:r>
    </w:p>
    <w:p w14:paraId="63CFB1E4" w14:textId="77777777" w:rsidR="00EB6034" w:rsidRPr="006D4962" w:rsidRDefault="00EB6034" w:rsidP="00EB6034">
      <w:pPr>
        <w:spacing w:afterLines="50" w:after="120"/>
        <w:jc w:val="both"/>
        <w:rPr>
          <w:rFonts w:ascii="Times New Roman" w:eastAsia="MS Mincho" w:hAnsi="Times New Roman"/>
          <w:bCs/>
          <w:szCs w:val="20"/>
          <w:u w:val="single"/>
          <w:lang w:val="en-GB" w:eastAsia="ja-JP"/>
        </w:rPr>
      </w:pPr>
      <w:r w:rsidRPr="006D4962">
        <w:rPr>
          <w:rFonts w:ascii="Times New Roman" w:eastAsia="MS Mincho" w:hAnsi="Times New Roman"/>
          <w:bCs/>
          <w:szCs w:val="20"/>
          <w:u w:val="single"/>
          <w:lang w:val="en-GB" w:eastAsia="ja-JP"/>
        </w:rPr>
        <w:t>Proposal 1:</w:t>
      </w:r>
    </w:p>
    <w:p w14:paraId="31E854D1" w14:textId="77777777" w:rsidR="00EB6034" w:rsidRPr="006D4962" w:rsidRDefault="00EB6034" w:rsidP="00EB6034">
      <w:pPr>
        <w:numPr>
          <w:ilvl w:val="0"/>
          <w:numId w:val="73"/>
        </w:numPr>
        <w:spacing w:afterLines="50" w:after="120"/>
        <w:jc w:val="both"/>
        <w:rPr>
          <w:rFonts w:ascii="Times New Roman" w:eastAsia="MS Mincho" w:hAnsi="Times New Roman"/>
          <w:bCs/>
          <w:szCs w:val="20"/>
          <w:lang w:val="en-GB" w:eastAsia="ja-JP"/>
        </w:rPr>
      </w:pPr>
      <w:r w:rsidRPr="006D4962">
        <w:rPr>
          <w:rFonts w:ascii="Times New Roman" w:eastAsia="MS Mincho" w:hAnsi="Times New Roman"/>
          <w:bCs/>
          <w:szCs w:val="20"/>
          <w:lang w:val="en-GB" w:eastAsia="ja-JP"/>
        </w:rPr>
        <w:t>For the overlaid OFDM sequences of LP-WUS, consider following two options:</w:t>
      </w:r>
    </w:p>
    <w:p w14:paraId="390A995D" w14:textId="77777777" w:rsidR="00EB6034" w:rsidRPr="006D4962" w:rsidRDefault="00EB6034" w:rsidP="00EB6034">
      <w:pPr>
        <w:numPr>
          <w:ilvl w:val="1"/>
          <w:numId w:val="73"/>
        </w:numPr>
        <w:spacing w:afterLines="50" w:after="120"/>
        <w:jc w:val="both"/>
        <w:rPr>
          <w:rFonts w:ascii="Times New Roman" w:eastAsia="MS Mincho" w:hAnsi="Times New Roman"/>
          <w:bCs/>
          <w:szCs w:val="20"/>
          <w:lang w:val="en-GB" w:eastAsia="ja-JP"/>
        </w:rPr>
      </w:pPr>
      <w:r w:rsidRPr="006D4962">
        <w:rPr>
          <w:rFonts w:ascii="Times New Roman" w:eastAsia="MS Mincho" w:hAnsi="Times New Roman"/>
          <w:bCs/>
          <w:szCs w:val="20"/>
          <w:lang w:val="en-GB" w:eastAsia="ja-JP"/>
        </w:rPr>
        <w:t>Option 1: Specify time domain OFDM sequence per OOK ON symbol.</w:t>
      </w:r>
    </w:p>
    <w:p w14:paraId="66AA4A8B" w14:textId="77777777" w:rsidR="00EB6034" w:rsidRPr="006D4962" w:rsidRDefault="00EB6034" w:rsidP="00EB6034">
      <w:pPr>
        <w:numPr>
          <w:ilvl w:val="1"/>
          <w:numId w:val="73"/>
        </w:numPr>
        <w:spacing w:afterLines="50" w:after="120"/>
        <w:jc w:val="both"/>
        <w:rPr>
          <w:rFonts w:ascii="Times New Roman" w:eastAsia="MS Mincho" w:hAnsi="Times New Roman"/>
          <w:bCs/>
          <w:szCs w:val="20"/>
          <w:lang w:val="en-GB" w:eastAsia="ja-JP"/>
        </w:rPr>
      </w:pPr>
      <w:r w:rsidRPr="006D4962">
        <w:rPr>
          <w:rFonts w:ascii="Times New Roman" w:eastAsia="MS Mincho" w:hAnsi="Times New Roman"/>
          <w:bCs/>
          <w:szCs w:val="20"/>
          <w:lang w:val="en-GB" w:eastAsia="ja-JP"/>
        </w:rPr>
        <w:t xml:space="preserve">Option 2: Specify frequency domain OFDM sequence per OFDM symbol. </w:t>
      </w:r>
    </w:p>
    <w:p w14:paraId="2DFA9475" w14:textId="77777777" w:rsidR="00EB6034" w:rsidRPr="006D4962" w:rsidRDefault="00EB6034" w:rsidP="00EB6034">
      <w:pPr>
        <w:spacing w:afterLines="50" w:after="120"/>
        <w:jc w:val="both"/>
        <w:rPr>
          <w:rFonts w:ascii="Times New Roman" w:eastAsia="宋体" w:hAnsi="Times New Roman"/>
          <w:bCs/>
          <w:szCs w:val="20"/>
          <w:lang w:val="en-GB" w:eastAsia="zh-CN"/>
        </w:rPr>
      </w:pPr>
    </w:p>
    <w:p w14:paraId="011E1DCE" w14:textId="77777777" w:rsidR="00EB6034" w:rsidRPr="006D4962" w:rsidRDefault="00EB6034" w:rsidP="00EB6034">
      <w:pPr>
        <w:spacing w:afterLines="50" w:after="120"/>
        <w:jc w:val="both"/>
        <w:rPr>
          <w:rFonts w:ascii="Times New Roman" w:eastAsia="MS Mincho" w:hAnsi="Times New Roman"/>
          <w:bCs/>
          <w:szCs w:val="20"/>
          <w:u w:val="single"/>
          <w:lang w:val="en-GB" w:eastAsia="ja-JP"/>
        </w:rPr>
      </w:pPr>
      <w:r w:rsidRPr="006D4962">
        <w:rPr>
          <w:rFonts w:ascii="Times New Roman" w:eastAsia="MS Mincho" w:hAnsi="Times New Roman"/>
          <w:bCs/>
          <w:szCs w:val="20"/>
          <w:u w:val="single"/>
          <w:lang w:val="en-GB" w:eastAsia="ja-JP"/>
        </w:rPr>
        <w:t>Proposal 2:</w:t>
      </w:r>
    </w:p>
    <w:p w14:paraId="7B6A1E61" w14:textId="77777777" w:rsidR="00EB6034" w:rsidRPr="006D4962" w:rsidRDefault="00EB6034" w:rsidP="00EB6034">
      <w:pPr>
        <w:numPr>
          <w:ilvl w:val="0"/>
          <w:numId w:val="73"/>
        </w:numPr>
        <w:spacing w:afterLines="50" w:after="120"/>
        <w:jc w:val="both"/>
        <w:rPr>
          <w:rFonts w:ascii="Times New Roman" w:eastAsia="MS Mincho" w:hAnsi="Times New Roman"/>
          <w:bCs/>
          <w:szCs w:val="20"/>
          <w:lang w:val="en-GB" w:eastAsia="ja-JP"/>
        </w:rPr>
      </w:pPr>
      <w:r w:rsidRPr="006D4962">
        <w:rPr>
          <w:rFonts w:ascii="Times New Roman" w:eastAsia="MS Mincho" w:hAnsi="Times New Roman"/>
          <w:bCs/>
          <w:szCs w:val="20"/>
          <w:lang w:val="en-GB" w:eastAsia="ja-JP"/>
        </w:rPr>
        <w:t>For the overlaid OFDM sequences of LP-WUS, further discuss following directions further analysis including performance evaluation:</w:t>
      </w:r>
    </w:p>
    <w:p w14:paraId="311C786F" w14:textId="77777777" w:rsidR="00EB6034" w:rsidRPr="006D4962" w:rsidRDefault="00EB6034" w:rsidP="00EB6034">
      <w:pPr>
        <w:numPr>
          <w:ilvl w:val="0"/>
          <w:numId w:val="79"/>
        </w:numPr>
        <w:spacing w:afterLines="50" w:after="120"/>
        <w:jc w:val="both"/>
        <w:rPr>
          <w:rFonts w:ascii="Times New Roman" w:eastAsia="MS Mincho" w:hAnsi="Times New Roman"/>
          <w:bCs/>
          <w:szCs w:val="20"/>
          <w:lang w:val="en-GB" w:eastAsia="ja-JP"/>
        </w:rPr>
      </w:pPr>
      <w:r w:rsidRPr="006D4962">
        <w:rPr>
          <w:rFonts w:ascii="Times New Roman" w:eastAsia="MS Mincho" w:hAnsi="Times New Roman"/>
          <w:bCs/>
          <w:szCs w:val="20"/>
          <w:lang w:val="en-GB" w:eastAsia="ja-JP"/>
        </w:rPr>
        <w:t>Direction 1: Known sequence(s) for better detection performance</w:t>
      </w:r>
    </w:p>
    <w:p w14:paraId="2C450FD2" w14:textId="77777777" w:rsidR="00EB6034" w:rsidRPr="006D4962" w:rsidRDefault="00EB6034" w:rsidP="00EB6034">
      <w:pPr>
        <w:numPr>
          <w:ilvl w:val="0"/>
          <w:numId w:val="79"/>
        </w:numPr>
        <w:spacing w:afterLines="50" w:after="120"/>
        <w:jc w:val="both"/>
        <w:rPr>
          <w:rFonts w:ascii="Times New Roman" w:eastAsia="MS Mincho" w:hAnsi="Times New Roman"/>
          <w:bCs/>
          <w:szCs w:val="20"/>
          <w:lang w:val="en-GB" w:eastAsia="ja-JP"/>
        </w:rPr>
      </w:pPr>
      <w:r w:rsidRPr="006D4962">
        <w:rPr>
          <w:rFonts w:ascii="Times New Roman" w:eastAsia="MS Mincho" w:hAnsi="Times New Roman"/>
          <w:bCs/>
          <w:szCs w:val="20"/>
          <w:lang w:val="en-GB" w:eastAsia="ja-JP"/>
        </w:rPr>
        <w:t>Direction 2: multiple sequence(s) to carry information</w:t>
      </w:r>
    </w:p>
    <w:p w14:paraId="707CA86E" w14:textId="77777777" w:rsidR="00EB6034" w:rsidRPr="006D4962" w:rsidRDefault="00EB6034" w:rsidP="00EB6034">
      <w:pPr>
        <w:spacing w:afterLines="50" w:after="120"/>
        <w:jc w:val="both"/>
        <w:rPr>
          <w:rFonts w:ascii="Times New Roman" w:eastAsia="MS Mincho" w:hAnsi="Times New Roman"/>
          <w:bCs/>
          <w:szCs w:val="20"/>
          <w:lang w:val="en-GB" w:eastAsia="ja-JP"/>
        </w:rPr>
      </w:pPr>
    </w:p>
    <w:p w14:paraId="79566630" w14:textId="77777777" w:rsidR="00EB6034" w:rsidRPr="006D4962" w:rsidRDefault="00EB6034" w:rsidP="00EB6034">
      <w:pPr>
        <w:spacing w:afterLines="50" w:after="120"/>
        <w:jc w:val="both"/>
        <w:rPr>
          <w:rFonts w:ascii="Times New Roman" w:eastAsia="MS Mincho" w:hAnsi="Times New Roman"/>
          <w:bCs/>
          <w:szCs w:val="20"/>
          <w:u w:val="single"/>
          <w:lang w:val="en-GB" w:eastAsia="ja-JP"/>
        </w:rPr>
      </w:pPr>
      <w:r w:rsidRPr="006D4962">
        <w:rPr>
          <w:rFonts w:ascii="Times New Roman" w:eastAsia="MS Mincho" w:hAnsi="Times New Roman"/>
          <w:bCs/>
          <w:szCs w:val="20"/>
          <w:u w:val="single"/>
          <w:lang w:val="en-GB" w:eastAsia="ja-JP"/>
        </w:rPr>
        <w:t>Proposal 3:</w:t>
      </w:r>
    </w:p>
    <w:p w14:paraId="029B44BD" w14:textId="77777777" w:rsidR="00EB6034" w:rsidRPr="006D4962" w:rsidRDefault="00EB6034" w:rsidP="00EB6034">
      <w:pPr>
        <w:numPr>
          <w:ilvl w:val="0"/>
          <w:numId w:val="73"/>
        </w:numPr>
        <w:spacing w:afterLines="50" w:after="120"/>
        <w:jc w:val="both"/>
        <w:rPr>
          <w:rFonts w:ascii="Times New Roman" w:eastAsia="MS Mincho" w:hAnsi="Times New Roman"/>
          <w:bCs/>
          <w:szCs w:val="20"/>
          <w:lang w:val="en-GB" w:eastAsia="ja-JP"/>
        </w:rPr>
      </w:pPr>
      <w:r w:rsidRPr="006D4962">
        <w:rPr>
          <w:rFonts w:ascii="Times New Roman" w:eastAsia="MS Mincho" w:hAnsi="Times New Roman"/>
          <w:bCs/>
          <w:szCs w:val="20"/>
          <w:lang w:val="en-GB" w:eastAsia="ja-JP"/>
        </w:rPr>
        <w:t>For the LP-WUS payload, consider encoded bits with Manchester coding as baseline, to be confirmed by performance evaluation</w:t>
      </w:r>
    </w:p>
    <w:p w14:paraId="19A8BF89" w14:textId="77777777" w:rsidR="00EB6034" w:rsidRPr="006D4962" w:rsidRDefault="00EB6034" w:rsidP="00EB6034">
      <w:pPr>
        <w:spacing w:afterLines="50" w:after="120"/>
        <w:jc w:val="both"/>
        <w:rPr>
          <w:rFonts w:ascii="Times New Roman" w:eastAsia="MS Mincho" w:hAnsi="Times New Roman"/>
          <w:bCs/>
          <w:szCs w:val="20"/>
          <w:lang w:eastAsia="ja-JP"/>
        </w:rPr>
      </w:pPr>
    </w:p>
    <w:p w14:paraId="79C89913" w14:textId="77777777" w:rsidR="00EB6034" w:rsidRPr="006D4962" w:rsidRDefault="00EB6034" w:rsidP="00EB6034">
      <w:pPr>
        <w:spacing w:afterLines="50" w:after="120"/>
        <w:jc w:val="both"/>
        <w:rPr>
          <w:rFonts w:ascii="Times New Roman" w:eastAsia="MS Mincho" w:hAnsi="Times New Roman"/>
          <w:bCs/>
          <w:szCs w:val="20"/>
          <w:u w:val="single"/>
          <w:lang w:val="en-GB" w:eastAsia="ja-JP"/>
        </w:rPr>
      </w:pPr>
      <w:r w:rsidRPr="006D4962">
        <w:rPr>
          <w:rFonts w:ascii="Times New Roman" w:eastAsia="MS Mincho" w:hAnsi="Times New Roman"/>
          <w:bCs/>
          <w:szCs w:val="20"/>
          <w:u w:val="single"/>
          <w:lang w:val="en-GB" w:eastAsia="ja-JP"/>
        </w:rPr>
        <w:t>Proposal 4:</w:t>
      </w:r>
    </w:p>
    <w:p w14:paraId="1FA5687D" w14:textId="77777777" w:rsidR="00EB6034" w:rsidRPr="006D4962" w:rsidRDefault="00EB6034" w:rsidP="00EB6034">
      <w:pPr>
        <w:numPr>
          <w:ilvl w:val="0"/>
          <w:numId w:val="73"/>
        </w:numPr>
        <w:spacing w:afterLines="50" w:after="120"/>
        <w:jc w:val="both"/>
        <w:rPr>
          <w:rFonts w:ascii="Times New Roman" w:eastAsia="MS Gothic" w:hAnsi="Times New Roman"/>
          <w:bCs/>
          <w:szCs w:val="20"/>
          <w:lang w:eastAsia="ja-JP"/>
        </w:rPr>
      </w:pPr>
      <w:r w:rsidRPr="006D4962">
        <w:rPr>
          <w:rFonts w:ascii="Times New Roman" w:eastAsia="MS Mincho" w:hAnsi="Times New Roman"/>
          <w:bCs/>
          <w:szCs w:val="20"/>
          <w:lang w:val="en-GB" w:eastAsia="ja-JP"/>
        </w:rPr>
        <w:t>For the down selection whether to specify the overlaid OFDM sequence(s) for LP-SS, study further following aspects:</w:t>
      </w:r>
    </w:p>
    <w:p w14:paraId="27A63D2F" w14:textId="77777777" w:rsidR="00EB6034" w:rsidRPr="006D4962" w:rsidRDefault="00EB6034" w:rsidP="00EB6034">
      <w:pPr>
        <w:numPr>
          <w:ilvl w:val="1"/>
          <w:numId w:val="73"/>
        </w:numPr>
        <w:spacing w:afterLines="50" w:after="120"/>
        <w:jc w:val="both"/>
        <w:rPr>
          <w:rFonts w:ascii="Times New Roman" w:eastAsia="MS Gothic" w:hAnsi="Times New Roman"/>
          <w:bCs/>
          <w:szCs w:val="20"/>
          <w:lang w:eastAsia="ja-JP"/>
        </w:rPr>
      </w:pPr>
      <w:r w:rsidRPr="006D4962">
        <w:rPr>
          <w:rFonts w:ascii="Times New Roman" w:eastAsia="MS Mincho" w:hAnsi="Times New Roman"/>
          <w:bCs/>
          <w:szCs w:val="20"/>
          <w:lang w:val="en-GB" w:eastAsia="ja-JP"/>
        </w:rPr>
        <w:t>SSB reception for sync/RRM with/without RF retuning</w:t>
      </w:r>
    </w:p>
    <w:p w14:paraId="2F85E946" w14:textId="77777777" w:rsidR="00EB6034" w:rsidRPr="006D4962" w:rsidRDefault="00EB6034" w:rsidP="00EB6034">
      <w:pPr>
        <w:numPr>
          <w:ilvl w:val="1"/>
          <w:numId w:val="73"/>
        </w:numPr>
        <w:spacing w:afterLines="50" w:after="120"/>
        <w:jc w:val="both"/>
        <w:rPr>
          <w:rFonts w:ascii="Times New Roman" w:eastAsia="MS Gothic" w:hAnsi="Times New Roman"/>
          <w:bCs/>
          <w:szCs w:val="20"/>
          <w:lang w:eastAsia="ja-JP"/>
        </w:rPr>
      </w:pPr>
      <w:r w:rsidRPr="006D4962">
        <w:rPr>
          <w:rFonts w:ascii="Times New Roman" w:eastAsia="MS Mincho" w:hAnsi="Times New Roman"/>
          <w:bCs/>
          <w:szCs w:val="20"/>
          <w:lang w:eastAsia="ja-JP"/>
        </w:rPr>
        <w:t>Time gap between LP-SS and LP-WUS</w:t>
      </w:r>
    </w:p>
    <w:p w14:paraId="3F52FAEC" w14:textId="77777777" w:rsidR="00EB6034" w:rsidRPr="006D4962" w:rsidRDefault="00EB6034" w:rsidP="00EB6034">
      <w:pPr>
        <w:spacing w:afterLines="50" w:after="120"/>
        <w:jc w:val="both"/>
        <w:rPr>
          <w:rFonts w:ascii="Times New Roman" w:eastAsia="MS Mincho" w:hAnsi="Times New Roman"/>
          <w:bCs/>
          <w:szCs w:val="20"/>
          <w:lang w:eastAsia="ja-JP"/>
        </w:rPr>
      </w:pPr>
    </w:p>
    <w:p w14:paraId="6D70F710" w14:textId="77777777" w:rsidR="00EB6034" w:rsidRPr="006D4962" w:rsidRDefault="00EB6034" w:rsidP="00EB6034">
      <w:pPr>
        <w:spacing w:afterLines="50" w:after="120"/>
        <w:jc w:val="both"/>
        <w:rPr>
          <w:rFonts w:ascii="Times New Roman" w:eastAsia="MS Mincho" w:hAnsi="Times New Roman"/>
          <w:bCs/>
          <w:szCs w:val="20"/>
          <w:u w:val="single"/>
          <w:lang w:val="en-GB" w:eastAsia="ja-JP"/>
        </w:rPr>
      </w:pPr>
      <w:r w:rsidRPr="006D4962">
        <w:rPr>
          <w:rFonts w:ascii="Times New Roman" w:eastAsia="MS Mincho" w:hAnsi="Times New Roman"/>
          <w:bCs/>
          <w:szCs w:val="20"/>
          <w:u w:val="single"/>
          <w:lang w:val="en-GB" w:eastAsia="ja-JP"/>
        </w:rPr>
        <w:t>Proposal 5:</w:t>
      </w:r>
    </w:p>
    <w:p w14:paraId="21C31E05" w14:textId="77777777" w:rsidR="00EB6034" w:rsidRPr="006D4962" w:rsidRDefault="00EB6034" w:rsidP="00EB6034">
      <w:pPr>
        <w:numPr>
          <w:ilvl w:val="0"/>
          <w:numId w:val="73"/>
        </w:numPr>
        <w:spacing w:afterLines="50" w:after="120"/>
        <w:jc w:val="both"/>
        <w:rPr>
          <w:rFonts w:ascii="Times New Roman" w:eastAsia="MS Mincho" w:hAnsi="Times New Roman"/>
          <w:bCs/>
          <w:szCs w:val="20"/>
          <w:lang w:val="en-GB" w:eastAsia="ja-JP"/>
        </w:rPr>
      </w:pPr>
      <w:r w:rsidRPr="006D4962">
        <w:rPr>
          <w:rFonts w:ascii="Times New Roman" w:eastAsia="MS Mincho" w:hAnsi="Times New Roman"/>
          <w:bCs/>
          <w:szCs w:val="20"/>
          <w:lang w:val="en-GB" w:eastAsia="ja-JP"/>
        </w:rPr>
        <w:t>Same BW-size of LP-WUS and LP-SS is assumed for RRC idle/inactive and RRC connected states.</w:t>
      </w:r>
    </w:p>
    <w:p w14:paraId="55636D5F" w14:textId="77777777" w:rsidR="00EB6034" w:rsidRPr="006D4962" w:rsidRDefault="00EB6034" w:rsidP="00EB6034">
      <w:pPr>
        <w:numPr>
          <w:ilvl w:val="1"/>
          <w:numId w:val="73"/>
        </w:numPr>
        <w:spacing w:afterLines="50" w:after="120"/>
        <w:jc w:val="both"/>
        <w:rPr>
          <w:rFonts w:ascii="Times New Roman" w:eastAsia="MS Mincho" w:hAnsi="Times New Roman"/>
          <w:bCs/>
          <w:szCs w:val="20"/>
          <w:lang w:val="en-GB" w:eastAsia="ja-JP"/>
        </w:rPr>
      </w:pPr>
      <w:r w:rsidRPr="006D4962">
        <w:rPr>
          <w:rFonts w:ascii="Times New Roman" w:eastAsia="MS Mincho" w:hAnsi="Times New Roman"/>
          <w:bCs/>
          <w:szCs w:val="20"/>
          <w:lang w:val="en-GB" w:eastAsia="ja-JP"/>
        </w:rPr>
        <w:t>Location of LP-WUS/LP-SS BW is configurable within a NR carrier</w:t>
      </w:r>
    </w:p>
    <w:p w14:paraId="6267C142" w14:textId="77777777" w:rsidR="00EB6034" w:rsidRPr="006D4962" w:rsidRDefault="00EB6034" w:rsidP="00EB6034">
      <w:pPr>
        <w:spacing w:after="120"/>
        <w:jc w:val="both"/>
        <w:rPr>
          <w:rFonts w:ascii="Times New Roman" w:eastAsia="MS Mincho" w:hAnsi="Times New Roman"/>
          <w:bCs/>
          <w:szCs w:val="20"/>
          <w:u w:val="single"/>
          <w:lang w:val="en-GB" w:eastAsia="ja-JP"/>
        </w:rPr>
      </w:pPr>
    </w:p>
    <w:p w14:paraId="416DE275" w14:textId="77777777" w:rsidR="00EB6034" w:rsidRPr="006D4962" w:rsidRDefault="00EB6034" w:rsidP="00EB6034">
      <w:pPr>
        <w:spacing w:after="120"/>
        <w:jc w:val="both"/>
        <w:rPr>
          <w:rFonts w:ascii="Times New Roman" w:eastAsiaTheme="minorEastAsia" w:hAnsi="Times New Roman"/>
          <w:bCs/>
          <w:szCs w:val="20"/>
          <w:lang w:val="en-GB" w:eastAsia="zh-CN"/>
        </w:rPr>
      </w:pPr>
    </w:p>
    <w:p w14:paraId="2F958868"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881 Sharp </w:t>
      </w:r>
    </w:p>
    <w:p w14:paraId="169ED8D2" w14:textId="77777777" w:rsidR="00EB6034" w:rsidRPr="006D4962" w:rsidRDefault="00EB6034" w:rsidP="00EB6034">
      <w:pPr>
        <w:spacing w:after="120"/>
        <w:jc w:val="both"/>
        <w:rPr>
          <w:rFonts w:ascii="Times New Roman" w:eastAsiaTheme="minorEastAsia" w:hAnsi="Times New Roman"/>
          <w:bCs/>
          <w:szCs w:val="20"/>
          <w:lang w:eastAsia="zh-CN"/>
        </w:rPr>
      </w:pPr>
      <w:r w:rsidRPr="006D4962">
        <w:rPr>
          <w:rFonts w:ascii="Times New Roman" w:eastAsiaTheme="minorEastAsia" w:hAnsi="Times New Roman"/>
          <w:bCs/>
          <w:szCs w:val="20"/>
          <w:lang w:eastAsia="zh-CN"/>
        </w:rPr>
        <w:t xml:space="preserve">Proposal 1: Support uniform generation framework for OOK-1 and OOK-4. </w:t>
      </w:r>
    </w:p>
    <w:p w14:paraId="66F0BE5D" w14:textId="77777777" w:rsidR="00EB6034" w:rsidRPr="006D4962" w:rsidRDefault="00EB6034" w:rsidP="00EB6034">
      <w:pPr>
        <w:spacing w:after="120"/>
        <w:jc w:val="both"/>
        <w:rPr>
          <w:rFonts w:ascii="Times New Roman" w:eastAsiaTheme="minorEastAsia" w:hAnsi="Times New Roman"/>
          <w:bCs/>
          <w:szCs w:val="20"/>
          <w:lang w:eastAsia="zh-CN"/>
        </w:rPr>
      </w:pPr>
      <w:r w:rsidRPr="006D4962">
        <w:rPr>
          <w:rFonts w:ascii="Times New Roman" w:eastAsiaTheme="minorEastAsia" w:hAnsi="Times New Roman"/>
          <w:bCs/>
          <w:szCs w:val="20"/>
          <w:lang w:eastAsia="zh-CN"/>
        </w:rPr>
        <w:t>Proposal 2: Confirm the working assumption of supporting M = 4 for LP-WUS.</w:t>
      </w:r>
    </w:p>
    <w:p w14:paraId="3CC3D9F7" w14:textId="77777777" w:rsidR="00EB6034" w:rsidRPr="006D4962" w:rsidRDefault="00EB6034" w:rsidP="00EB6034">
      <w:pPr>
        <w:spacing w:after="120"/>
        <w:jc w:val="both"/>
        <w:rPr>
          <w:rFonts w:ascii="Times New Roman" w:eastAsiaTheme="minorEastAsia" w:hAnsi="Times New Roman"/>
          <w:bCs/>
          <w:szCs w:val="20"/>
          <w:lang w:eastAsia="zh-CN"/>
        </w:rPr>
      </w:pPr>
      <w:r w:rsidRPr="006D4962">
        <w:rPr>
          <w:rFonts w:ascii="Times New Roman" w:eastAsiaTheme="minorEastAsia" w:hAnsi="Times New Roman"/>
          <w:bCs/>
          <w:szCs w:val="20"/>
          <w:lang w:eastAsia="zh-CN"/>
        </w:rPr>
        <w:t xml:space="preserve">Proposal 3: gNB can configure N (number of subgroups per LP-WUS) greater than, equal to, or less than M (number of subgroups per PO) For UE in idle/inactive mode.   </w:t>
      </w:r>
    </w:p>
    <w:p w14:paraId="408DACF3" w14:textId="77777777" w:rsidR="00EB6034" w:rsidRPr="006D4962" w:rsidRDefault="00EB6034" w:rsidP="00EB6034">
      <w:pPr>
        <w:spacing w:after="120"/>
        <w:jc w:val="both"/>
        <w:rPr>
          <w:rFonts w:ascii="Times New Roman" w:eastAsiaTheme="minorEastAsia" w:hAnsi="Times New Roman"/>
          <w:bCs/>
          <w:szCs w:val="20"/>
          <w:lang w:eastAsia="zh-CN"/>
        </w:rPr>
      </w:pPr>
      <w:r w:rsidRPr="006D4962">
        <w:rPr>
          <w:rFonts w:ascii="Times New Roman" w:eastAsiaTheme="minorEastAsia" w:hAnsi="Times New Roman"/>
          <w:bCs/>
          <w:szCs w:val="20"/>
          <w:lang w:eastAsia="zh-CN"/>
        </w:rPr>
        <w:t>Proposal 4: Support bitmap for LP-WUS information for UE in idle/inactive mode.</w:t>
      </w:r>
    </w:p>
    <w:p w14:paraId="1630C66A" w14:textId="77777777" w:rsidR="00EB6034" w:rsidRPr="006D4962" w:rsidRDefault="00EB6034" w:rsidP="00EB6034">
      <w:pPr>
        <w:spacing w:after="120"/>
        <w:jc w:val="both"/>
        <w:rPr>
          <w:rFonts w:ascii="Times New Roman" w:eastAsiaTheme="minorEastAsia" w:hAnsi="Times New Roman"/>
          <w:bCs/>
          <w:szCs w:val="20"/>
          <w:lang w:eastAsia="zh-CN"/>
        </w:rPr>
      </w:pPr>
      <w:r w:rsidRPr="006D4962">
        <w:rPr>
          <w:rFonts w:ascii="Times New Roman" w:eastAsiaTheme="minorEastAsia" w:hAnsi="Times New Roman"/>
          <w:bCs/>
          <w:szCs w:val="20"/>
          <w:lang w:eastAsia="zh-CN"/>
        </w:rPr>
        <w:t>Proposal 5: Consider bitmap or multiple block (option1/5) for LP-WUS information for UE in connected mode.</w:t>
      </w:r>
    </w:p>
    <w:p w14:paraId="683885B4" w14:textId="77777777" w:rsidR="00EB6034" w:rsidRPr="006D4962" w:rsidRDefault="00EB6034" w:rsidP="00EB6034">
      <w:pPr>
        <w:spacing w:after="120"/>
        <w:jc w:val="both"/>
        <w:rPr>
          <w:rFonts w:ascii="Times New Roman" w:eastAsiaTheme="minorEastAsia" w:hAnsi="Times New Roman"/>
          <w:bCs/>
          <w:szCs w:val="20"/>
          <w:lang w:eastAsia="zh-CN"/>
        </w:rPr>
      </w:pPr>
      <w:r w:rsidRPr="006D4962">
        <w:rPr>
          <w:rFonts w:ascii="Times New Roman" w:eastAsiaTheme="minorEastAsia" w:hAnsi="Times New Roman"/>
          <w:bCs/>
          <w:szCs w:val="20"/>
          <w:lang w:eastAsia="zh-CN"/>
        </w:rPr>
        <w:t>Proposal 6: Support 11/22 PRB for LP-WUS with SCS 15KHz.</w:t>
      </w:r>
    </w:p>
    <w:p w14:paraId="5B6E493E" w14:textId="77777777" w:rsidR="00EB6034" w:rsidRPr="006D4962" w:rsidRDefault="00EB6034" w:rsidP="00EB6034">
      <w:pPr>
        <w:spacing w:after="120"/>
        <w:jc w:val="both"/>
        <w:rPr>
          <w:rFonts w:ascii="Times New Roman" w:eastAsiaTheme="minorEastAsia" w:hAnsi="Times New Roman"/>
          <w:bCs/>
          <w:szCs w:val="20"/>
          <w:lang w:eastAsia="zh-CN"/>
        </w:rPr>
      </w:pPr>
      <w:r w:rsidRPr="006D4962">
        <w:rPr>
          <w:rFonts w:ascii="Times New Roman" w:eastAsiaTheme="minorEastAsia" w:hAnsi="Times New Roman"/>
          <w:bCs/>
          <w:szCs w:val="20"/>
          <w:lang w:eastAsia="zh-CN"/>
        </w:rPr>
        <w:t>Proposal 7: Consider repetition to reach the DL coverage target of LP-WUS.</w:t>
      </w:r>
    </w:p>
    <w:p w14:paraId="30FCBD38" w14:textId="77777777" w:rsidR="00EB6034" w:rsidRPr="006D4962" w:rsidRDefault="00EB6034" w:rsidP="00EB6034">
      <w:pPr>
        <w:spacing w:after="120"/>
        <w:jc w:val="both"/>
        <w:rPr>
          <w:rFonts w:ascii="Times New Roman" w:eastAsiaTheme="minorEastAsia" w:hAnsi="Times New Roman"/>
          <w:bCs/>
          <w:szCs w:val="20"/>
          <w:lang w:eastAsia="zh-CN"/>
        </w:rPr>
      </w:pPr>
    </w:p>
    <w:p w14:paraId="6AF3E42F" w14:textId="77777777" w:rsidR="00EB6034" w:rsidRPr="006D4962" w:rsidRDefault="00EB6034" w:rsidP="00EB6034">
      <w:pPr>
        <w:pStyle w:val="a2"/>
        <w:rPr>
          <w:rFonts w:ascii="Times New Roman" w:eastAsiaTheme="minorEastAsia" w:hAnsi="Times New Roman"/>
          <w:bCs/>
          <w:szCs w:val="20"/>
          <w:lang w:eastAsia="zh-CN"/>
        </w:rPr>
      </w:pPr>
    </w:p>
    <w:p w14:paraId="2985CCEC"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7136 Nordic Semiconductor ASA</w:t>
      </w:r>
    </w:p>
    <w:p w14:paraId="0D13384E" w14:textId="77777777" w:rsidR="00EB6034" w:rsidRPr="006D4962" w:rsidRDefault="00EB6034" w:rsidP="00EB6034">
      <w:pPr>
        <w:spacing w:before="120"/>
        <w:rPr>
          <w:rFonts w:ascii="Times New Roman" w:eastAsia="宋体" w:hAnsi="Times New Roman"/>
          <w:bCs/>
          <w:i/>
          <w:iCs/>
          <w:szCs w:val="20"/>
        </w:rPr>
      </w:pPr>
      <w:r w:rsidRPr="006D4962">
        <w:rPr>
          <w:rFonts w:ascii="Times New Roman" w:eastAsia="宋体" w:hAnsi="Times New Roman"/>
          <w:bCs/>
          <w:i/>
          <w:iCs/>
          <w:szCs w:val="20"/>
        </w:rPr>
        <w:t xml:space="preserve">Proposal-1: IDLE-mode LP-WUS can be configured in a 15-kHz or 30kHz DL NR carrier. </w:t>
      </w:r>
    </w:p>
    <w:p w14:paraId="3563AF26" w14:textId="77777777" w:rsidR="00EB6034" w:rsidRPr="006D4962" w:rsidRDefault="00EB6034" w:rsidP="00EB6034">
      <w:pPr>
        <w:numPr>
          <w:ilvl w:val="0"/>
          <w:numId w:val="78"/>
        </w:numPr>
        <w:spacing w:before="120" w:after="180"/>
        <w:contextualSpacing/>
        <w:rPr>
          <w:rFonts w:ascii="Times New Roman" w:eastAsia="宋体" w:hAnsi="Times New Roman"/>
          <w:bCs/>
          <w:i/>
          <w:iCs/>
          <w:szCs w:val="20"/>
          <w:lang w:eastAsia="zh-CN"/>
        </w:rPr>
      </w:pPr>
      <w:r w:rsidRPr="006D4962">
        <w:rPr>
          <w:rFonts w:ascii="Times New Roman" w:eastAsia="宋体" w:hAnsi="Times New Roman"/>
          <w:bCs/>
          <w:i/>
          <w:iCs/>
          <w:szCs w:val="20"/>
          <w:lang w:eastAsia="zh-CN"/>
        </w:rPr>
        <w:lastRenderedPageBreak/>
        <w:t>M=1,2 for 30kHz SCS carrier, M=4 can be optionally support for RRC connected mode</w:t>
      </w:r>
    </w:p>
    <w:p w14:paraId="4C432217" w14:textId="77777777" w:rsidR="00EB6034" w:rsidRPr="006D4962" w:rsidRDefault="00EB6034" w:rsidP="00EB6034">
      <w:pPr>
        <w:numPr>
          <w:ilvl w:val="0"/>
          <w:numId w:val="78"/>
        </w:numPr>
        <w:spacing w:before="120" w:after="180"/>
        <w:contextualSpacing/>
        <w:rPr>
          <w:rFonts w:ascii="Times New Roman" w:eastAsia="宋体" w:hAnsi="Times New Roman"/>
          <w:bCs/>
          <w:i/>
          <w:iCs/>
          <w:szCs w:val="20"/>
          <w:lang w:eastAsia="zh-CN"/>
        </w:rPr>
      </w:pPr>
      <w:r w:rsidRPr="006D4962">
        <w:rPr>
          <w:rFonts w:ascii="Times New Roman" w:eastAsia="宋体" w:hAnsi="Times New Roman"/>
          <w:bCs/>
          <w:i/>
          <w:iCs/>
          <w:szCs w:val="20"/>
          <w:lang w:eastAsia="zh-CN"/>
        </w:rPr>
        <w:t>M=2,4 for 15kHz SCS carrier, M=1 can be optionally support for RRC connected mode</w:t>
      </w:r>
    </w:p>
    <w:p w14:paraId="467FABAA" w14:textId="77777777" w:rsidR="00EB6034" w:rsidRPr="006D4962" w:rsidRDefault="00EB6034" w:rsidP="00EB6034">
      <w:pPr>
        <w:numPr>
          <w:ilvl w:val="0"/>
          <w:numId w:val="78"/>
        </w:numPr>
        <w:spacing w:before="120" w:after="180"/>
        <w:contextualSpacing/>
        <w:rPr>
          <w:rFonts w:ascii="Times New Roman" w:eastAsia="宋体" w:hAnsi="Times New Roman"/>
          <w:bCs/>
          <w:i/>
          <w:iCs/>
          <w:szCs w:val="20"/>
          <w:lang w:eastAsia="zh-CN"/>
        </w:rPr>
      </w:pPr>
      <w:r w:rsidRPr="006D4962">
        <w:rPr>
          <w:rFonts w:ascii="Times New Roman" w:eastAsia="宋体" w:hAnsi="Times New Roman"/>
          <w:bCs/>
          <w:i/>
          <w:iCs/>
          <w:szCs w:val="20"/>
          <w:lang w:eastAsia="zh-CN"/>
        </w:rPr>
        <w:t>for M=1, specify OOK=4 instead of OOK-1, unless anybody can justify performance benefit from OOK-1.</w:t>
      </w:r>
    </w:p>
    <w:p w14:paraId="2AE97466" w14:textId="77777777" w:rsidR="00EB6034" w:rsidRPr="006D4962" w:rsidRDefault="00EB6034" w:rsidP="00EB6034">
      <w:pPr>
        <w:rPr>
          <w:rFonts w:ascii="Times New Roman" w:eastAsia="宋体" w:hAnsi="Times New Roman"/>
          <w:bCs/>
          <w:i/>
          <w:iCs/>
          <w:szCs w:val="20"/>
        </w:rPr>
      </w:pPr>
    </w:p>
    <w:p w14:paraId="59232626" w14:textId="77777777" w:rsidR="00EB6034" w:rsidRPr="006D4962" w:rsidRDefault="00EB6034" w:rsidP="00EB6034">
      <w:pPr>
        <w:rPr>
          <w:rFonts w:ascii="Times New Roman" w:eastAsia="宋体" w:hAnsi="Times New Roman"/>
          <w:bCs/>
          <w:i/>
          <w:iCs/>
          <w:szCs w:val="20"/>
        </w:rPr>
      </w:pPr>
      <w:r w:rsidRPr="006D4962">
        <w:rPr>
          <w:rFonts w:ascii="Times New Roman" w:eastAsia="宋体" w:hAnsi="Times New Roman"/>
          <w:bCs/>
          <w:i/>
          <w:iCs/>
          <w:szCs w:val="20"/>
        </w:rPr>
        <w:t>Proposal-2: Specify OOK sequences (as in Table 1) in time domain</w:t>
      </w:r>
    </w:p>
    <w:p w14:paraId="347B6961" w14:textId="77777777" w:rsidR="00EB6034" w:rsidRPr="006D4962" w:rsidRDefault="00EB6034" w:rsidP="00EB6034">
      <w:pPr>
        <w:numPr>
          <w:ilvl w:val="0"/>
          <w:numId w:val="78"/>
        </w:numPr>
        <w:spacing w:before="120" w:after="180"/>
        <w:contextualSpacing/>
        <w:rPr>
          <w:rFonts w:ascii="Times New Roman" w:eastAsia="宋体" w:hAnsi="Times New Roman"/>
          <w:bCs/>
          <w:i/>
          <w:iCs/>
          <w:szCs w:val="20"/>
        </w:rPr>
      </w:pPr>
      <w:r w:rsidRPr="006D4962">
        <w:rPr>
          <w:rFonts w:ascii="Times New Roman" w:eastAsia="宋体" w:hAnsi="Times New Roman"/>
          <w:bCs/>
          <w:i/>
          <w:iCs/>
          <w:szCs w:val="20"/>
        </w:rPr>
        <w:t>specify two different non-zero-sequence length for 15 kHz</w:t>
      </w:r>
    </w:p>
    <w:p w14:paraId="7D868574" w14:textId="77777777" w:rsidR="00EB6034" w:rsidRPr="006D4962" w:rsidRDefault="00EB6034" w:rsidP="00EB6034">
      <w:pPr>
        <w:numPr>
          <w:ilvl w:val="0"/>
          <w:numId w:val="78"/>
        </w:numPr>
        <w:spacing w:before="120" w:after="180"/>
        <w:contextualSpacing/>
        <w:rPr>
          <w:rFonts w:ascii="Times New Roman" w:eastAsia="宋体" w:hAnsi="Times New Roman"/>
          <w:bCs/>
          <w:i/>
          <w:iCs/>
          <w:szCs w:val="20"/>
          <w:lang w:eastAsia="zh-CN"/>
        </w:rPr>
      </w:pPr>
      <w:r w:rsidRPr="006D4962">
        <w:rPr>
          <w:rFonts w:ascii="Times New Roman" w:eastAsia="宋体" w:hAnsi="Times New Roman"/>
          <w:bCs/>
          <w:i/>
          <w:iCs/>
          <w:szCs w:val="20"/>
        </w:rPr>
        <w:t>specify two different non-zero-sequence length for 30 kHz</w:t>
      </w:r>
      <w:r w:rsidRPr="006D4962">
        <w:rPr>
          <w:rFonts w:ascii="Times New Roman" w:eastAsia="宋体" w:hAnsi="Times New Roman"/>
          <w:bCs/>
          <w:i/>
          <w:iCs/>
          <w:szCs w:val="20"/>
          <w:lang w:eastAsia="zh-CN"/>
        </w:rPr>
        <w:t xml:space="preserve"> </w:t>
      </w:r>
    </w:p>
    <w:p w14:paraId="2CBA9D77" w14:textId="77777777" w:rsidR="00EB6034" w:rsidRPr="006D4962" w:rsidRDefault="00EB6034" w:rsidP="00EB6034">
      <w:pPr>
        <w:numPr>
          <w:ilvl w:val="0"/>
          <w:numId w:val="78"/>
        </w:numPr>
        <w:spacing w:before="120" w:after="180"/>
        <w:contextualSpacing/>
        <w:rPr>
          <w:rFonts w:ascii="Times New Roman" w:eastAsia="宋体" w:hAnsi="Times New Roman"/>
          <w:bCs/>
          <w:i/>
          <w:iCs/>
          <w:szCs w:val="20"/>
          <w:lang w:eastAsia="zh-CN"/>
        </w:rPr>
      </w:pPr>
      <w:r w:rsidRPr="006D4962">
        <w:rPr>
          <w:rFonts w:ascii="Times New Roman" w:eastAsia="宋体" w:hAnsi="Times New Roman"/>
          <w:bCs/>
          <w:i/>
          <w:iCs/>
          <w:szCs w:val="20"/>
          <w:lang w:eastAsia="zh-CN"/>
        </w:rPr>
        <w:t>FFS need for CP-handling, pulse shaping.</w:t>
      </w:r>
    </w:p>
    <w:p w14:paraId="0E37AE7B" w14:textId="77777777" w:rsidR="00EB6034" w:rsidRPr="006D4962" w:rsidRDefault="00EB6034" w:rsidP="00EB6034">
      <w:pPr>
        <w:numPr>
          <w:ilvl w:val="0"/>
          <w:numId w:val="78"/>
        </w:numPr>
        <w:spacing w:before="120" w:after="180"/>
        <w:contextualSpacing/>
        <w:rPr>
          <w:rFonts w:ascii="Times New Roman" w:eastAsia="宋体" w:hAnsi="Times New Roman"/>
          <w:bCs/>
          <w:i/>
          <w:iCs/>
          <w:szCs w:val="20"/>
          <w:lang w:eastAsia="zh-CN"/>
        </w:rPr>
      </w:pPr>
      <w:r w:rsidRPr="006D4962">
        <w:rPr>
          <w:rFonts w:ascii="Times New Roman" w:eastAsia="宋体" w:hAnsi="Times New Roman"/>
          <w:bCs/>
          <w:i/>
          <w:iCs/>
          <w:szCs w:val="20"/>
          <w:lang w:eastAsia="zh-CN"/>
        </w:rPr>
        <w:t>FFS: 15 and 30kHz sequences are the same.</w:t>
      </w:r>
    </w:p>
    <w:p w14:paraId="092D6CC5" w14:textId="77777777" w:rsidR="00EB6034" w:rsidRPr="006D4962" w:rsidRDefault="00EB6034" w:rsidP="00EB6034">
      <w:pPr>
        <w:rPr>
          <w:rFonts w:ascii="Times New Roman" w:eastAsia="宋体" w:hAnsi="Times New Roman"/>
          <w:bCs/>
          <w:i/>
          <w:iCs/>
          <w:szCs w:val="20"/>
        </w:rPr>
      </w:pPr>
    </w:p>
    <w:p w14:paraId="2EB26B01" w14:textId="77777777" w:rsidR="00EB6034" w:rsidRPr="006D4962" w:rsidRDefault="00EB6034" w:rsidP="00EB6034">
      <w:pPr>
        <w:rPr>
          <w:rFonts w:ascii="Times New Roman" w:eastAsia="宋体" w:hAnsi="Times New Roman"/>
          <w:bCs/>
          <w:i/>
          <w:iCs/>
          <w:szCs w:val="20"/>
        </w:rPr>
      </w:pPr>
      <w:r w:rsidRPr="006D4962">
        <w:rPr>
          <w:rFonts w:ascii="Times New Roman" w:eastAsia="宋体" w:hAnsi="Times New Roman"/>
          <w:bCs/>
          <w:i/>
          <w:iCs/>
          <w:szCs w:val="20"/>
        </w:rPr>
        <w:t>Proposal-3: Down-select between the following alternatives in RAN1#108:</w:t>
      </w:r>
    </w:p>
    <w:p w14:paraId="0DBFCA00" w14:textId="77777777" w:rsidR="00EB6034" w:rsidRPr="006D4962" w:rsidRDefault="00EB6034" w:rsidP="00EB6034">
      <w:pPr>
        <w:numPr>
          <w:ilvl w:val="0"/>
          <w:numId w:val="97"/>
        </w:numPr>
        <w:spacing w:before="120" w:after="180"/>
        <w:contextualSpacing/>
        <w:rPr>
          <w:rFonts w:ascii="Times New Roman" w:eastAsia="宋体" w:hAnsi="Times New Roman"/>
          <w:bCs/>
          <w:i/>
          <w:iCs/>
          <w:szCs w:val="20"/>
        </w:rPr>
      </w:pPr>
      <w:r w:rsidRPr="006D4962">
        <w:rPr>
          <w:rFonts w:ascii="Times New Roman" w:eastAsia="宋体" w:hAnsi="Times New Roman"/>
          <w:bCs/>
          <w:i/>
          <w:iCs/>
          <w:szCs w:val="20"/>
        </w:rPr>
        <w:t>Manchester coding is support for all supported values of M.</w:t>
      </w:r>
    </w:p>
    <w:p w14:paraId="11B5242A" w14:textId="77777777" w:rsidR="00EB6034" w:rsidRPr="006D4962" w:rsidRDefault="00EB6034" w:rsidP="00EB6034">
      <w:pPr>
        <w:numPr>
          <w:ilvl w:val="0"/>
          <w:numId w:val="97"/>
        </w:numPr>
        <w:spacing w:before="120" w:after="180"/>
        <w:contextualSpacing/>
        <w:rPr>
          <w:rFonts w:ascii="Times New Roman" w:eastAsia="宋体" w:hAnsi="Times New Roman"/>
          <w:bCs/>
          <w:i/>
          <w:iCs/>
          <w:szCs w:val="20"/>
        </w:rPr>
      </w:pPr>
      <w:r w:rsidRPr="006D4962">
        <w:rPr>
          <w:rFonts w:ascii="Times New Roman" w:eastAsia="宋体" w:hAnsi="Times New Roman"/>
          <w:bCs/>
          <w:i/>
          <w:iCs/>
          <w:szCs w:val="20"/>
        </w:rPr>
        <w:t>Manchester coding is not supported for LP-WUS.</w:t>
      </w:r>
    </w:p>
    <w:p w14:paraId="6D3921A4" w14:textId="77777777" w:rsidR="00EB6034" w:rsidRPr="006D4962" w:rsidRDefault="00EB6034" w:rsidP="00EB6034">
      <w:pPr>
        <w:widowControl w:val="0"/>
        <w:jc w:val="both"/>
        <w:rPr>
          <w:rFonts w:ascii="Times New Roman" w:eastAsia="宋体" w:hAnsi="Times New Roman"/>
          <w:bCs/>
          <w:i/>
          <w:iCs/>
          <w:szCs w:val="20"/>
        </w:rPr>
      </w:pPr>
    </w:p>
    <w:p w14:paraId="43CC8E3C" w14:textId="77777777" w:rsidR="00EB6034" w:rsidRPr="006D4962" w:rsidRDefault="00EB6034" w:rsidP="00EB6034">
      <w:pPr>
        <w:widowControl w:val="0"/>
        <w:jc w:val="both"/>
        <w:rPr>
          <w:rFonts w:ascii="Times New Roman" w:eastAsia="Batang" w:hAnsi="Times New Roman"/>
          <w:bCs/>
          <w:i/>
          <w:iCs/>
          <w:szCs w:val="20"/>
          <w:lang w:val="en-GB" w:eastAsia="x-none"/>
        </w:rPr>
      </w:pPr>
      <w:r w:rsidRPr="006D4962">
        <w:rPr>
          <w:rFonts w:ascii="Times New Roman" w:eastAsia="宋体" w:hAnsi="Times New Roman"/>
          <w:bCs/>
          <w:i/>
          <w:iCs/>
          <w:szCs w:val="20"/>
        </w:rPr>
        <w:t xml:space="preserve">Proposal-4: Select </w:t>
      </w:r>
      <w:r w:rsidRPr="006D4962">
        <w:rPr>
          <w:rFonts w:ascii="Times New Roman" w:eastAsia="Batang" w:hAnsi="Times New Roman"/>
          <w:bCs/>
          <w:i/>
          <w:iCs/>
          <w:szCs w:val="20"/>
          <w:lang w:val="en-GB" w:eastAsia="x-none"/>
        </w:rPr>
        <w:t xml:space="preserve">Option 2: One sequence is selected from multiple candidates overlaid OFDM sequences on each OOK ‘ON’ symbol or OFDM symbol duration, and OFDM-based LP-WUR obtain LP-WUS information at least by overlaid OFDM sequence(s).  </w:t>
      </w:r>
    </w:p>
    <w:p w14:paraId="19795ECE" w14:textId="77777777" w:rsidR="00EB6034" w:rsidRPr="006D4962" w:rsidRDefault="00EB6034" w:rsidP="00EB6034">
      <w:pPr>
        <w:widowControl w:val="0"/>
        <w:numPr>
          <w:ilvl w:val="0"/>
          <w:numId w:val="92"/>
        </w:numPr>
        <w:spacing w:before="120" w:after="180"/>
        <w:ind w:left="1119"/>
        <w:contextualSpacing/>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Maximum number of payload bits of LP-WUS is 8 without CRC. Overlaid sequence provides both detection time reduction and coverage by repetition for the OFDMA receiver (see example Table 3).</w:t>
      </w:r>
    </w:p>
    <w:p w14:paraId="6036B17E" w14:textId="77777777" w:rsidR="00EB6034" w:rsidRPr="006D4962" w:rsidRDefault="00EB6034" w:rsidP="00EB6034">
      <w:pPr>
        <w:widowControl w:val="0"/>
        <w:numPr>
          <w:ilvl w:val="0"/>
          <w:numId w:val="92"/>
        </w:numPr>
        <w:spacing w:before="120" w:after="180"/>
        <w:ind w:left="1119"/>
        <w:contextualSpacing/>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Overlaid sequence carries 1bit of information as baseline.</w:t>
      </w:r>
    </w:p>
    <w:p w14:paraId="2D441281" w14:textId="77777777" w:rsidR="00EB6034" w:rsidRPr="006D4962" w:rsidRDefault="00EB6034" w:rsidP="00EB6034">
      <w:pPr>
        <w:spacing w:before="120" w:after="180"/>
        <w:rPr>
          <w:rFonts w:ascii="Times New Roman" w:eastAsia="宋体" w:hAnsi="Times New Roman"/>
          <w:bCs/>
          <w:szCs w:val="20"/>
        </w:rPr>
      </w:pPr>
      <w:r w:rsidRPr="006D4962">
        <w:rPr>
          <w:rFonts w:ascii="Times New Roman" w:eastAsia="宋体" w:hAnsi="Times New Roman"/>
          <w:bCs/>
          <w:i/>
          <w:iCs/>
          <w:szCs w:val="20"/>
        </w:rPr>
        <w:t>Proposal-5: For sub-group mapping to payload bits select bitmap (Option 1).</w:t>
      </w:r>
    </w:p>
    <w:p w14:paraId="2786AFA3" w14:textId="77777777" w:rsidR="00EB6034" w:rsidRPr="006D4962" w:rsidRDefault="00EB6034" w:rsidP="00EB6034">
      <w:pPr>
        <w:spacing w:before="120" w:after="180"/>
        <w:rPr>
          <w:rFonts w:ascii="Times New Roman" w:eastAsia="宋体" w:hAnsi="Times New Roman"/>
          <w:bCs/>
          <w:szCs w:val="20"/>
          <w:lang w:val="en-GB"/>
        </w:rPr>
      </w:pPr>
      <w:r w:rsidRPr="006D4962">
        <w:rPr>
          <w:rFonts w:ascii="Times New Roman" w:eastAsia="宋体" w:hAnsi="Times New Roman"/>
          <w:bCs/>
          <w:i/>
          <w:iCs/>
          <w:szCs w:val="20"/>
        </w:rPr>
        <w:t xml:space="preserve">Proposal-6: LP-WUS BW is 11RB (including GB decided by RAN4) for both 30 and 15kHz SCS. </w:t>
      </w:r>
    </w:p>
    <w:p w14:paraId="750CD2B5" w14:textId="77777777" w:rsidR="00EB6034" w:rsidRPr="006D4962" w:rsidRDefault="00EB6034" w:rsidP="00EB6034">
      <w:pPr>
        <w:rPr>
          <w:rFonts w:ascii="Times New Roman" w:eastAsia="宋体" w:hAnsi="Times New Roman"/>
          <w:bCs/>
          <w:i/>
          <w:iCs/>
          <w:szCs w:val="20"/>
        </w:rPr>
      </w:pPr>
      <w:r w:rsidRPr="006D4962">
        <w:rPr>
          <w:rFonts w:ascii="Times New Roman" w:eastAsia="宋体" w:hAnsi="Times New Roman"/>
          <w:bCs/>
          <w:i/>
          <w:iCs/>
          <w:szCs w:val="20"/>
        </w:rPr>
        <w:t>Proposal-7: Number of distinct sequences could be 4 (cell-ID mod 4</w:t>
      </w:r>
      <w:r w:rsidRPr="006D4962">
        <w:rPr>
          <w:rFonts w:ascii="Times New Roman" w:eastAsia="宋体" w:hAnsi="Times New Roman"/>
          <w:bCs/>
          <w:szCs w:val="20"/>
        </w:rPr>
        <w:t xml:space="preserve"> </w:t>
      </w:r>
      <w:r w:rsidRPr="006D4962">
        <w:rPr>
          <w:rFonts w:ascii="Times New Roman" w:eastAsia="宋体" w:hAnsi="Times New Roman"/>
          <w:bCs/>
          <w:i/>
          <w:iCs/>
          <w:szCs w:val="20"/>
        </w:rPr>
        <w:t>as baseline). Sequence is M-sequence or Gold code.</w:t>
      </w:r>
    </w:p>
    <w:p w14:paraId="07FC696F" w14:textId="77777777" w:rsidR="00EB6034" w:rsidRPr="006D4962" w:rsidRDefault="00EB6034" w:rsidP="00EB6034">
      <w:pPr>
        <w:spacing w:before="120" w:after="180"/>
        <w:rPr>
          <w:rFonts w:ascii="Times New Roman" w:eastAsia="宋体" w:hAnsi="Times New Roman"/>
          <w:bCs/>
          <w:szCs w:val="20"/>
        </w:rPr>
      </w:pPr>
    </w:p>
    <w:p w14:paraId="79658E94" w14:textId="77777777" w:rsidR="00EB6034" w:rsidRPr="006D4962" w:rsidRDefault="00EB6034" w:rsidP="00EB6034">
      <w:pPr>
        <w:rPr>
          <w:rFonts w:ascii="Times New Roman" w:eastAsia="宋体" w:hAnsi="Times New Roman"/>
          <w:bCs/>
          <w:szCs w:val="20"/>
        </w:rPr>
      </w:pPr>
    </w:p>
    <w:p w14:paraId="481BBA01"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6814 Lenovo</w:t>
      </w:r>
    </w:p>
    <w:p w14:paraId="6ABB841D"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iCs/>
          <w:szCs w:val="20"/>
          <w:lang w:eastAsia="ja-JP"/>
        </w:rPr>
      </w:pPr>
      <w:r w:rsidRPr="006D4962">
        <w:rPr>
          <w:rFonts w:ascii="Times New Roman" w:eastAsia="宋体" w:hAnsi="Times New Roman"/>
          <w:bCs/>
          <w:i/>
          <w:iCs/>
          <w:szCs w:val="20"/>
          <w:lang w:eastAsia="ja-JP"/>
        </w:rPr>
        <w:t xml:space="preserve">Proposal 1: Consider OOK-4, M=1 as the LP-SS waveform with overlaid sequence for the baseline LP-SS design.     </w:t>
      </w:r>
    </w:p>
    <w:p w14:paraId="36C83EE0"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iCs/>
          <w:szCs w:val="20"/>
          <w:lang w:eastAsia="ja-JP"/>
        </w:rPr>
      </w:pPr>
      <w:r w:rsidRPr="006D4962">
        <w:rPr>
          <w:rFonts w:ascii="Times New Roman" w:eastAsia="宋体" w:hAnsi="Times New Roman"/>
          <w:bCs/>
          <w:i/>
          <w:iCs/>
          <w:szCs w:val="20"/>
          <w:lang w:eastAsia="ja-JP"/>
        </w:rPr>
        <w:t xml:space="preserve">Proposal 2: Consider 640ms, 960ms as candidate periodicity for LP-SS </w:t>
      </w:r>
    </w:p>
    <w:p w14:paraId="3B20F842"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t>Proposal 3: RAN1 consider the feasibility of generating multiple binary pattern modulated using OOK waveform for LP-SS</w:t>
      </w:r>
    </w:p>
    <w:p w14:paraId="7AE0D07E" w14:textId="77777777" w:rsidR="00EB6034" w:rsidRPr="006D4962" w:rsidRDefault="00EB6034" w:rsidP="00EB6034">
      <w:pPr>
        <w:autoSpaceDE w:val="0"/>
        <w:autoSpaceDN w:val="0"/>
        <w:adjustRightInd w:val="0"/>
        <w:snapToGrid w:val="0"/>
        <w:spacing w:after="120"/>
        <w:jc w:val="both"/>
        <w:rPr>
          <w:rFonts w:ascii="Times New Roman" w:eastAsia="Batang" w:hAnsi="Times New Roman"/>
          <w:bCs/>
          <w:i/>
          <w:iCs/>
          <w:szCs w:val="20"/>
          <w:lang w:eastAsia="ko-KR"/>
        </w:rPr>
      </w:pPr>
      <w:r w:rsidRPr="006D4962">
        <w:rPr>
          <w:rFonts w:ascii="Times New Roman" w:eastAsia="Batang" w:hAnsi="Times New Roman"/>
          <w:bCs/>
          <w:i/>
          <w:iCs/>
          <w:szCs w:val="20"/>
          <w:lang w:eastAsia="ko-KR"/>
        </w:rPr>
        <w:t xml:space="preserve">Proposal 4: RAN1 consider association of binary pattern of LP-SS to that of NR SSB to detect the cell id. </w:t>
      </w:r>
    </w:p>
    <w:p w14:paraId="1DAB6DC8" w14:textId="77777777" w:rsidR="00EB6034" w:rsidRPr="006D4962" w:rsidRDefault="00EB6034" w:rsidP="00EB6034">
      <w:pPr>
        <w:autoSpaceDE w:val="0"/>
        <w:autoSpaceDN w:val="0"/>
        <w:adjustRightInd w:val="0"/>
        <w:snapToGrid w:val="0"/>
        <w:spacing w:after="120"/>
        <w:jc w:val="both"/>
        <w:rPr>
          <w:rFonts w:ascii="Times New Roman" w:eastAsia="Batang" w:hAnsi="Times New Roman"/>
          <w:bCs/>
          <w:i/>
          <w:iCs/>
          <w:szCs w:val="20"/>
          <w:lang w:eastAsia="ko-KR"/>
        </w:rPr>
      </w:pPr>
      <w:r w:rsidRPr="006D4962">
        <w:rPr>
          <w:rFonts w:ascii="Times New Roman" w:eastAsia="Batang" w:hAnsi="Times New Roman"/>
          <w:bCs/>
          <w:i/>
          <w:iCs/>
          <w:szCs w:val="20"/>
          <w:lang w:eastAsia="ko-KR"/>
        </w:rPr>
        <w:t xml:space="preserve">Proposal 5: RAN1 consider LP-PSS and LP-SSS similar to NR-PSS and NR-SSS to convey the cell id information.  </w:t>
      </w:r>
    </w:p>
    <w:p w14:paraId="549F5CCF" w14:textId="77777777" w:rsidR="00EB6034" w:rsidRPr="006D4962" w:rsidRDefault="00EB6034" w:rsidP="00EB6034">
      <w:pPr>
        <w:autoSpaceDE w:val="0"/>
        <w:autoSpaceDN w:val="0"/>
        <w:adjustRightInd w:val="0"/>
        <w:snapToGrid w:val="0"/>
        <w:spacing w:before="120" w:after="120"/>
        <w:jc w:val="both"/>
        <w:rPr>
          <w:rFonts w:ascii="Times New Roman" w:eastAsia="宋体" w:hAnsi="Times New Roman"/>
          <w:bCs/>
          <w:i/>
          <w:iCs/>
          <w:szCs w:val="20"/>
        </w:rPr>
      </w:pPr>
      <w:r w:rsidRPr="006D4962">
        <w:rPr>
          <w:rFonts w:ascii="Times New Roman" w:eastAsia="宋体" w:hAnsi="Times New Roman"/>
          <w:bCs/>
          <w:i/>
          <w:iCs/>
          <w:szCs w:val="20"/>
        </w:rPr>
        <w:t xml:space="preserve">Proposal 6: Consider achieving byte level synchronization by using a SYNC word. </w:t>
      </w:r>
    </w:p>
    <w:p w14:paraId="00B85229" w14:textId="77777777" w:rsidR="00EB6034" w:rsidRPr="006D4962" w:rsidRDefault="00EB6034" w:rsidP="00EB6034">
      <w:pPr>
        <w:autoSpaceDE w:val="0"/>
        <w:autoSpaceDN w:val="0"/>
        <w:adjustRightInd w:val="0"/>
        <w:snapToGrid w:val="0"/>
        <w:spacing w:before="120" w:after="120"/>
        <w:jc w:val="both"/>
        <w:rPr>
          <w:rFonts w:ascii="Times New Roman" w:eastAsia="宋体" w:hAnsi="Times New Roman"/>
          <w:bCs/>
          <w:i/>
          <w:iCs/>
          <w:szCs w:val="20"/>
        </w:rPr>
      </w:pPr>
      <w:r w:rsidRPr="006D4962">
        <w:rPr>
          <w:rFonts w:ascii="Times New Roman" w:eastAsia="宋体" w:hAnsi="Times New Roman"/>
          <w:bCs/>
          <w:i/>
          <w:iCs/>
          <w:szCs w:val="20"/>
        </w:rPr>
        <w:t xml:space="preserve">Proposal 7: Consider synchronization mechanism in LPWUR using  </w:t>
      </w:r>
    </w:p>
    <w:p w14:paraId="3A34A405" w14:textId="77777777" w:rsidR="00EB6034" w:rsidRPr="006D4962" w:rsidRDefault="00EB6034" w:rsidP="00EB6034">
      <w:pPr>
        <w:numPr>
          <w:ilvl w:val="0"/>
          <w:numId w:val="74"/>
        </w:numPr>
        <w:autoSpaceDE w:val="0"/>
        <w:autoSpaceDN w:val="0"/>
        <w:adjustRightInd w:val="0"/>
        <w:snapToGrid w:val="0"/>
        <w:spacing w:before="120" w:after="120"/>
        <w:jc w:val="both"/>
        <w:rPr>
          <w:rFonts w:ascii="Times New Roman" w:eastAsia="宋体" w:hAnsi="Times New Roman"/>
          <w:bCs/>
          <w:i/>
          <w:iCs/>
          <w:szCs w:val="20"/>
        </w:rPr>
      </w:pPr>
      <w:r w:rsidRPr="006D4962">
        <w:rPr>
          <w:rFonts w:ascii="Times New Roman" w:eastAsia="宋体" w:hAnsi="Times New Roman"/>
          <w:bCs/>
          <w:i/>
          <w:iCs/>
          <w:szCs w:val="20"/>
        </w:rPr>
        <w:t>Coarse synchronization using LP-SS</w:t>
      </w:r>
    </w:p>
    <w:p w14:paraId="10852558" w14:textId="77777777" w:rsidR="00EB6034" w:rsidRPr="006D4962" w:rsidRDefault="00EB6034" w:rsidP="00EB6034">
      <w:pPr>
        <w:numPr>
          <w:ilvl w:val="0"/>
          <w:numId w:val="74"/>
        </w:numPr>
        <w:autoSpaceDE w:val="0"/>
        <w:autoSpaceDN w:val="0"/>
        <w:adjustRightInd w:val="0"/>
        <w:snapToGrid w:val="0"/>
        <w:spacing w:before="120" w:after="120"/>
        <w:jc w:val="both"/>
        <w:rPr>
          <w:rFonts w:ascii="Times New Roman" w:eastAsia="宋体" w:hAnsi="Times New Roman"/>
          <w:bCs/>
          <w:i/>
          <w:iCs/>
          <w:szCs w:val="20"/>
        </w:rPr>
      </w:pPr>
      <w:r w:rsidRPr="006D4962">
        <w:rPr>
          <w:rFonts w:ascii="Times New Roman" w:eastAsia="宋体" w:hAnsi="Times New Roman"/>
          <w:bCs/>
          <w:i/>
          <w:iCs/>
          <w:szCs w:val="20"/>
        </w:rPr>
        <w:t>Fine synchronization using preamble transmission in every slot</w:t>
      </w:r>
    </w:p>
    <w:p w14:paraId="5EF65185" w14:textId="77777777" w:rsidR="00EB6034" w:rsidRPr="006D4962" w:rsidRDefault="00EB6034" w:rsidP="00EB6034">
      <w:pPr>
        <w:numPr>
          <w:ilvl w:val="0"/>
          <w:numId w:val="74"/>
        </w:numPr>
        <w:autoSpaceDE w:val="0"/>
        <w:autoSpaceDN w:val="0"/>
        <w:adjustRightInd w:val="0"/>
        <w:snapToGrid w:val="0"/>
        <w:spacing w:before="120" w:after="120"/>
        <w:jc w:val="both"/>
        <w:rPr>
          <w:rFonts w:ascii="Times New Roman" w:eastAsia="宋体" w:hAnsi="Times New Roman"/>
          <w:bCs/>
          <w:i/>
          <w:iCs/>
          <w:szCs w:val="20"/>
        </w:rPr>
      </w:pPr>
      <w:r w:rsidRPr="006D4962">
        <w:rPr>
          <w:rFonts w:ascii="Times New Roman" w:eastAsia="宋体" w:hAnsi="Times New Roman"/>
          <w:bCs/>
          <w:i/>
          <w:iCs/>
          <w:szCs w:val="20"/>
        </w:rPr>
        <w:t xml:space="preserve">Byte level synchronization using SYNC word </w:t>
      </w:r>
    </w:p>
    <w:p w14:paraId="2AA25022" w14:textId="77777777" w:rsidR="00EB6034" w:rsidRPr="006D4962" w:rsidRDefault="00EB6034" w:rsidP="00EB6034">
      <w:pPr>
        <w:autoSpaceDE w:val="0"/>
        <w:autoSpaceDN w:val="0"/>
        <w:adjustRightInd w:val="0"/>
        <w:snapToGrid w:val="0"/>
        <w:spacing w:before="120" w:after="120"/>
        <w:jc w:val="both"/>
        <w:rPr>
          <w:rFonts w:ascii="Times New Roman" w:eastAsia="宋体" w:hAnsi="Times New Roman"/>
          <w:bCs/>
          <w:i/>
          <w:iCs/>
          <w:szCs w:val="20"/>
        </w:rPr>
      </w:pPr>
      <w:r w:rsidRPr="006D4962">
        <w:rPr>
          <w:rFonts w:ascii="Times New Roman" w:eastAsia="宋体" w:hAnsi="Times New Roman"/>
          <w:bCs/>
          <w:i/>
          <w:iCs/>
          <w:szCs w:val="20"/>
        </w:rPr>
        <w:t xml:space="preserve">Proposal 8: Consider hybrid LP-SS design containing mixture of wider pulse duration using OOK-4, M=1 and narrower pulse duration using OOK-4, M&gt;1 to tolerate higher timing errors at the beginning and at the same time achieve finer synchronization for the same devices. </w:t>
      </w:r>
    </w:p>
    <w:p w14:paraId="2FE8E2A6" w14:textId="77777777" w:rsidR="00EB6034" w:rsidRPr="006D4962" w:rsidRDefault="00EB6034" w:rsidP="00EB6034">
      <w:pPr>
        <w:autoSpaceDE w:val="0"/>
        <w:autoSpaceDN w:val="0"/>
        <w:adjustRightInd w:val="0"/>
        <w:snapToGrid w:val="0"/>
        <w:spacing w:before="120" w:after="120"/>
        <w:jc w:val="both"/>
        <w:rPr>
          <w:rFonts w:ascii="Times New Roman" w:eastAsia="宋体" w:hAnsi="Times New Roman"/>
          <w:bCs/>
          <w:i/>
          <w:iCs/>
          <w:szCs w:val="20"/>
        </w:rPr>
      </w:pPr>
      <w:r w:rsidRPr="006D4962">
        <w:rPr>
          <w:rFonts w:ascii="Times New Roman" w:eastAsia="宋体" w:hAnsi="Times New Roman"/>
          <w:bCs/>
          <w:i/>
          <w:iCs/>
          <w:szCs w:val="20"/>
        </w:rPr>
        <w:t xml:space="preserve">Proposal 9: Consider different LP-SS occasions transmission using different OOK waveforms to tolerate timing errors and finer synchronization for same or different devices  </w:t>
      </w:r>
    </w:p>
    <w:p w14:paraId="144BB9EC" w14:textId="77777777" w:rsidR="00EB6034" w:rsidRPr="006D4962" w:rsidRDefault="00EB6034" w:rsidP="00EB6034">
      <w:pPr>
        <w:autoSpaceDE w:val="0"/>
        <w:autoSpaceDN w:val="0"/>
        <w:adjustRightInd w:val="0"/>
        <w:snapToGrid w:val="0"/>
        <w:spacing w:before="120" w:after="120"/>
        <w:jc w:val="both"/>
        <w:rPr>
          <w:rFonts w:ascii="Times New Roman" w:eastAsia="宋体" w:hAnsi="Times New Roman"/>
          <w:bCs/>
          <w:i/>
          <w:iCs/>
          <w:szCs w:val="20"/>
        </w:rPr>
      </w:pPr>
      <w:r w:rsidRPr="006D4962">
        <w:rPr>
          <w:rFonts w:ascii="Times New Roman" w:eastAsia="宋体" w:hAnsi="Times New Roman"/>
          <w:bCs/>
          <w:i/>
          <w:iCs/>
          <w:szCs w:val="20"/>
        </w:rPr>
        <w:t>Proposal 10: RAN1 discuss the effect of timing errors on LP-SS design, such that the initial timing error values at the beginning of LP-SS reception and the residual timing error values after LP-SS detection.   </w:t>
      </w:r>
    </w:p>
    <w:p w14:paraId="38284E61" w14:textId="77777777" w:rsidR="00EB6034" w:rsidRPr="006D4962" w:rsidRDefault="00EB6034" w:rsidP="00EB6034">
      <w:pPr>
        <w:autoSpaceDE w:val="0"/>
        <w:autoSpaceDN w:val="0"/>
        <w:adjustRightInd w:val="0"/>
        <w:snapToGrid w:val="0"/>
        <w:spacing w:before="120" w:after="120"/>
        <w:jc w:val="both"/>
        <w:rPr>
          <w:rFonts w:ascii="Times New Roman" w:eastAsia="宋体" w:hAnsi="Times New Roman"/>
          <w:bCs/>
          <w:i/>
          <w:iCs/>
          <w:szCs w:val="20"/>
        </w:rPr>
      </w:pPr>
      <w:r w:rsidRPr="006D4962">
        <w:rPr>
          <w:rFonts w:ascii="Times New Roman" w:eastAsia="宋体" w:hAnsi="Times New Roman"/>
          <w:bCs/>
          <w:i/>
          <w:iCs/>
          <w:szCs w:val="20"/>
        </w:rPr>
        <w:t xml:space="preserve">Proposal 11: Specification allows same UE to switch between envelope-based detector and correlator based detector to improve power saving and coverage improvements. </w:t>
      </w:r>
    </w:p>
    <w:p w14:paraId="7D53A930" w14:textId="77777777" w:rsidR="00EB6034" w:rsidRPr="006D4962" w:rsidRDefault="00EB6034" w:rsidP="00EB6034">
      <w:pPr>
        <w:spacing w:before="77" w:after="120"/>
        <w:jc w:val="both"/>
        <w:rPr>
          <w:rFonts w:ascii="Times New Roman" w:eastAsia="宋体" w:hAnsi="Times New Roman"/>
          <w:bCs/>
          <w:i/>
          <w:iCs/>
          <w:szCs w:val="20"/>
          <w:lang w:eastAsia="zh-CN"/>
        </w:rPr>
      </w:pPr>
      <w:r w:rsidRPr="006D4962">
        <w:rPr>
          <w:rFonts w:ascii="Times New Roman" w:eastAsia="宋体" w:hAnsi="Times New Roman"/>
          <w:bCs/>
          <w:i/>
          <w:iCs/>
          <w:szCs w:val="20"/>
          <w:lang w:eastAsia="zh-CN"/>
        </w:rPr>
        <w:lastRenderedPageBreak/>
        <w:t xml:space="preserve">Proposal 12: Usage of DFT-s-OFDM or OFDM based OOK using single bit OOK per OFDM symbol at the transmitter side can be left to the BS implementation. </w:t>
      </w:r>
    </w:p>
    <w:p w14:paraId="0D8EA15C"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iCs/>
          <w:szCs w:val="20"/>
          <w:lang w:eastAsia="ja-JP"/>
        </w:rPr>
      </w:pPr>
      <w:r w:rsidRPr="006D4962">
        <w:rPr>
          <w:rFonts w:ascii="Times New Roman" w:eastAsia="宋体" w:hAnsi="Times New Roman"/>
          <w:bCs/>
          <w:i/>
          <w:iCs/>
          <w:szCs w:val="20"/>
          <w:lang w:eastAsia="ja-JP"/>
        </w:rPr>
        <w:t xml:space="preserve">Proposal 13: Consider both OOK-1 and OOK-4 as the LP-WUS waveform depending on the payload size with overlaid sequence for the baseline LPWUS design.     </w:t>
      </w:r>
    </w:p>
    <w:p w14:paraId="33D0F0E8" w14:textId="77777777" w:rsidR="00EB6034" w:rsidRPr="006D4962" w:rsidRDefault="00EB6034" w:rsidP="00EB6034">
      <w:pPr>
        <w:autoSpaceDE w:val="0"/>
        <w:autoSpaceDN w:val="0"/>
        <w:adjustRightInd w:val="0"/>
        <w:snapToGrid w:val="0"/>
        <w:spacing w:after="120"/>
        <w:jc w:val="both"/>
        <w:rPr>
          <w:rFonts w:ascii="Times New Roman" w:eastAsia="宋体" w:hAnsi="Times New Roman"/>
          <w:bCs/>
          <w:i/>
          <w:iCs/>
          <w:szCs w:val="20"/>
        </w:rPr>
      </w:pPr>
      <w:r w:rsidRPr="006D4962">
        <w:rPr>
          <w:rFonts w:ascii="Times New Roman" w:eastAsia="宋体" w:hAnsi="Times New Roman"/>
          <w:bCs/>
          <w:i/>
          <w:iCs/>
          <w:szCs w:val="20"/>
        </w:rPr>
        <w:t xml:space="preserve">Proposal 14: The </w:t>
      </w:r>
      <w:r w:rsidRPr="006D4962">
        <w:rPr>
          <w:rFonts w:ascii="Times New Roman" w:eastAsia="宋体" w:hAnsi="Times New Roman"/>
          <w:bCs/>
          <w:i/>
          <w:iCs/>
          <w:szCs w:val="20"/>
          <w:lang w:eastAsia="zh-CN"/>
        </w:rPr>
        <w:t xml:space="preserve">preamble preceding the payload in LP-WUS </w:t>
      </w:r>
      <w:r w:rsidRPr="006D4962">
        <w:rPr>
          <w:rFonts w:ascii="Times New Roman" w:eastAsia="宋体" w:hAnsi="Times New Roman"/>
          <w:bCs/>
          <w:i/>
          <w:iCs/>
          <w:szCs w:val="20"/>
        </w:rPr>
        <w:t>containing mixture of wider pulse duration using OOK-1/OOK-4, M=1 and narrower pulse duration using OOK-4, M&gt;1 to tolerate higher timing errors at the beginning and at the same time achieve finer synchronization.</w:t>
      </w:r>
    </w:p>
    <w:p w14:paraId="71B6CDBE" w14:textId="77777777" w:rsidR="00EB6034" w:rsidRPr="006D4962" w:rsidRDefault="00EB6034" w:rsidP="00EB6034">
      <w:pPr>
        <w:pStyle w:val="a2"/>
        <w:rPr>
          <w:rFonts w:ascii="Times New Roman" w:eastAsiaTheme="minorEastAsia" w:hAnsi="Times New Roman"/>
          <w:bCs/>
          <w:szCs w:val="20"/>
          <w:lang w:eastAsia="zh-CN"/>
        </w:rPr>
      </w:pPr>
    </w:p>
    <w:p w14:paraId="0CFFED95"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504 </w:t>
      </w:r>
      <w:proofErr w:type="spellStart"/>
      <w:r w:rsidRPr="006D4962">
        <w:rPr>
          <w:rFonts w:ascii="Times New Roman" w:eastAsia="MS Mincho" w:hAnsi="Times New Roman"/>
          <w:b/>
          <w:iCs/>
          <w:szCs w:val="20"/>
          <w:lang w:eastAsia="zh-CN"/>
        </w:rPr>
        <w:t>Everactive</w:t>
      </w:r>
      <w:proofErr w:type="spellEnd"/>
    </w:p>
    <w:p w14:paraId="514A34D6" w14:textId="77777777" w:rsidR="00EB6034" w:rsidRPr="006D4962" w:rsidRDefault="00EB6034" w:rsidP="00EB6034">
      <w:pPr>
        <w:rPr>
          <w:rFonts w:ascii="Times New Roman" w:eastAsia="Arial-BoldMT" w:hAnsi="Times New Roman"/>
          <w:bCs/>
          <w:szCs w:val="20"/>
          <w:lang w:eastAsia="zh-CN"/>
        </w:rPr>
      </w:pPr>
    </w:p>
    <w:p w14:paraId="26D9C910" w14:textId="77777777" w:rsidR="00EB6034" w:rsidRPr="006D4962" w:rsidRDefault="00EB6034" w:rsidP="00EB6034">
      <w:pPr>
        <w:widowControl w:val="0"/>
        <w:autoSpaceDE w:val="0"/>
        <w:autoSpaceDN w:val="0"/>
        <w:adjustRightInd w:val="0"/>
        <w:rPr>
          <w:rFonts w:ascii="Times New Roman" w:eastAsia="Arial-BoldMT" w:hAnsi="Times New Roman"/>
          <w:bCs/>
          <w:szCs w:val="20"/>
          <w:lang w:eastAsia="zh-CN"/>
        </w:rPr>
      </w:pPr>
      <w:r w:rsidRPr="006D4962">
        <w:rPr>
          <w:rFonts w:ascii="Times New Roman" w:eastAsia="Arial-BoldMT" w:hAnsi="Times New Roman"/>
          <w:bCs/>
          <w:szCs w:val="20"/>
          <w:lang w:eastAsia="zh-CN"/>
        </w:rPr>
        <w:t>Proposal 1: Support 22 PRBs used for 15kHz SCS case to maintain a 5MHz signal</w:t>
      </w:r>
    </w:p>
    <w:p w14:paraId="0C03440E" w14:textId="77777777" w:rsidR="00EB6034" w:rsidRPr="006D4962" w:rsidRDefault="00EB6034" w:rsidP="00EB6034">
      <w:pPr>
        <w:widowControl w:val="0"/>
        <w:autoSpaceDE w:val="0"/>
        <w:autoSpaceDN w:val="0"/>
        <w:adjustRightInd w:val="0"/>
        <w:rPr>
          <w:rFonts w:ascii="Times New Roman" w:eastAsia="Arial-BoldMT" w:hAnsi="Times New Roman"/>
          <w:bCs/>
          <w:szCs w:val="20"/>
          <w:lang w:eastAsia="zh-CN"/>
        </w:rPr>
      </w:pPr>
      <w:r w:rsidRPr="006D4962">
        <w:rPr>
          <w:rFonts w:ascii="Times New Roman" w:eastAsia="Arial-BoldMT" w:hAnsi="Times New Roman"/>
          <w:bCs/>
          <w:szCs w:val="20"/>
          <w:lang w:eastAsia="zh-CN"/>
        </w:rPr>
        <w:t>bandwidth.</w:t>
      </w:r>
    </w:p>
    <w:p w14:paraId="74568D5F" w14:textId="77777777" w:rsidR="00EB6034" w:rsidRPr="006D4962" w:rsidRDefault="00EB6034" w:rsidP="00EB6034">
      <w:pPr>
        <w:widowControl w:val="0"/>
        <w:autoSpaceDE w:val="0"/>
        <w:autoSpaceDN w:val="0"/>
        <w:adjustRightInd w:val="0"/>
        <w:rPr>
          <w:rFonts w:ascii="Times New Roman" w:eastAsia="Arial-BoldMT" w:hAnsi="Times New Roman"/>
          <w:bCs/>
          <w:szCs w:val="20"/>
          <w:lang w:eastAsia="zh-CN"/>
        </w:rPr>
      </w:pPr>
      <w:r w:rsidRPr="006D4962">
        <w:rPr>
          <w:rFonts w:ascii="Times New Roman" w:eastAsia="Arial-BoldMT" w:hAnsi="Times New Roman"/>
          <w:bCs/>
          <w:szCs w:val="20"/>
          <w:lang w:eastAsia="zh-CN"/>
        </w:rPr>
        <w:t>Proposal 2: Support the maximum PRBs number limited by the bandwidth for the case with</w:t>
      </w:r>
    </w:p>
    <w:p w14:paraId="377A6FDF" w14:textId="77777777" w:rsidR="00EB6034" w:rsidRPr="006D4962" w:rsidRDefault="00EB6034" w:rsidP="00EB6034">
      <w:pPr>
        <w:widowControl w:val="0"/>
        <w:autoSpaceDE w:val="0"/>
        <w:autoSpaceDN w:val="0"/>
        <w:adjustRightInd w:val="0"/>
        <w:rPr>
          <w:rFonts w:ascii="Times New Roman" w:eastAsia="Arial-BoldMT" w:hAnsi="Times New Roman"/>
          <w:bCs/>
          <w:szCs w:val="20"/>
          <w:lang w:eastAsia="zh-CN"/>
        </w:rPr>
      </w:pPr>
      <w:r w:rsidRPr="006D4962">
        <w:rPr>
          <w:rFonts w:ascii="Times New Roman" w:eastAsia="Arial-BoldMT" w:hAnsi="Times New Roman"/>
          <w:bCs/>
          <w:szCs w:val="20"/>
          <w:lang w:eastAsia="zh-CN"/>
        </w:rPr>
        <w:t>a channel bandwidth of 5MHz for FR1. FR2 needs further study.</w:t>
      </w:r>
    </w:p>
    <w:p w14:paraId="6F228950" w14:textId="77777777" w:rsidR="00EB6034" w:rsidRPr="006D4962" w:rsidRDefault="00EB6034" w:rsidP="00EB6034">
      <w:pPr>
        <w:widowControl w:val="0"/>
        <w:autoSpaceDE w:val="0"/>
        <w:autoSpaceDN w:val="0"/>
        <w:adjustRightInd w:val="0"/>
        <w:rPr>
          <w:rFonts w:ascii="Times New Roman" w:eastAsia="Arial-BoldMT" w:hAnsi="Times New Roman"/>
          <w:bCs/>
          <w:szCs w:val="20"/>
          <w:lang w:eastAsia="zh-CN"/>
        </w:rPr>
      </w:pPr>
      <w:r w:rsidRPr="006D4962">
        <w:rPr>
          <w:rFonts w:ascii="Times New Roman" w:eastAsia="Arial-BoldMT" w:hAnsi="Times New Roman"/>
          <w:bCs/>
          <w:szCs w:val="20"/>
          <w:lang w:eastAsia="zh-CN"/>
        </w:rPr>
        <w:t>Proposal 3: Use frequency-domain ZC-sequence for overlaid OFDM sequence in OOK-1</w:t>
      </w:r>
    </w:p>
    <w:p w14:paraId="1AFAB0F5" w14:textId="77777777" w:rsidR="00EB6034" w:rsidRPr="006D4962" w:rsidRDefault="00EB6034" w:rsidP="00EB6034">
      <w:pPr>
        <w:widowControl w:val="0"/>
        <w:autoSpaceDE w:val="0"/>
        <w:autoSpaceDN w:val="0"/>
        <w:adjustRightInd w:val="0"/>
        <w:rPr>
          <w:rFonts w:ascii="Times New Roman" w:eastAsia="Arial-BoldMT" w:hAnsi="Times New Roman"/>
          <w:bCs/>
          <w:szCs w:val="20"/>
          <w:lang w:eastAsia="zh-CN"/>
        </w:rPr>
      </w:pPr>
      <w:r w:rsidRPr="006D4962">
        <w:rPr>
          <w:rFonts w:ascii="Times New Roman" w:eastAsia="Arial-BoldMT" w:hAnsi="Times New Roman"/>
          <w:bCs/>
          <w:szCs w:val="20"/>
          <w:lang w:eastAsia="zh-CN"/>
        </w:rPr>
        <w:t>LP-WUS.</w:t>
      </w:r>
    </w:p>
    <w:p w14:paraId="1E637A40" w14:textId="77777777" w:rsidR="00EB6034" w:rsidRPr="006D4962" w:rsidRDefault="00EB6034" w:rsidP="00EB6034">
      <w:pPr>
        <w:rPr>
          <w:rFonts w:ascii="Times New Roman" w:eastAsia="Arial-BoldMT" w:hAnsi="Times New Roman"/>
          <w:bCs/>
          <w:szCs w:val="20"/>
          <w:lang w:eastAsia="zh-CN"/>
        </w:rPr>
      </w:pPr>
      <w:r w:rsidRPr="006D4962">
        <w:rPr>
          <w:rFonts w:ascii="Times New Roman" w:eastAsia="Arial-BoldMT" w:hAnsi="Times New Roman"/>
          <w:bCs/>
          <w:szCs w:val="20"/>
          <w:lang w:eastAsia="zh-CN"/>
        </w:rPr>
        <w:t>Proposal 4: LP-WUS OOK-1 and/or OOK-4 signal must include Manchester encoding.</w:t>
      </w:r>
    </w:p>
    <w:p w14:paraId="6955BB85" w14:textId="77777777" w:rsidR="00EB6034" w:rsidRPr="006D4962" w:rsidRDefault="00EB6034" w:rsidP="00EB6034">
      <w:pPr>
        <w:rPr>
          <w:rFonts w:ascii="Times New Roman" w:eastAsiaTheme="minorEastAsia" w:hAnsi="Times New Roman"/>
          <w:bCs/>
          <w:szCs w:val="20"/>
          <w:lang w:val="en-GB"/>
        </w:rPr>
      </w:pPr>
    </w:p>
    <w:p w14:paraId="1907C818" w14:textId="77777777" w:rsidR="00EB6034" w:rsidRPr="006D4962" w:rsidRDefault="00EB6034" w:rsidP="00EB6034">
      <w:pPr>
        <w:rPr>
          <w:rFonts w:ascii="Times New Roman" w:eastAsiaTheme="minorEastAsia" w:hAnsi="Times New Roman"/>
          <w:bCs/>
          <w:szCs w:val="20"/>
          <w:lang w:val="en-GB"/>
        </w:rPr>
      </w:pPr>
    </w:p>
    <w:p w14:paraId="5A93EDF9"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 xml:space="preserve">R1-2406597 </w:t>
      </w:r>
      <w:proofErr w:type="spellStart"/>
      <w:r w:rsidRPr="006D4962">
        <w:rPr>
          <w:rFonts w:ascii="Times New Roman" w:eastAsia="MS Mincho" w:hAnsi="Times New Roman"/>
          <w:b/>
          <w:iCs/>
          <w:szCs w:val="20"/>
          <w:lang w:eastAsia="zh-CN"/>
        </w:rPr>
        <w:t>RUijie</w:t>
      </w:r>
      <w:proofErr w:type="spellEnd"/>
      <w:r w:rsidRPr="006D4962">
        <w:rPr>
          <w:rFonts w:ascii="Times New Roman" w:eastAsia="MS Mincho" w:hAnsi="Times New Roman"/>
          <w:b/>
          <w:iCs/>
          <w:szCs w:val="20"/>
          <w:lang w:eastAsia="zh-CN"/>
        </w:rPr>
        <w:t xml:space="preserve"> networks</w:t>
      </w:r>
    </w:p>
    <w:p w14:paraId="781D5E91" w14:textId="77777777" w:rsidR="00EB6034" w:rsidRPr="006D4962" w:rsidRDefault="00EB6034" w:rsidP="00EB6034">
      <w:pPr>
        <w:autoSpaceDE w:val="0"/>
        <w:autoSpaceDN w:val="0"/>
        <w:adjustRightInd w:val="0"/>
        <w:snapToGrid w:val="0"/>
        <w:spacing w:after="40"/>
        <w:jc w:val="both"/>
        <w:rPr>
          <w:rFonts w:ascii="Times New Roman" w:eastAsia="宋体" w:hAnsi="Times New Roman"/>
          <w:bCs/>
          <w:szCs w:val="20"/>
          <w:lang w:eastAsia="zh-CN"/>
        </w:rPr>
      </w:pPr>
      <w:r w:rsidRPr="006D4962">
        <w:rPr>
          <w:rFonts w:ascii="Times New Roman" w:eastAsia="宋体" w:hAnsi="Times New Roman"/>
          <w:bCs/>
          <w:szCs w:val="20"/>
          <w:lang w:eastAsia="x-none"/>
        </w:rPr>
        <w:t xml:space="preserve">Proposal 1: </w:t>
      </w:r>
      <w:r w:rsidRPr="006D4962">
        <w:rPr>
          <w:rFonts w:ascii="Times New Roman" w:eastAsia="宋体" w:hAnsi="Times New Roman"/>
          <w:bCs/>
          <w:szCs w:val="20"/>
          <w:lang w:eastAsia="zh-CN"/>
        </w:rPr>
        <w:t>S</w:t>
      </w:r>
      <w:r w:rsidRPr="006D4962">
        <w:rPr>
          <w:rFonts w:ascii="Times New Roman" w:eastAsia="宋体" w:hAnsi="Times New Roman"/>
          <w:bCs/>
          <w:szCs w:val="20"/>
        </w:rPr>
        <w:t xml:space="preserve">upport </w:t>
      </w:r>
      <w:r w:rsidRPr="006D4962">
        <w:rPr>
          <w:rFonts w:ascii="Times New Roman" w:eastAsia="宋体" w:hAnsi="Times New Roman"/>
          <w:bCs/>
          <w:szCs w:val="20"/>
          <w:lang w:eastAsia="zh-CN"/>
        </w:rPr>
        <w:t xml:space="preserve">at least </w:t>
      </w:r>
      <w:r w:rsidRPr="006D4962">
        <w:rPr>
          <w:rFonts w:ascii="Times New Roman" w:eastAsia="宋体" w:hAnsi="Times New Roman"/>
          <w:bCs/>
          <w:szCs w:val="20"/>
        </w:rPr>
        <w:t>3 as the number of binary LP-SS sequences for the ‘ON-OFF’ pattern.</w:t>
      </w:r>
    </w:p>
    <w:p w14:paraId="19C1DD36" w14:textId="77777777" w:rsidR="00EB6034" w:rsidRPr="006D4962" w:rsidRDefault="00EB6034" w:rsidP="00EB6034">
      <w:pPr>
        <w:autoSpaceDE w:val="0"/>
        <w:autoSpaceDN w:val="0"/>
        <w:adjustRightInd w:val="0"/>
        <w:snapToGrid w:val="0"/>
        <w:spacing w:after="40"/>
        <w:jc w:val="both"/>
        <w:rPr>
          <w:rFonts w:ascii="Times New Roman" w:eastAsia="宋体" w:hAnsi="Times New Roman"/>
          <w:bCs/>
          <w:szCs w:val="20"/>
        </w:rPr>
      </w:pPr>
      <w:r w:rsidRPr="006D4962">
        <w:rPr>
          <w:rFonts w:ascii="Times New Roman" w:eastAsia="宋体" w:hAnsi="Times New Roman"/>
          <w:bCs/>
          <w:szCs w:val="20"/>
          <w:lang w:eastAsia="x-none"/>
        </w:rPr>
        <w:t xml:space="preserve">Proposal 2: </w:t>
      </w:r>
      <w:r w:rsidRPr="006D4962">
        <w:rPr>
          <w:rFonts w:ascii="Times New Roman" w:eastAsia="宋体" w:hAnsi="Times New Roman"/>
          <w:bCs/>
          <w:szCs w:val="20"/>
          <w:lang w:eastAsia="zh-CN"/>
        </w:rPr>
        <w:t>For RRC idle/inactive state, support Option 1 for at least indicating subgroup information using LP-WUS</w:t>
      </w:r>
      <w:r w:rsidRPr="006D4962">
        <w:rPr>
          <w:rFonts w:ascii="Times New Roman" w:eastAsia="宋体" w:hAnsi="Times New Roman"/>
          <w:bCs/>
          <w:szCs w:val="20"/>
        </w:rPr>
        <w:t>:</w:t>
      </w:r>
    </w:p>
    <w:p w14:paraId="3D500FE6" w14:textId="77777777" w:rsidR="00EB6034" w:rsidRPr="006D4962" w:rsidRDefault="00EB6034" w:rsidP="00EB6034">
      <w:pPr>
        <w:numPr>
          <w:ilvl w:val="0"/>
          <w:numId w:val="104"/>
        </w:numPr>
        <w:autoSpaceDE w:val="0"/>
        <w:autoSpaceDN w:val="0"/>
        <w:adjustRightInd w:val="0"/>
        <w:snapToGrid w:val="0"/>
        <w:spacing w:after="120"/>
        <w:ind w:leftChars="-20" w:left="320"/>
        <w:jc w:val="both"/>
        <w:rPr>
          <w:rFonts w:ascii="Times New Roman" w:eastAsia="宋体" w:hAnsi="Times New Roman"/>
          <w:bCs/>
          <w:szCs w:val="20"/>
          <w:lang w:eastAsia="zh-CN"/>
        </w:rPr>
      </w:pPr>
      <w:r w:rsidRPr="006D4962">
        <w:rPr>
          <w:rFonts w:ascii="Times New Roman" w:eastAsia="宋体" w:hAnsi="Times New Roman"/>
          <w:bCs/>
          <w:szCs w:val="20"/>
          <w:lang w:eastAsia="zh-CN"/>
        </w:rPr>
        <w:t xml:space="preserve">Option 1: A LP-WUS indicates a bitmap with each bit corresponding to one subgroup of N subgroups for part of, one or more PO(s), e.g., N is 8~16, 24 </w:t>
      </w:r>
    </w:p>
    <w:p w14:paraId="437EB5A2" w14:textId="77777777" w:rsidR="00EB6034" w:rsidRPr="006D4962" w:rsidRDefault="00EB6034" w:rsidP="00EB6034">
      <w:pPr>
        <w:numPr>
          <w:ilvl w:val="1"/>
          <w:numId w:val="104"/>
        </w:numPr>
        <w:autoSpaceDE w:val="0"/>
        <w:autoSpaceDN w:val="0"/>
        <w:adjustRightInd w:val="0"/>
        <w:snapToGrid w:val="0"/>
        <w:spacing w:after="120"/>
        <w:ind w:leftChars="160" w:left="677" w:hanging="357"/>
        <w:jc w:val="both"/>
        <w:rPr>
          <w:rFonts w:ascii="Times New Roman" w:eastAsia="宋体" w:hAnsi="Times New Roman"/>
          <w:bCs/>
          <w:color w:val="000000"/>
          <w:szCs w:val="20"/>
          <w:lang w:eastAsia="zh-CN"/>
        </w:rPr>
      </w:pPr>
      <w:r w:rsidRPr="006D4962">
        <w:rPr>
          <w:rFonts w:ascii="Times New Roman" w:eastAsia="宋体" w:hAnsi="Times New Roman"/>
          <w:bCs/>
          <w:color w:val="000000"/>
          <w:szCs w:val="20"/>
          <w:lang w:eastAsia="zh-CN"/>
        </w:rPr>
        <w:t>Number of information bits for a LP-WUS is at least N, single LP-WUS to wake up one or more subgroups</w:t>
      </w:r>
    </w:p>
    <w:p w14:paraId="6F0AE1D7" w14:textId="77777777" w:rsidR="00EB6034" w:rsidRPr="006D4962" w:rsidRDefault="00EB6034" w:rsidP="00EB6034">
      <w:pPr>
        <w:rPr>
          <w:rFonts w:ascii="Times New Roman" w:eastAsiaTheme="minorEastAsia" w:hAnsi="Times New Roman"/>
          <w:bCs/>
          <w:szCs w:val="20"/>
          <w:lang w:val="en-GB"/>
        </w:rPr>
      </w:pPr>
    </w:p>
    <w:p w14:paraId="0F86D4B8" w14:textId="77777777" w:rsidR="00EB6034" w:rsidRPr="006D4962" w:rsidRDefault="00EB6034" w:rsidP="00EB6034">
      <w:pPr>
        <w:keepNext/>
        <w:spacing w:before="240" w:after="240"/>
        <w:outlineLvl w:val="1"/>
        <w:rPr>
          <w:rFonts w:ascii="Times New Roman" w:eastAsia="MS Mincho" w:hAnsi="Times New Roman"/>
          <w:b/>
          <w:iCs/>
          <w:szCs w:val="20"/>
          <w:lang w:eastAsia="zh-CN"/>
        </w:rPr>
      </w:pPr>
      <w:r w:rsidRPr="006D4962">
        <w:rPr>
          <w:rFonts w:ascii="Times New Roman" w:eastAsia="MS Mincho" w:hAnsi="Times New Roman"/>
          <w:b/>
          <w:iCs/>
          <w:szCs w:val="20"/>
          <w:lang w:eastAsia="zh-CN"/>
        </w:rPr>
        <w:t>R1-2405966 Tejas Networks Ltd</w:t>
      </w:r>
    </w:p>
    <w:p w14:paraId="429B41A1" w14:textId="77777777" w:rsidR="00EB6034" w:rsidRPr="006D4962" w:rsidRDefault="00EB6034" w:rsidP="00EB6034">
      <w:pPr>
        <w:rPr>
          <w:rFonts w:ascii="Times New Roman" w:eastAsiaTheme="minorEastAsia" w:hAnsi="Times New Roman"/>
          <w:bCs/>
          <w:iCs/>
          <w:szCs w:val="20"/>
        </w:rPr>
      </w:pPr>
    </w:p>
    <w:p w14:paraId="59318C76" w14:textId="77777777" w:rsidR="00EB6034" w:rsidRPr="006D4962" w:rsidRDefault="00EB6034" w:rsidP="00EB6034">
      <w:pPr>
        <w:spacing w:line="276" w:lineRule="auto"/>
        <w:jc w:val="both"/>
        <w:rPr>
          <w:rFonts w:ascii="Times New Roman" w:eastAsia="等线" w:hAnsi="Times New Roman"/>
          <w:bCs/>
          <w:szCs w:val="20"/>
          <w:lang w:eastAsia="zh-CN"/>
        </w:rPr>
      </w:pPr>
      <w:r w:rsidRPr="006D4962">
        <w:rPr>
          <w:rFonts w:ascii="Times New Roman" w:eastAsia="等线" w:hAnsi="Times New Roman"/>
          <w:bCs/>
          <w:szCs w:val="20"/>
          <w:lang w:eastAsia="zh-CN"/>
        </w:rPr>
        <w:t>Proposal 1: For a channel bandwidth of 5MHz with a subcarrier spacing of 15kHz, the number of PRBs = 27.</w:t>
      </w:r>
    </w:p>
    <w:p w14:paraId="5CE675F0" w14:textId="77777777" w:rsidR="00EB6034" w:rsidRPr="006D4962" w:rsidRDefault="00EB6034" w:rsidP="00EB6034">
      <w:pPr>
        <w:spacing w:line="276" w:lineRule="auto"/>
        <w:jc w:val="both"/>
        <w:rPr>
          <w:rFonts w:ascii="Times New Roman" w:eastAsia="等线" w:hAnsi="Times New Roman"/>
          <w:bCs/>
          <w:szCs w:val="20"/>
          <w:lang w:eastAsia="zh-CN"/>
        </w:rPr>
      </w:pPr>
      <w:r w:rsidRPr="006D4962">
        <w:rPr>
          <w:rFonts w:ascii="Times New Roman" w:eastAsia="等线" w:hAnsi="Times New Roman"/>
          <w:bCs/>
          <w:szCs w:val="20"/>
          <w:lang w:eastAsia="zh-CN"/>
        </w:rPr>
        <w:t>Proposal 2: For a channel bandwidth of 180kHz with a subcarrier spacing of 15kHz, the number of PRBs = 1.</w:t>
      </w:r>
    </w:p>
    <w:p w14:paraId="104767AF" w14:textId="77777777" w:rsidR="00EB6034" w:rsidRPr="006D4962" w:rsidRDefault="00EB6034" w:rsidP="00EB6034">
      <w:pPr>
        <w:rPr>
          <w:rFonts w:ascii="Times New Roman" w:eastAsiaTheme="minorEastAsia" w:hAnsi="Times New Roman"/>
          <w:bCs/>
          <w:szCs w:val="20"/>
          <w:lang w:val="en-GB"/>
        </w:rPr>
      </w:pPr>
    </w:p>
    <w:sectPr w:rsidR="00EB6034" w:rsidRPr="006D4962" w:rsidSect="00A824EE">
      <w:footerReference w:type="default" r:id="rId16"/>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42E9479" w14:textId="77777777" w:rsidR="000F63CF" w:rsidRDefault="000F63CF">
      <w:r>
        <w:separator/>
      </w:r>
    </w:p>
  </w:endnote>
  <w:endnote w:type="continuationSeparator" w:id="0">
    <w:p w14:paraId="1F43DA54" w14:textId="77777777" w:rsidR="000F63CF" w:rsidRDefault="000F63CF">
      <w:r>
        <w:continuationSeparator/>
      </w:r>
    </w:p>
  </w:endnote>
  <w:endnote w:type="continuationNotice" w:id="1">
    <w:p w14:paraId="00A3F79A" w14:textId="77777777" w:rsidR="000F63CF" w:rsidRDefault="000F63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IDFont+F3">
    <w:altName w:val="Microsoft YaHei"/>
    <w:panose1 w:val="00000000000000000000"/>
    <w:charset w:val="86"/>
    <w:family w:val="auto"/>
    <w:notTrueType/>
    <w:pitch w:val="default"/>
    <w:sig w:usb0="00000001" w:usb1="080E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 w:name="Arial-BoldMT">
    <w:altName w:val="HGB1_CNKI"/>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14448291"/>
      <w:docPartObj>
        <w:docPartGallery w:val="Page Numbers (Bottom of Page)"/>
        <w:docPartUnique/>
      </w:docPartObj>
    </w:sdtPr>
    <w:sdtContent>
      <w:sdt>
        <w:sdtPr>
          <w:id w:val="1728636285"/>
          <w:docPartObj>
            <w:docPartGallery w:val="Page Numbers (Top of Page)"/>
            <w:docPartUnique/>
          </w:docPartObj>
        </w:sdtPr>
        <w:sdtContent>
          <w:p w14:paraId="5197B2DA" w14:textId="3FF7A9C5" w:rsidR="00D34477" w:rsidRDefault="00D34477">
            <w:pPr>
              <w:pStyle w:val="af8"/>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Pr>
                <w:b/>
                <w:bCs/>
                <w:lang w:val="zh-CN" w:eastAsia="zh-CN"/>
              </w:rPr>
              <w:t>2</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Pr>
                <w:b/>
                <w:bCs/>
                <w:lang w:val="zh-CN" w:eastAsia="zh-CN"/>
              </w:rPr>
              <w:t>2</w:t>
            </w:r>
            <w:r>
              <w:rPr>
                <w:b/>
                <w:bCs/>
                <w:sz w:val="24"/>
                <w:szCs w:val="24"/>
              </w:rPr>
              <w:fldChar w:fldCharType="end"/>
            </w:r>
          </w:p>
        </w:sdtContent>
      </w:sdt>
    </w:sdtContent>
  </w:sdt>
  <w:p w14:paraId="1280A966" w14:textId="77777777" w:rsidR="00D34477" w:rsidRDefault="00D34477">
    <w:pPr>
      <w:pStyle w:val="af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A9FC1E2" w14:textId="77777777" w:rsidR="000F63CF" w:rsidRDefault="000F63CF">
      <w:r>
        <w:separator/>
      </w:r>
    </w:p>
  </w:footnote>
  <w:footnote w:type="continuationSeparator" w:id="0">
    <w:p w14:paraId="60C3844B" w14:textId="77777777" w:rsidR="000F63CF" w:rsidRDefault="000F63CF">
      <w:r>
        <w:continuationSeparator/>
      </w:r>
    </w:p>
  </w:footnote>
  <w:footnote w:type="continuationNotice" w:id="1">
    <w:p w14:paraId="5528518B" w14:textId="77777777" w:rsidR="000F63CF" w:rsidRDefault="000F63C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979DF61"/>
    <w:multiLevelType w:val="singleLevel"/>
    <w:tmpl w:val="B979DF61"/>
    <w:lvl w:ilvl="0">
      <w:start w:val="1"/>
      <w:numFmt w:val="bullet"/>
      <w:lvlText w:val=""/>
      <w:lvlJc w:val="left"/>
      <w:pPr>
        <w:ind w:left="420" w:hanging="420"/>
      </w:pPr>
      <w:rPr>
        <w:rFonts w:ascii="Symbol" w:hAnsi="Symbol" w:cs="Symbol" w:hint="default"/>
      </w:rPr>
    </w:lvl>
  </w:abstractNum>
  <w:abstractNum w:abstractNumId="1" w15:restartNumberingAfterBreak="0">
    <w:nsid w:val="EE9EE475"/>
    <w:multiLevelType w:val="singleLevel"/>
    <w:tmpl w:val="EE9EE475"/>
    <w:lvl w:ilvl="0">
      <w:start w:val="1"/>
      <w:numFmt w:val="bullet"/>
      <w:lvlText w:val=""/>
      <w:lvlJc w:val="left"/>
      <w:pPr>
        <w:ind w:left="420" w:hanging="420"/>
      </w:pPr>
      <w:rPr>
        <w:rFonts w:ascii="Wingdings" w:hAnsi="Wingdings" w:hint="default"/>
      </w:rPr>
    </w:lvl>
  </w:abstractNum>
  <w:abstractNum w:abstractNumId="2"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3"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4"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5"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6"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11"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2" w15:restartNumberingAfterBreak="0">
    <w:nsid w:val="00EA462D"/>
    <w:multiLevelType w:val="hybridMultilevel"/>
    <w:tmpl w:val="91F27128"/>
    <w:lvl w:ilvl="0" w:tplc="FD729AA0">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3E772C6"/>
    <w:multiLevelType w:val="multilevel"/>
    <w:tmpl w:val="03E772C6"/>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042B232E"/>
    <w:multiLevelType w:val="hybridMultilevel"/>
    <w:tmpl w:val="0F7205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53E46BA"/>
    <w:multiLevelType w:val="hybridMultilevel"/>
    <w:tmpl w:val="4342890C"/>
    <w:lvl w:ilvl="0" w:tplc="C8AA9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FC2683"/>
    <w:multiLevelType w:val="hybridMultilevel"/>
    <w:tmpl w:val="4C467DA4"/>
    <w:lvl w:ilvl="0" w:tplc="5DFAD12A">
      <w:start w:val="1"/>
      <w:numFmt w:val="bullet"/>
      <w:lvlText w:val="•"/>
      <w:lvlJc w:val="left"/>
      <w:pPr>
        <w:ind w:left="800" w:hanging="400"/>
      </w:pPr>
      <w:rPr>
        <w:rFonts w:ascii="Malgun Gothic" w:eastAsia="Malgun Gothic" w:hAnsi="Malgun Gothic" w:hint="eastAsia"/>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76E3214"/>
    <w:multiLevelType w:val="multilevel"/>
    <w:tmpl w:val="076E321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09B7D870"/>
    <w:multiLevelType w:val="multilevel"/>
    <w:tmpl w:val="09B7D870"/>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0"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0CB367A3"/>
    <w:multiLevelType w:val="hybridMultilevel"/>
    <w:tmpl w:val="61D4A044"/>
    <w:lvl w:ilvl="0" w:tplc="269CB2E6">
      <w:start w:val="1"/>
      <w:numFmt w:val="bullet"/>
      <w:lvlText w:val="-"/>
      <w:lvlJc w:val="left"/>
      <w:pPr>
        <w:ind w:left="780" w:hanging="420"/>
      </w:pPr>
      <w:rPr>
        <w:rFonts w:ascii="Calibri" w:hAnsi="Calibri"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2" w15:restartNumberingAfterBreak="0">
    <w:nsid w:val="0F8E7D5C"/>
    <w:multiLevelType w:val="hybridMultilevel"/>
    <w:tmpl w:val="70D4CDF6"/>
    <w:lvl w:ilvl="0" w:tplc="269CB2E6">
      <w:start w:val="1"/>
      <w:numFmt w:val="bullet"/>
      <w:lvlText w:val="-"/>
      <w:lvlJc w:val="left"/>
      <w:pPr>
        <w:ind w:left="420" w:hanging="420"/>
      </w:pPr>
      <w:rPr>
        <w:rFonts w:ascii="Calibri" w:hAnsi="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0FF97BA8"/>
    <w:multiLevelType w:val="hybridMultilevel"/>
    <w:tmpl w:val="6CE06DC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1070509E"/>
    <w:multiLevelType w:val="hybridMultilevel"/>
    <w:tmpl w:val="E332AD8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5" w15:restartNumberingAfterBreak="0">
    <w:nsid w:val="124760C1"/>
    <w:multiLevelType w:val="multilevel"/>
    <w:tmpl w:val="3ECA15DC"/>
    <w:lvl w:ilvl="0">
      <w:start w:val="1"/>
      <w:numFmt w:val="decimal"/>
      <w:pStyle w:val="ProposalText"/>
      <w:lvlText w:val="Proposal %1:"/>
      <w:lvlJc w:val="left"/>
      <w:pPr>
        <w:tabs>
          <w:tab w:val="num" w:pos="0"/>
        </w:tabs>
        <w:ind w:left="360" w:hanging="360"/>
      </w:pPr>
      <w:rPr>
        <w:b/>
        <w:i w:val="0"/>
        <w:sz w:val="20"/>
      </w:rPr>
    </w:lvl>
    <w:lvl w:ilvl="1">
      <w:start w:val="1"/>
      <w:numFmt w:val="lowerLetter"/>
      <w:lvlText w:val="%2."/>
      <w:lvlJc w:val="left"/>
      <w:pPr>
        <w:tabs>
          <w:tab w:val="num" w:pos="0"/>
        </w:tabs>
        <w:ind w:left="1080" w:hanging="360"/>
      </w:p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26" w15:restartNumberingAfterBreak="0">
    <w:nsid w:val="1286623C"/>
    <w:multiLevelType w:val="multilevel"/>
    <w:tmpl w:val="1286623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15:restartNumberingAfterBreak="0">
    <w:nsid w:val="13542301"/>
    <w:multiLevelType w:val="hybridMultilevel"/>
    <w:tmpl w:val="516C0874"/>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35F55E2"/>
    <w:multiLevelType w:val="hybridMultilevel"/>
    <w:tmpl w:val="A44A3C16"/>
    <w:lvl w:ilvl="0" w:tplc="2648E354">
      <w:start w:val="1"/>
      <w:numFmt w:val="decimal"/>
      <w:lvlText w:val="Proposal %1:"/>
      <w:lvlJc w:val="left"/>
      <w:pPr>
        <w:ind w:left="1500" w:hanging="42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0409000F" w:tentative="1">
      <w:start w:val="1"/>
      <w:numFmt w:val="decimal"/>
      <w:lvlText w:val="%4."/>
      <w:lvlJc w:val="left"/>
      <w:pPr>
        <w:ind w:left="2314" w:hanging="420"/>
      </w:p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29" w15:restartNumberingAfterBreak="0">
    <w:nsid w:val="14C16F45"/>
    <w:multiLevelType w:val="hybridMultilevel"/>
    <w:tmpl w:val="4290DF4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0" w15:restartNumberingAfterBreak="0">
    <w:nsid w:val="1559377E"/>
    <w:multiLevelType w:val="hybridMultilevel"/>
    <w:tmpl w:val="21AAD5AE"/>
    <w:lvl w:ilvl="0" w:tplc="CF404802">
      <w:numFmt w:val="bullet"/>
      <w:lvlText w:val="-"/>
      <w:lvlJc w:val="left"/>
      <w:pPr>
        <w:ind w:left="420" w:hanging="420"/>
      </w:pPr>
      <w:rPr>
        <w:rFonts w:ascii="Times" w:eastAsiaTheme="minorEastAsia"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6090E16"/>
    <w:multiLevelType w:val="hybridMultilevel"/>
    <w:tmpl w:val="3F6A2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6532D67"/>
    <w:multiLevelType w:val="hybridMultilevel"/>
    <w:tmpl w:val="31480BFC"/>
    <w:lvl w:ilvl="0" w:tplc="269CB2E6">
      <w:start w:val="1"/>
      <w:numFmt w:val="bullet"/>
      <w:lvlText w:val="-"/>
      <w:lvlJc w:val="left"/>
      <w:pPr>
        <w:ind w:left="420" w:hanging="420"/>
      </w:pPr>
      <w:rPr>
        <w:rFonts w:ascii="Calibri" w:hAnsi="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17414C9F"/>
    <w:multiLevelType w:val="multilevel"/>
    <w:tmpl w:val="17414C9F"/>
    <w:lvl w:ilvl="0">
      <w:numFmt w:val="bullet"/>
      <w:lvlText w:val="-"/>
      <w:lvlJc w:val="left"/>
      <w:pPr>
        <w:ind w:left="420" w:hanging="420"/>
      </w:pPr>
      <w:rPr>
        <w:rFonts w:ascii="Times" w:eastAsiaTheme="minorEastAsia"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7CB6C00"/>
    <w:multiLevelType w:val="hybridMultilevel"/>
    <w:tmpl w:val="29F03ABE"/>
    <w:lvl w:ilvl="0" w:tplc="C6F2C29C">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5" w15:restartNumberingAfterBreak="0">
    <w:nsid w:val="19050C1B"/>
    <w:multiLevelType w:val="hybridMultilevel"/>
    <w:tmpl w:val="3774A84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19F16342"/>
    <w:multiLevelType w:val="multilevel"/>
    <w:tmpl w:val="19F163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A350B15"/>
    <w:multiLevelType w:val="multilevel"/>
    <w:tmpl w:val="1A350B1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1B3E402D"/>
    <w:multiLevelType w:val="multilevel"/>
    <w:tmpl w:val="1B3E402D"/>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1CB74D34"/>
    <w:multiLevelType w:val="hybridMultilevel"/>
    <w:tmpl w:val="254E643C"/>
    <w:lvl w:ilvl="0" w:tplc="0BA88724">
      <w:start w:val="1"/>
      <w:numFmt w:val="bullet"/>
      <w:lvlText w:val="○"/>
      <w:lvlJc w:val="left"/>
      <w:pPr>
        <w:ind w:left="840" w:hanging="420"/>
      </w:pPr>
      <w:rPr>
        <w:rFonts w:ascii="Times New Roman" w:hAnsi="Times New Roman" w:cs="Times New Roman"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1F8B4C07"/>
    <w:multiLevelType w:val="hybridMultilevel"/>
    <w:tmpl w:val="9C5E6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FC15858"/>
    <w:multiLevelType w:val="multilevel"/>
    <w:tmpl w:val="1FC1585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2" w15:restartNumberingAfterBreak="0">
    <w:nsid w:val="1FF95BE8"/>
    <w:multiLevelType w:val="hybridMultilevel"/>
    <w:tmpl w:val="42B0E09A"/>
    <w:lvl w:ilvl="0" w:tplc="100C1404">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234E1CC8"/>
    <w:multiLevelType w:val="hybridMultilevel"/>
    <w:tmpl w:val="D6BECAF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23942D78"/>
    <w:multiLevelType w:val="hybridMultilevel"/>
    <w:tmpl w:val="248437DC"/>
    <w:lvl w:ilvl="0" w:tplc="63EE3D54">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5" w15:restartNumberingAfterBreak="0">
    <w:nsid w:val="2442356D"/>
    <w:multiLevelType w:val="multilevel"/>
    <w:tmpl w:val="19F16342"/>
    <w:lvl w:ilvl="0">
      <w:start w:val="1"/>
      <w:numFmt w:val="decimal"/>
      <w:lvlText w:val="(%1)"/>
      <w:lvlJc w:val="left"/>
      <w:pPr>
        <w:ind w:left="560" w:hanging="360"/>
      </w:pPr>
      <w:rPr>
        <w:rFonts w:hint="default"/>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46" w15:restartNumberingAfterBreak="0">
    <w:nsid w:val="265F42EC"/>
    <w:multiLevelType w:val="hybridMultilevel"/>
    <w:tmpl w:val="A5B4802C"/>
    <w:lvl w:ilvl="0" w:tplc="32E4E4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2687363E"/>
    <w:multiLevelType w:val="hybridMultilevel"/>
    <w:tmpl w:val="3866263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8" w15:restartNumberingAfterBreak="0">
    <w:nsid w:val="29863C15"/>
    <w:multiLevelType w:val="hybridMultilevel"/>
    <w:tmpl w:val="1062FC76"/>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2A0F31E3"/>
    <w:multiLevelType w:val="multilevel"/>
    <w:tmpl w:val="2A0F31E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0" w15:restartNumberingAfterBreak="0">
    <w:nsid w:val="2CBE2E01"/>
    <w:multiLevelType w:val="multilevel"/>
    <w:tmpl w:val="15C8026C"/>
    <w:lvl w:ilvl="0">
      <w:start w:val="1"/>
      <w:numFmt w:val="decimal"/>
      <w:pStyle w:val="ObservationText"/>
      <w:lvlText w:val="Observation %1:"/>
      <w:lvlJc w:val="left"/>
      <w:pPr>
        <w:tabs>
          <w:tab w:val="num" w:pos="0"/>
        </w:tabs>
        <w:ind w:left="360" w:hanging="360"/>
      </w:pPr>
      <w:rPr>
        <w:b/>
        <w:i w:val="0"/>
        <w:sz w:val="20"/>
      </w:rPr>
    </w:lvl>
    <w:lvl w:ilvl="1">
      <w:start w:val="1"/>
      <w:numFmt w:val="lowerLetter"/>
      <w:lvlText w:val="%2."/>
      <w:lvlJc w:val="left"/>
      <w:pPr>
        <w:tabs>
          <w:tab w:val="num" w:pos="0"/>
        </w:tabs>
        <w:ind w:left="1080" w:hanging="360"/>
      </w:p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51" w15:restartNumberingAfterBreak="0">
    <w:nsid w:val="2DEF6C38"/>
    <w:multiLevelType w:val="hybridMultilevel"/>
    <w:tmpl w:val="E7AC3248"/>
    <w:lvl w:ilvl="0" w:tplc="04090003">
      <w:start w:val="1"/>
      <w:numFmt w:val="bullet"/>
      <w:lvlText w:val=""/>
      <w:lvlJc w:val="left"/>
      <w:pPr>
        <w:ind w:left="420" w:hanging="420"/>
      </w:pPr>
      <w:rPr>
        <w:rFonts w:ascii="Wingdings" w:hAnsi="Wingdings" w:cs="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2E3A1262"/>
    <w:multiLevelType w:val="multilevel"/>
    <w:tmpl w:val="2E3A1262"/>
    <w:lvl w:ilvl="0">
      <w:start w:val="150"/>
      <w:numFmt w:val="bullet"/>
      <w:lvlText w:val="-"/>
      <w:lvlJc w:val="left"/>
      <w:pPr>
        <w:ind w:left="1352" w:hanging="360"/>
      </w:pPr>
      <w:rPr>
        <w:rFonts w:ascii="Times" w:eastAsia="Batang" w:hAnsi="Times" w:cs="Times" w:hint="default"/>
      </w:rPr>
    </w:lvl>
    <w:lvl w:ilvl="1">
      <w:start w:val="1"/>
      <w:numFmt w:val="bullet"/>
      <w:lvlText w:val="o"/>
      <w:lvlJc w:val="left"/>
      <w:pPr>
        <w:ind w:left="2280" w:hanging="360"/>
      </w:pPr>
      <w:rPr>
        <w:rFonts w:ascii="Courier New" w:hAnsi="Courier New" w:cs="Courier New" w:hint="default"/>
      </w:rPr>
    </w:lvl>
    <w:lvl w:ilvl="2">
      <w:start w:val="1"/>
      <w:numFmt w:val="bullet"/>
      <w:lvlText w:val=""/>
      <w:lvlJc w:val="left"/>
      <w:pPr>
        <w:ind w:left="3000" w:hanging="360"/>
      </w:pPr>
      <w:rPr>
        <w:rFonts w:ascii="Wingdings" w:hAnsi="Wingdings" w:hint="default"/>
      </w:rPr>
    </w:lvl>
    <w:lvl w:ilvl="3">
      <w:start w:val="1"/>
      <w:numFmt w:val="bullet"/>
      <w:lvlText w:val=""/>
      <w:lvlJc w:val="left"/>
      <w:pPr>
        <w:ind w:left="3720" w:hanging="360"/>
      </w:pPr>
      <w:rPr>
        <w:rFonts w:ascii="Symbol" w:hAnsi="Symbol" w:hint="default"/>
      </w:rPr>
    </w:lvl>
    <w:lvl w:ilvl="4">
      <w:start w:val="1"/>
      <w:numFmt w:val="bullet"/>
      <w:lvlText w:val="o"/>
      <w:lvlJc w:val="left"/>
      <w:pPr>
        <w:ind w:left="4440" w:hanging="360"/>
      </w:pPr>
      <w:rPr>
        <w:rFonts w:ascii="Courier New" w:hAnsi="Courier New" w:cs="Courier New" w:hint="default"/>
      </w:rPr>
    </w:lvl>
    <w:lvl w:ilvl="5">
      <w:start w:val="1"/>
      <w:numFmt w:val="bullet"/>
      <w:lvlText w:val=""/>
      <w:lvlJc w:val="left"/>
      <w:pPr>
        <w:ind w:left="5160" w:hanging="360"/>
      </w:pPr>
      <w:rPr>
        <w:rFonts w:ascii="Wingdings" w:hAnsi="Wingdings" w:hint="default"/>
      </w:rPr>
    </w:lvl>
    <w:lvl w:ilvl="6">
      <w:start w:val="1"/>
      <w:numFmt w:val="bullet"/>
      <w:lvlText w:val=""/>
      <w:lvlJc w:val="left"/>
      <w:pPr>
        <w:ind w:left="5880" w:hanging="360"/>
      </w:pPr>
      <w:rPr>
        <w:rFonts w:ascii="Symbol" w:hAnsi="Symbol" w:hint="default"/>
      </w:rPr>
    </w:lvl>
    <w:lvl w:ilvl="7">
      <w:start w:val="1"/>
      <w:numFmt w:val="bullet"/>
      <w:lvlText w:val="o"/>
      <w:lvlJc w:val="left"/>
      <w:pPr>
        <w:ind w:left="6600" w:hanging="360"/>
      </w:pPr>
      <w:rPr>
        <w:rFonts w:ascii="Courier New" w:hAnsi="Courier New" w:cs="Courier New" w:hint="default"/>
      </w:rPr>
    </w:lvl>
    <w:lvl w:ilvl="8">
      <w:start w:val="1"/>
      <w:numFmt w:val="bullet"/>
      <w:lvlText w:val=""/>
      <w:lvlJc w:val="left"/>
      <w:pPr>
        <w:ind w:left="7320" w:hanging="360"/>
      </w:pPr>
      <w:rPr>
        <w:rFonts w:ascii="Wingdings" w:hAnsi="Wingdings" w:hint="default"/>
      </w:rPr>
    </w:lvl>
  </w:abstractNum>
  <w:abstractNum w:abstractNumId="53" w15:restartNumberingAfterBreak="0">
    <w:nsid w:val="2FCC6071"/>
    <w:multiLevelType w:val="multilevel"/>
    <w:tmpl w:val="2FCC607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4"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33E17301"/>
    <w:multiLevelType w:val="hybridMultilevel"/>
    <w:tmpl w:val="5C9411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5D561F8"/>
    <w:multiLevelType w:val="multilevel"/>
    <w:tmpl w:val="35D561F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36B6324A"/>
    <w:multiLevelType w:val="multilevel"/>
    <w:tmpl w:val="36B6324A"/>
    <w:lvl w:ilvl="0">
      <w:numFmt w:val="bullet"/>
      <w:lvlText w:val="-"/>
      <w:lvlJc w:val="left"/>
      <w:pPr>
        <w:ind w:left="620" w:hanging="420"/>
      </w:pPr>
      <w:rPr>
        <w:rFonts w:ascii="Times New Roman" w:eastAsia="MS Mincho" w:hAnsi="Times New Roman"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8" w15:restartNumberingAfterBreak="0">
    <w:nsid w:val="382516CF"/>
    <w:multiLevelType w:val="hybridMultilevel"/>
    <w:tmpl w:val="6AC45A86"/>
    <w:lvl w:ilvl="0" w:tplc="04090003">
      <w:start w:val="1"/>
      <w:numFmt w:val="bullet"/>
      <w:lvlText w:val=""/>
      <w:lvlJc w:val="left"/>
      <w:pPr>
        <w:ind w:left="420" w:hanging="420"/>
      </w:pPr>
      <w:rPr>
        <w:rFonts w:ascii="Wingdings" w:hAnsi="Wingdings" w:cs="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3856A1E7"/>
    <w:multiLevelType w:val="multilevel"/>
    <w:tmpl w:val="3856A1E7"/>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Yu Gothic"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0"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1"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2" w15:restartNumberingAfterBreak="0">
    <w:nsid w:val="3AA92670"/>
    <w:multiLevelType w:val="hybridMultilevel"/>
    <w:tmpl w:val="8BE2ED3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3B490FE5"/>
    <w:multiLevelType w:val="hybridMultilevel"/>
    <w:tmpl w:val="076C0956"/>
    <w:lvl w:ilvl="0" w:tplc="CF404802">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3B961BBF"/>
    <w:multiLevelType w:val="hybridMultilevel"/>
    <w:tmpl w:val="617C2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3BBC597C"/>
    <w:multiLevelType w:val="hybridMultilevel"/>
    <w:tmpl w:val="5EC06F2A"/>
    <w:lvl w:ilvl="0" w:tplc="269CB2E6">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40849DE6"/>
    <w:multiLevelType w:val="multilevel"/>
    <w:tmpl w:val="40849DE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tabs>
          <w:tab w:val="left" w:pos="840"/>
        </w:tabs>
        <w:ind w:left="840" w:hanging="420"/>
      </w:pPr>
      <w:rPr>
        <w:rFonts w:ascii="Symbol" w:hAnsi="Symbol" w:cs="Symbol" w:hint="default"/>
      </w:rPr>
    </w:lvl>
    <w:lvl w:ilvl="2">
      <w:start w:val="1"/>
      <w:numFmt w:val="bullet"/>
      <w:lvlText w:val=""/>
      <w:lvlJc w:val="left"/>
      <w:pPr>
        <w:tabs>
          <w:tab w:val="left" w:pos="1260"/>
        </w:tabs>
        <w:ind w:left="1260" w:hanging="420"/>
      </w:pPr>
      <w:rPr>
        <w:rFonts w:ascii="Symbol" w:hAnsi="Symbol" w:cs="Calibri"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8"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9" w15:restartNumberingAfterBreak="0">
    <w:nsid w:val="41E952FC"/>
    <w:multiLevelType w:val="hybridMultilevel"/>
    <w:tmpl w:val="4342890C"/>
    <w:lvl w:ilvl="0" w:tplc="C8AA9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44301B65"/>
    <w:multiLevelType w:val="hybridMultilevel"/>
    <w:tmpl w:val="4942BC68"/>
    <w:lvl w:ilvl="0" w:tplc="BDD2C026">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5021C54"/>
    <w:multiLevelType w:val="hybridMultilevel"/>
    <w:tmpl w:val="DAF6CA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67C722A"/>
    <w:multiLevelType w:val="singleLevel"/>
    <w:tmpl w:val="467C722A"/>
    <w:lvl w:ilvl="0">
      <w:start w:val="1"/>
      <w:numFmt w:val="bullet"/>
      <w:lvlText w:val="-"/>
      <w:lvlJc w:val="left"/>
      <w:pPr>
        <w:ind w:left="420" w:hanging="420"/>
      </w:pPr>
      <w:rPr>
        <w:rFonts w:ascii="Times New Roman" w:hAnsi="Times New Roman" w:cs="Times New Roman" w:hint="default"/>
      </w:rPr>
    </w:lvl>
  </w:abstractNum>
  <w:abstractNum w:abstractNumId="73" w15:restartNumberingAfterBreak="0">
    <w:nsid w:val="46FF6A48"/>
    <w:multiLevelType w:val="hybridMultilevel"/>
    <w:tmpl w:val="887A49DC"/>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488E2597"/>
    <w:multiLevelType w:val="hybridMultilevel"/>
    <w:tmpl w:val="38F6A738"/>
    <w:lvl w:ilvl="0" w:tplc="269CB2E6">
      <w:start w:val="1"/>
      <w:numFmt w:val="bullet"/>
      <w:lvlText w:val="-"/>
      <w:lvlJc w:val="left"/>
      <w:pPr>
        <w:ind w:left="780" w:hanging="420"/>
      </w:pPr>
      <w:rPr>
        <w:rFonts w:ascii="Calibri" w:hAnsi="Calibri"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5" w15:restartNumberingAfterBreak="0">
    <w:nsid w:val="48983577"/>
    <w:multiLevelType w:val="hybridMultilevel"/>
    <w:tmpl w:val="97BC7F68"/>
    <w:lvl w:ilvl="0" w:tplc="457ADAA2">
      <w:start w:val="1"/>
      <w:numFmt w:val="bullet"/>
      <w:lvlText w:val="-"/>
      <w:lvlJc w:val="left"/>
      <w:pPr>
        <w:tabs>
          <w:tab w:val="num" w:pos="720"/>
        </w:tabs>
        <w:ind w:left="720" w:hanging="360"/>
      </w:pPr>
      <w:rPr>
        <w:rFonts w:ascii="Times New Roman" w:hAnsi="Times New Roman" w:hint="default"/>
      </w:rPr>
    </w:lvl>
    <w:lvl w:ilvl="1" w:tplc="F138717E">
      <w:numFmt w:val="bullet"/>
      <w:lvlText w:val="o"/>
      <w:lvlJc w:val="left"/>
      <w:pPr>
        <w:tabs>
          <w:tab w:val="num" w:pos="1440"/>
        </w:tabs>
        <w:ind w:left="1440" w:hanging="360"/>
      </w:pPr>
      <w:rPr>
        <w:rFonts w:ascii="Courier New" w:hAnsi="Courier New" w:hint="default"/>
      </w:rPr>
    </w:lvl>
    <w:lvl w:ilvl="2" w:tplc="591286EE" w:tentative="1">
      <w:start w:val="1"/>
      <w:numFmt w:val="bullet"/>
      <w:lvlText w:val="-"/>
      <w:lvlJc w:val="left"/>
      <w:pPr>
        <w:tabs>
          <w:tab w:val="num" w:pos="2160"/>
        </w:tabs>
        <w:ind w:left="2160" w:hanging="360"/>
      </w:pPr>
      <w:rPr>
        <w:rFonts w:ascii="Times New Roman" w:hAnsi="Times New Roman" w:hint="default"/>
      </w:rPr>
    </w:lvl>
    <w:lvl w:ilvl="3" w:tplc="BBC65046" w:tentative="1">
      <w:start w:val="1"/>
      <w:numFmt w:val="bullet"/>
      <w:lvlText w:val="-"/>
      <w:lvlJc w:val="left"/>
      <w:pPr>
        <w:tabs>
          <w:tab w:val="num" w:pos="2880"/>
        </w:tabs>
        <w:ind w:left="2880" w:hanging="360"/>
      </w:pPr>
      <w:rPr>
        <w:rFonts w:ascii="Times New Roman" w:hAnsi="Times New Roman" w:hint="default"/>
      </w:rPr>
    </w:lvl>
    <w:lvl w:ilvl="4" w:tplc="1CF2DB00" w:tentative="1">
      <w:start w:val="1"/>
      <w:numFmt w:val="bullet"/>
      <w:lvlText w:val="-"/>
      <w:lvlJc w:val="left"/>
      <w:pPr>
        <w:tabs>
          <w:tab w:val="num" w:pos="3600"/>
        </w:tabs>
        <w:ind w:left="3600" w:hanging="360"/>
      </w:pPr>
      <w:rPr>
        <w:rFonts w:ascii="Times New Roman" w:hAnsi="Times New Roman" w:hint="default"/>
      </w:rPr>
    </w:lvl>
    <w:lvl w:ilvl="5" w:tplc="0A7EDE6E" w:tentative="1">
      <w:start w:val="1"/>
      <w:numFmt w:val="bullet"/>
      <w:lvlText w:val="-"/>
      <w:lvlJc w:val="left"/>
      <w:pPr>
        <w:tabs>
          <w:tab w:val="num" w:pos="4320"/>
        </w:tabs>
        <w:ind w:left="4320" w:hanging="360"/>
      </w:pPr>
      <w:rPr>
        <w:rFonts w:ascii="Times New Roman" w:hAnsi="Times New Roman" w:hint="default"/>
      </w:rPr>
    </w:lvl>
    <w:lvl w:ilvl="6" w:tplc="DE562B86" w:tentative="1">
      <w:start w:val="1"/>
      <w:numFmt w:val="bullet"/>
      <w:lvlText w:val="-"/>
      <w:lvlJc w:val="left"/>
      <w:pPr>
        <w:tabs>
          <w:tab w:val="num" w:pos="5040"/>
        </w:tabs>
        <w:ind w:left="5040" w:hanging="360"/>
      </w:pPr>
      <w:rPr>
        <w:rFonts w:ascii="Times New Roman" w:hAnsi="Times New Roman" w:hint="default"/>
      </w:rPr>
    </w:lvl>
    <w:lvl w:ilvl="7" w:tplc="2CBC97EA" w:tentative="1">
      <w:start w:val="1"/>
      <w:numFmt w:val="bullet"/>
      <w:lvlText w:val="-"/>
      <w:lvlJc w:val="left"/>
      <w:pPr>
        <w:tabs>
          <w:tab w:val="num" w:pos="5760"/>
        </w:tabs>
        <w:ind w:left="5760" w:hanging="360"/>
      </w:pPr>
      <w:rPr>
        <w:rFonts w:ascii="Times New Roman" w:hAnsi="Times New Roman" w:hint="default"/>
      </w:rPr>
    </w:lvl>
    <w:lvl w:ilvl="8" w:tplc="982E9082" w:tentative="1">
      <w:start w:val="1"/>
      <w:numFmt w:val="bullet"/>
      <w:lvlText w:val="-"/>
      <w:lvlJc w:val="left"/>
      <w:pPr>
        <w:tabs>
          <w:tab w:val="num" w:pos="6480"/>
        </w:tabs>
        <w:ind w:left="6480" w:hanging="360"/>
      </w:pPr>
      <w:rPr>
        <w:rFonts w:ascii="Times New Roman" w:hAnsi="Times New Roman" w:hint="default"/>
      </w:rPr>
    </w:lvl>
  </w:abstractNum>
  <w:abstractNum w:abstractNumId="76" w15:restartNumberingAfterBreak="0">
    <w:nsid w:val="4A946094"/>
    <w:multiLevelType w:val="multilevel"/>
    <w:tmpl w:val="4A946094"/>
    <w:lvl w:ilvl="0">
      <w:numFmt w:val="bullet"/>
      <w:lvlText w:val="-"/>
      <w:lvlJc w:val="left"/>
      <w:pPr>
        <w:ind w:left="780" w:hanging="420"/>
      </w:pPr>
      <w:rPr>
        <w:rFonts w:ascii="Times New Roman" w:eastAsia="MS Mincho" w:hAnsi="Times New Roman"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7" w15:restartNumberingAfterBreak="0">
    <w:nsid w:val="4E7220F5"/>
    <w:multiLevelType w:val="hybridMultilevel"/>
    <w:tmpl w:val="9D56881C"/>
    <w:lvl w:ilvl="0" w:tplc="0BA88724">
      <w:start w:val="1"/>
      <w:numFmt w:val="bullet"/>
      <w:lvlText w:val="○"/>
      <w:lvlJc w:val="left"/>
      <w:pPr>
        <w:ind w:left="420" w:hanging="420"/>
      </w:pPr>
      <w:rPr>
        <w:rFonts w:ascii="Times New Roman" w:hAnsi="Times New Roman" w:cs="Times New Roman" w:hint="default"/>
      </w:rPr>
    </w:lvl>
    <w:lvl w:ilvl="1" w:tplc="0BA88724">
      <w:start w:val="1"/>
      <w:numFmt w:val="bullet"/>
      <w:lvlText w:val="○"/>
      <w:lvlJc w:val="left"/>
      <w:pPr>
        <w:ind w:left="840" w:hanging="420"/>
      </w:pPr>
      <w:rPr>
        <w:rFonts w:ascii="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50E82A8F"/>
    <w:multiLevelType w:val="hybridMultilevel"/>
    <w:tmpl w:val="E3C8318A"/>
    <w:lvl w:ilvl="0" w:tplc="269CB2E6">
      <w:start w:val="1"/>
      <w:numFmt w:val="bullet"/>
      <w:lvlText w:val="-"/>
      <w:lvlJc w:val="left"/>
      <w:pPr>
        <w:ind w:left="1420" w:hanging="420"/>
      </w:pPr>
      <w:rPr>
        <w:rFonts w:ascii="Calibri" w:hAnsi="Calibri" w:hint="default"/>
      </w:rPr>
    </w:lvl>
    <w:lvl w:ilvl="1" w:tplc="04090003">
      <w:start w:val="1"/>
      <w:numFmt w:val="bullet"/>
      <w:lvlText w:val=""/>
      <w:lvlJc w:val="left"/>
      <w:pPr>
        <w:ind w:left="1840" w:hanging="420"/>
      </w:pPr>
      <w:rPr>
        <w:rFonts w:ascii="Wingdings" w:hAnsi="Wingdings" w:hint="default"/>
      </w:rPr>
    </w:lvl>
    <w:lvl w:ilvl="2" w:tplc="04090005" w:tentative="1">
      <w:start w:val="1"/>
      <w:numFmt w:val="bullet"/>
      <w:lvlText w:val=""/>
      <w:lvlJc w:val="left"/>
      <w:pPr>
        <w:ind w:left="2260" w:hanging="420"/>
      </w:pPr>
      <w:rPr>
        <w:rFonts w:ascii="Wingdings" w:hAnsi="Wingdings" w:hint="default"/>
      </w:rPr>
    </w:lvl>
    <w:lvl w:ilvl="3" w:tplc="04090001" w:tentative="1">
      <w:start w:val="1"/>
      <w:numFmt w:val="bullet"/>
      <w:lvlText w:val=""/>
      <w:lvlJc w:val="left"/>
      <w:pPr>
        <w:ind w:left="2680" w:hanging="420"/>
      </w:pPr>
      <w:rPr>
        <w:rFonts w:ascii="Wingdings" w:hAnsi="Wingdings" w:hint="default"/>
      </w:rPr>
    </w:lvl>
    <w:lvl w:ilvl="4" w:tplc="04090003" w:tentative="1">
      <w:start w:val="1"/>
      <w:numFmt w:val="bullet"/>
      <w:lvlText w:val=""/>
      <w:lvlJc w:val="left"/>
      <w:pPr>
        <w:ind w:left="3100" w:hanging="420"/>
      </w:pPr>
      <w:rPr>
        <w:rFonts w:ascii="Wingdings" w:hAnsi="Wingdings" w:hint="default"/>
      </w:rPr>
    </w:lvl>
    <w:lvl w:ilvl="5" w:tplc="04090005" w:tentative="1">
      <w:start w:val="1"/>
      <w:numFmt w:val="bullet"/>
      <w:lvlText w:val=""/>
      <w:lvlJc w:val="left"/>
      <w:pPr>
        <w:ind w:left="3520" w:hanging="420"/>
      </w:pPr>
      <w:rPr>
        <w:rFonts w:ascii="Wingdings" w:hAnsi="Wingdings" w:hint="default"/>
      </w:rPr>
    </w:lvl>
    <w:lvl w:ilvl="6" w:tplc="04090001" w:tentative="1">
      <w:start w:val="1"/>
      <w:numFmt w:val="bullet"/>
      <w:lvlText w:val=""/>
      <w:lvlJc w:val="left"/>
      <w:pPr>
        <w:ind w:left="3940" w:hanging="420"/>
      </w:pPr>
      <w:rPr>
        <w:rFonts w:ascii="Wingdings" w:hAnsi="Wingdings" w:hint="default"/>
      </w:rPr>
    </w:lvl>
    <w:lvl w:ilvl="7" w:tplc="04090003" w:tentative="1">
      <w:start w:val="1"/>
      <w:numFmt w:val="bullet"/>
      <w:lvlText w:val=""/>
      <w:lvlJc w:val="left"/>
      <w:pPr>
        <w:ind w:left="4360" w:hanging="420"/>
      </w:pPr>
      <w:rPr>
        <w:rFonts w:ascii="Wingdings" w:hAnsi="Wingdings" w:hint="default"/>
      </w:rPr>
    </w:lvl>
    <w:lvl w:ilvl="8" w:tplc="04090005" w:tentative="1">
      <w:start w:val="1"/>
      <w:numFmt w:val="bullet"/>
      <w:lvlText w:val=""/>
      <w:lvlJc w:val="left"/>
      <w:pPr>
        <w:ind w:left="4780" w:hanging="420"/>
      </w:pPr>
      <w:rPr>
        <w:rFonts w:ascii="Wingdings" w:hAnsi="Wingdings" w:hint="default"/>
      </w:rPr>
    </w:lvl>
  </w:abstractNum>
  <w:abstractNum w:abstractNumId="7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52D45119"/>
    <w:multiLevelType w:val="multilevel"/>
    <w:tmpl w:val="52D4511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53EF420B"/>
    <w:multiLevelType w:val="hybridMultilevel"/>
    <w:tmpl w:val="D2545B3C"/>
    <w:lvl w:ilvl="0" w:tplc="269CB2E6">
      <w:start w:val="1"/>
      <w:numFmt w:val="bullet"/>
      <w:lvlText w:val="-"/>
      <w:lvlJc w:val="left"/>
      <w:pPr>
        <w:ind w:left="1097" w:hanging="420"/>
      </w:pPr>
      <w:rPr>
        <w:rFonts w:ascii="Calibri" w:hAnsi="Calibri" w:hint="default"/>
      </w:rPr>
    </w:lvl>
    <w:lvl w:ilvl="1" w:tplc="04090003">
      <w:start w:val="1"/>
      <w:numFmt w:val="bullet"/>
      <w:lvlText w:val=""/>
      <w:lvlJc w:val="left"/>
      <w:pPr>
        <w:ind w:left="1517" w:hanging="420"/>
      </w:pPr>
      <w:rPr>
        <w:rFonts w:ascii="Wingdings" w:hAnsi="Wingdings" w:hint="default"/>
      </w:rPr>
    </w:lvl>
    <w:lvl w:ilvl="2" w:tplc="04090005" w:tentative="1">
      <w:start w:val="1"/>
      <w:numFmt w:val="bullet"/>
      <w:lvlText w:val=""/>
      <w:lvlJc w:val="left"/>
      <w:pPr>
        <w:ind w:left="1937" w:hanging="420"/>
      </w:pPr>
      <w:rPr>
        <w:rFonts w:ascii="Wingdings" w:hAnsi="Wingdings" w:hint="default"/>
      </w:rPr>
    </w:lvl>
    <w:lvl w:ilvl="3" w:tplc="04090001" w:tentative="1">
      <w:start w:val="1"/>
      <w:numFmt w:val="bullet"/>
      <w:lvlText w:val=""/>
      <w:lvlJc w:val="left"/>
      <w:pPr>
        <w:ind w:left="2357" w:hanging="420"/>
      </w:pPr>
      <w:rPr>
        <w:rFonts w:ascii="Wingdings" w:hAnsi="Wingdings" w:hint="default"/>
      </w:rPr>
    </w:lvl>
    <w:lvl w:ilvl="4" w:tplc="04090003" w:tentative="1">
      <w:start w:val="1"/>
      <w:numFmt w:val="bullet"/>
      <w:lvlText w:val=""/>
      <w:lvlJc w:val="left"/>
      <w:pPr>
        <w:ind w:left="2777" w:hanging="420"/>
      </w:pPr>
      <w:rPr>
        <w:rFonts w:ascii="Wingdings" w:hAnsi="Wingdings" w:hint="default"/>
      </w:rPr>
    </w:lvl>
    <w:lvl w:ilvl="5" w:tplc="04090005" w:tentative="1">
      <w:start w:val="1"/>
      <w:numFmt w:val="bullet"/>
      <w:lvlText w:val=""/>
      <w:lvlJc w:val="left"/>
      <w:pPr>
        <w:ind w:left="3197" w:hanging="420"/>
      </w:pPr>
      <w:rPr>
        <w:rFonts w:ascii="Wingdings" w:hAnsi="Wingdings" w:hint="default"/>
      </w:rPr>
    </w:lvl>
    <w:lvl w:ilvl="6" w:tplc="04090001" w:tentative="1">
      <w:start w:val="1"/>
      <w:numFmt w:val="bullet"/>
      <w:lvlText w:val=""/>
      <w:lvlJc w:val="left"/>
      <w:pPr>
        <w:ind w:left="3617" w:hanging="420"/>
      </w:pPr>
      <w:rPr>
        <w:rFonts w:ascii="Wingdings" w:hAnsi="Wingdings" w:hint="default"/>
      </w:rPr>
    </w:lvl>
    <w:lvl w:ilvl="7" w:tplc="04090003" w:tentative="1">
      <w:start w:val="1"/>
      <w:numFmt w:val="bullet"/>
      <w:lvlText w:val=""/>
      <w:lvlJc w:val="left"/>
      <w:pPr>
        <w:ind w:left="4037" w:hanging="420"/>
      </w:pPr>
      <w:rPr>
        <w:rFonts w:ascii="Wingdings" w:hAnsi="Wingdings" w:hint="default"/>
      </w:rPr>
    </w:lvl>
    <w:lvl w:ilvl="8" w:tplc="04090005" w:tentative="1">
      <w:start w:val="1"/>
      <w:numFmt w:val="bullet"/>
      <w:lvlText w:val=""/>
      <w:lvlJc w:val="left"/>
      <w:pPr>
        <w:ind w:left="4457" w:hanging="420"/>
      </w:pPr>
      <w:rPr>
        <w:rFonts w:ascii="Wingdings" w:hAnsi="Wingdings" w:hint="default"/>
      </w:rPr>
    </w:lvl>
  </w:abstractNum>
  <w:abstractNum w:abstractNumId="82" w15:restartNumberingAfterBreak="0">
    <w:nsid w:val="590723D9"/>
    <w:multiLevelType w:val="hybridMultilevel"/>
    <w:tmpl w:val="EF9617E6"/>
    <w:lvl w:ilvl="0" w:tplc="E17275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5C7710EC"/>
    <w:multiLevelType w:val="hybridMultilevel"/>
    <w:tmpl w:val="E6A868E0"/>
    <w:lvl w:ilvl="0" w:tplc="BDD2C026">
      <w:start w:val="1"/>
      <w:numFmt w:val="bullet"/>
      <w:lvlText w:val="-"/>
      <w:lvlJc w:val="left"/>
      <w:pPr>
        <w:tabs>
          <w:tab w:val="num" w:pos="720"/>
        </w:tabs>
        <w:ind w:left="720" w:hanging="360"/>
      </w:pPr>
      <w:rPr>
        <w:rFonts w:ascii="Times New Roman" w:hAnsi="Times New Roman" w:hint="default"/>
      </w:rPr>
    </w:lvl>
    <w:lvl w:ilvl="1" w:tplc="26A4BF3C">
      <w:numFmt w:val="bullet"/>
      <w:lvlText w:val="-"/>
      <w:lvlJc w:val="left"/>
      <w:pPr>
        <w:tabs>
          <w:tab w:val="num" w:pos="1440"/>
        </w:tabs>
        <w:ind w:left="1440" w:hanging="360"/>
      </w:pPr>
      <w:rPr>
        <w:rFonts w:ascii="Times New Roman" w:hAnsi="Times New Roman" w:hint="default"/>
      </w:rPr>
    </w:lvl>
    <w:lvl w:ilvl="2" w:tplc="0088DC56" w:tentative="1">
      <w:start w:val="1"/>
      <w:numFmt w:val="bullet"/>
      <w:lvlText w:val="-"/>
      <w:lvlJc w:val="left"/>
      <w:pPr>
        <w:tabs>
          <w:tab w:val="num" w:pos="2160"/>
        </w:tabs>
        <w:ind w:left="2160" w:hanging="360"/>
      </w:pPr>
      <w:rPr>
        <w:rFonts w:ascii="Times New Roman" w:hAnsi="Times New Roman" w:hint="default"/>
      </w:rPr>
    </w:lvl>
    <w:lvl w:ilvl="3" w:tplc="6F581F74" w:tentative="1">
      <w:start w:val="1"/>
      <w:numFmt w:val="bullet"/>
      <w:lvlText w:val="-"/>
      <w:lvlJc w:val="left"/>
      <w:pPr>
        <w:tabs>
          <w:tab w:val="num" w:pos="2880"/>
        </w:tabs>
        <w:ind w:left="2880" w:hanging="360"/>
      </w:pPr>
      <w:rPr>
        <w:rFonts w:ascii="Times New Roman" w:hAnsi="Times New Roman" w:hint="default"/>
      </w:rPr>
    </w:lvl>
    <w:lvl w:ilvl="4" w:tplc="F326ADF8" w:tentative="1">
      <w:start w:val="1"/>
      <w:numFmt w:val="bullet"/>
      <w:lvlText w:val="-"/>
      <w:lvlJc w:val="left"/>
      <w:pPr>
        <w:tabs>
          <w:tab w:val="num" w:pos="3600"/>
        </w:tabs>
        <w:ind w:left="3600" w:hanging="360"/>
      </w:pPr>
      <w:rPr>
        <w:rFonts w:ascii="Times New Roman" w:hAnsi="Times New Roman" w:hint="default"/>
      </w:rPr>
    </w:lvl>
    <w:lvl w:ilvl="5" w:tplc="B2B2C986" w:tentative="1">
      <w:start w:val="1"/>
      <w:numFmt w:val="bullet"/>
      <w:lvlText w:val="-"/>
      <w:lvlJc w:val="left"/>
      <w:pPr>
        <w:tabs>
          <w:tab w:val="num" w:pos="4320"/>
        </w:tabs>
        <w:ind w:left="4320" w:hanging="360"/>
      </w:pPr>
      <w:rPr>
        <w:rFonts w:ascii="Times New Roman" w:hAnsi="Times New Roman" w:hint="default"/>
      </w:rPr>
    </w:lvl>
    <w:lvl w:ilvl="6" w:tplc="C7FA6890" w:tentative="1">
      <w:start w:val="1"/>
      <w:numFmt w:val="bullet"/>
      <w:lvlText w:val="-"/>
      <w:lvlJc w:val="left"/>
      <w:pPr>
        <w:tabs>
          <w:tab w:val="num" w:pos="5040"/>
        </w:tabs>
        <w:ind w:left="5040" w:hanging="360"/>
      </w:pPr>
      <w:rPr>
        <w:rFonts w:ascii="Times New Roman" w:hAnsi="Times New Roman" w:hint="default"/>
      </w:rPr>
    </w:lvl>
    <w:lvl w:ilvl="7" w:tplc="FD1EF90E" w:tentative="1">
      <w:start w:val="1"/>
      <w:numFmt w:val="bullet"/>
      <w:lvlText w:val="-"/>
      <w:lvlJc w:val="left"/>
      <w:pPr>
        <w:tabs>
          <w:tab w:val="num" w:pos="5760"/>
        </w:tabs>
        <w:ind w:left="5760" w:hanging="360"/>
      </w:pPr>
      <w:rPr>
        <w:rFonts w:ascii="Times New Roman" w:hAnsi="Times New Roman" w:hint="default"/>
      </w:rPr>
    </w:lvl>
    <w:lvl w:ilvl="8" w:tplc="31283FE6" w:tentative="1">
      <w:start w:val="1"/>
      <w:numFmt w:val="bullet"/>
      <w:lvlText w:val="-"/>
      <w:lvlJc w:val="left"/>
      <w:pPr>
        <w:tabs>
          <w:tab w:val="num" w:pos="6480"/>
        </w:tabs>
        <w:ind w:left="6480" w:hanging="360"/>
      </w:pPr>
      <w:rPr>
        <w:rFonts w:ascii="Times New Roman" w:hAnsi="Times New Roman" w:hint="default"/>
      </w:rPr>
    </w:lvl>
  </w:abstractNum>
  <w:abstractNum w:abstractNumId="84" w15:restartNumberingAfterBreak="0">
    <w:nsid w:val="5CB60658"/>
    <w:multiLevelType w:val="multilevel"/>
    <w:tmpl w:val="5CB606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5F687299"/>
    <w:multiLevelType w:val="hybridMultilevel"/>
    <w:tmpl w:val="4F26EC76"/>
    <w:lvl w:ilvl="0" w:tplc="269CB2E6">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5F772907"/>
    <w:multiLevelType w:val="hybridMultilevel"/>
    <w:tmpl w:val="EF9617E6"/>
    <w:lvl w:ilvl="0" w:tplc="E17275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5FE23C68"/>
    <w:multiLevelType w:val="multilevel"/>
    <w:tmpl w:val="5FE23C68"/>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8" w15:restartNumberingAfterBreak="0">
    <w:nsid w:val="606A1A1E"/>
    <w:multiLevelType w:val="hybridMultilevel"/>
    <w:tmpl w:val="4AE8F7FE"/>
    <w:lvl w:ilvl="0" w:tplc="8554555E">
      <w:start w:val="150"/>
      <w:numFmt w:val="bullet"/>
      <w:lvlText w:val="-"/>
      <w:lvlJc w:val="left"/>
      <w:pPr>
        <w:ind w:left="2420" w:hanging="420"/>
      </w:pPr>
      <w:rPr>
        <w:rFonts w:ascii="Times" w:eastAsia="Batang" w:hAnsi="Times" w:cs="Times" w:hint="default"/>
      </w:rPr>
    </w:lvl>
    <w:lvl w:ilvl="1" w:tplc="04090003" w:tentative="1">
      <w:start w:val="1"/>
      <w:numFmt w:val="bullet"/>
      <w:lvlText w:val=""/>
      <w:lvlJc w:val="left"/>
      <w:pPr>
        <w:ind w:left="2840" w:hanging="420"/>
      </w:pPr>
      <w:rPr>
        <w:rFonts w:ascii="Wingdings" w:hAnsi="Wingdings" w:hint="default"/>
      </w:rPr>
    </w:lvl>
    <w:lvl w:ilvl="2" w:tplc="04090005" w:tentative="1">
      <w:start w:val="1"/>
      <w:numFmt w:val="bullet"/>
      <w:lvlText w:val=""/>
      <w:lvlJc w:val="left"/>
      <w:pPr>
        <w:ind w:left="3260" w:hanging="420"/>
      </w:pPr>
      <w:rPr>
        <w:rFonts w:ascii="Wingdings" w:hAnsi="Wingdings" w:hint="default"/>
      </w:rPr>
    </w:lvl>
    <w:lvl w:ilvl="3" w:tplc="04090001" w:tentative="1">
      <w:start w:val="1"/>
      <w:numFmt w:val="bullet"/>
      <w:lvlText w:val=""/>
      <w:lvlJc w:val="left"/>
      <w:pPr>
        <w:ind w:left="3680" w:hanging="420"/>
      </w:pPr>
      <w:rPr>
        <w:rFonts w:ascii="Wingdings" w:hAnsi="Wingdings" w:hint="default"/>
      </w:rPr>
    </w:lvl>
    <w:lvl w:ilvl="4" w:tplc="04090003" w:tentative="1">
      <w:start w:val="1"/>
      <w:numFmt w:val="bullet"/>
      <w:lvlText w:val=""/>
      <w:lvlJc w:val="left"/>
      <w:pPr>
        <w:ind w:left="4100" w:hanging="420"/>
      </w:pPr>
      <w:rPr>
        <w:rFonts w:ascii="Wingdings" w:hAnsi="Wingdings" w:hint="default"/>
      </w:rPr>
    </w:lvl>
    <w:lvl w:ilvl="5" w:tplc="04090005" w:tentative="1">
      <w:start w:val="1"/>
      <w:numFmt w:val="bullet"/>
      <w:lvlText w:val=""/>
      <w:lvlJc w:val="left"/>
      <w:pPr>
        <w:ind w:left="4520" w:hanging="420"/>
      </w:pPr>
      <w:rPr>
        <w:rFonts w:ascii="Wingdings" w:hAnsi="Wingdings" w:hint="default"/>
      </w:rPr>
    </w:lvl>
    <w:lvl w:ilvl="6" w:tplc="04090001" w:tentative="1">
      <w:start w:val="1"/>
      <w:numFmt w:val="bullet"/>
      <w:lvlText w:val=""/>
      <w:lvlJc w:val="left"/>
      <w:pPr>
        <w:ind w:left="4940" w:hanging="420"/>
      </w:pPr>
      <w:rPr>
        <w:rFonts w:ascii="Wingdings" w:hAnsi="Wingdings" w:hint="default"/>
      </w:rPr>
    </w:lvl>
    <w:lvl w:ilvl="7" w:tplc="04090003" w:tentative="1">
      <w:start w:val="1"/>
      <w:numFmt w:val="bullet"/>
      <w:lvlText w:val=""/>
      <w:lvlJc w:val="left"/>
      <w:pPr>
        <w:ind w:left="5360" w:hanging="420"/>
      </w:pPr>
      <w:rPr>
        <w:rFonts w:ascii="Wingdings" w:hAnsi="Wingdings" w:hint="default"/>
      </w:rPr>
    </w:lvl>
    <w:lvl w:ilvl="8" w:tplc="04090005" w:tentative="1">
      <w:start w:val="1"/>
      <w:numFmt w:val="bullet"/>
      <w:lvlText w:val=""/>
      <w:lvlJc w:val="left"/>
      <w:pPr>
        <w:ind w:left="5780" w:hanging="420"/>
      </w:pPr>
      <w:rPr>
        <w:rFonts w:ascii="Wingdings" w:hAnsi="Wingdings" w:hint="default"/>
      </w:rPr>
    </w:lvl>
  </w:abstractNum>
  <w:abstractNum w:abstractNumId="89" w15:restartNumberingAfterBreak="0">
    <w:nsid w:val="61221C48"/>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0" w15:restartNumberingAfterBreak="0">
    <w:nsid w:val="632375AB"/>
    <w:multiLevelType w:val="hybridMultilevel"/>
    <w:tmpl w:val="1A6E4114"/>
    <w:lvl w:ilvl="0" w:tplc="6276CD74">
      <w:start w:val="1"/>
      <w:numFmt w:val="bullet"/>
      <w:lvlText w:val=""/>
      <w:lvlJc w:val="left"/>
      <w:pPr>
        <w:ind w:left="420" w:hanging="420"/>
      </w:pPr>
      <w:rPr>
        <w:rFonts w:ascii="Wingdings" w:hAnsi="Wingdings" w:hint="default"/>
      </w:rPr>
    </w:lvl>
    <w:lvl w:ilvl="1" w:tplc="6276CD74">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645F6E71"/>
    <w:multiLevelType w:val="hybridMultilevel"/>
    <w:tmpl w:val="83BA0D96"/>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6509483D"/>
    <w:multiLevelType w:val="multilevel"/>
    <w:tmpl w:val="E9086C4E"/>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66744302"/>
    <w:multiLevelType w:val="multilevel"/>
    <w:tmpl w:val="9F6A494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sz w:val="28"/>
        <w:szCs w:val="28"/>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4" w15:restartNumberingAfterBreak="0">
    <w:nsid w:val="67D46DA8"/>
    <w:multiLevelType w:val="hybridMultilevel"/>
    <w:tmpl w:val="248437DC"/>
    <w:lvl w:ilvl="0" w:tplc="63EE3D54">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95" w15:restartNumberingAfterBreak="0">
    <w:nsid w:val="67E33812"/>
    <w:multiLevelType w:val="multilevel"/>
    <w:tmpl w:val="67E33812"/>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687B7FC1"/>
    <w:multiLevelType w:val="multilevel"/>
    <w:tmpl w:val="687B7FC1"/>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97" w15:restartNumberingAfterBreak="0">
    <w:nsid w:val="688C16F4"/>
    <w:multiLevelType w:val="hybridMultilevel"/>
    <w:tmpl w:val="2B329E80"/>
    <w:lvl w:ilvl="0" w:tplc="92BE17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69F05992"/>
    <w:multiLevelType w:val="hybridMultilevel"/>
    <w:tmpl w:val="BE58E8F4"/>
    <w:lvl w:ilvl="0" w:tplc="467C722A">
      <w:start w:val="1"/>
      <w:numFmt w:val="bullet"/>
      <w:lvlText w:val="-"/>
      <w:lvlJc w:val="left"/>
      <w:pPr>
        <w:ind w:left="420" w:hanging="420"/>
      </w:pPr>
      <w:rPr>
        <w:rFonts w:ascii="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15:restartNumberingAfterBreak="0">
    <w:nsid w:val="6D44145B"/>
    <w:multiLevelType w:val="hybridMultilevel"/>
    <w:tmpl w:val="73F601AA"/>
    <w:lvl w:ilvl="0" w:tplc="0414CD7A">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00" w15:restartNumberingAfterBreak="0">
    <w:nsid w:val="6D6C0433"/>
    <w:multiLevelType w:val="multilevel"/>
    <w:tmpl w:val="BB007A00"/>
    <w:lvl w:ilvl="0">
      <w:start w:val="1"/>
      <w:numFmt w:val="decimal"/>
      <w:lvlText w:val="%1."/>
      <w:lvlJc w:val="left"/>
      <w:pPr>
        <w:tabs>
          <w:tab w:val="num" w:pos="425"/>
        </w:tabs>
        <w:ind w:left="425" w:hanging="425"/>
      </w:pPr>
      <w:rPr>
        <w:lang w:val="en-US"/>
      </w:rPr>
    </w:lvl>
    <w:lvl w:ilvl="1">
      <w:start w:val="1"/>
      <w:numFmt w:val="decimal"/>
      <w:lvlText w:val="%1.%2."/>
      <w:lvlJc w:val="left"/>
      <w:pPr>
        <w:tabs>
          <w:tab w:val="num" w:pos="567"/>
        </w:tabs>
        <w:ind w:left="567" w:hanging="567"/>
      </w:pPr>
      <w:rPr>
        <w:sz w:val="28"/>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102" w15:restartNumberingAfterBreak="0">
    <w:nsid w:val="736D6E2A"/>
    <w:multiLevelType w:val="multilevel"/>
    <w:tmpl w:val="736D6E2A"/>
    <w:lvl w:ilvl="0">
      <w:start w:val="1"/>
      <w:numFmt w:val="decimal"/>
      <w:pStyle w:val="21"/>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3" w15:restartNumberingAfterBreak="0">
    <w:nsid w:val="73A25F63"/>
    <w:multiLevelType w:val="multilevel"/>
    <w:tmpl w:val="73A25F63"/>
    <w:lvl w:ilvl="0">
      <w:start w:val="150"/>
      <w:numFmt w:val="bullet"/>
      <w:lvlText w:val="-"/>
      <w:lvlJc w:val="left"/>
      <w:pPr>
        <w:ind w:left="840" w:hanging="420"/>
      </w:pPr>
      <w:rPr>
        <w:rFonts w:ascii="Times" w:eastAsia="Batang" w:hAnsi="Times" w:cs="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4"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73DD4039"/>
    <w:multiLevelType w:val="hybridMultilevel"/>
    <w:tmpl w:val="2DE0336E"/>
    <w:lvl w:ilvl="0" w:tplc="2028E602">
      <w:start w:val="1"/>
      <w:numFmt w:val="bullet"/>
      <w:lvlText w:val=""/>
      <w:lvlJc w:val="left"/>
      <w:pPr>
        <w:ind w:left="860" w:hanging="440"/>
      </w:pPr>
      <w:rPr>
        <w:rFonts w:ascii="Wingdings" w:hAnsi="Wingdings" w:hint="default"/>
      </w:rPr>
    </w:lvl>
    <w:lvl w:ilvl="1" w:tplc="0409000B">
      <w:start w:val="1"/>
      <w:numFmt w:val="bullet"/>
      <w:lvlText w:val=""/>
      <w:lvlJc w:val="left"/>
      <w:pPr>
        <w:ind w:left="1300" w:hanging="440"/>
      </w:pPr>
      <w:rPr>
        <w:rFonts w:ascii="Wingdings" w:hAnsi="Wingdings" w:hint="default"/>
      </w:rPr>
    </w:lvl>
    <w:lvl w:ilvl="2" w:tplc="0409000D"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B" w:tentative="1">
      <w:start w:val="1"/>
      <w:numFmt w:val="bullet"/>
      <w:lvlText w:val=""/>
      <w:lvlJc w:val="left"/>
      <w:pPr>
        <w:ind w:left="2620" w:hanging="440"/>
      </w:pPr>
      <w:rPr>
        <w:rFonts w:ascii="Wingdings" w:hAnsi="Wingdings" w:hint="default"/>
      </w:rPr>
    </w:lvl>
    <w:lvl w:ilvl="5" w:tplc="0409000D"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B" w:tentative="1">
      <w:start w:val="1"/>
      <w:numFmt w:val="bullet"/>
      <w:lvlText w:val=""/>
      <w:lvlJc w:val="left"/>
      <w:pPr>
        <w:ind w:left="3940" w:hanging="440"/>
      </w:pPr>
      <w:rPr>
        <w:rFonts w:ascii="Wingdings" w:hAnsi="Wingdings" w:hint="default"/>
      </w:rPr>
    </w:lvl>
    <w:lvl w:ilvl="8" w:tplc="0409000D" w:tentative="1">
      <w:start w:val="1"/>
      <w:numFmt w:val="bullet"/>
      <w:lvlText w:val=""/>
      <w:lvlJc w:val="left"/>
      <w:pPr>
        <w:ind w:left="4380" w:hanging="440"/>
      </w:pPr>
      <w:rPr>
        <w:rFonts w:ascii="Wingdings" w:hAnsi="Wingdings" w:hint="default"/>
      </w:rPr>
    </w:lvl>
  </w:abstractNum>
  <w:abstractNum w:abstractNumId="106" w15:restartNumberingAfterBreak="0">
    <w:nsid w:val="74A40752"/>
    <w:multiLevelType w:val="multilevel"/>
    <w:tmpl w:val="74A4075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7" w15:restartNumberingAfterBreak="0">
    <w:nsid w:val="7673699D"/>
    <w:multiLevelType w:val="multilevel"/>
    <w:tmpl w:val="7673699D"/>
    <w:lvl w:ilvl="0">
      <w:start w:val="1"/>
      <w:numFmt w:val="bullet"/>
      <w:lvlText w:val="-"/>
      <w:lvlJc w:val="left"/>
      <w:pPr>
        <w:tabs>
          <w:tab w:val="left" w:pos="720"/>
        </w:tabs>
        <w:ind w:left="720" w:hanging="360"/>
      </w:pPr>
      <w:rPr>
        <w:rFonts w:ascii="Times" w:hAnsi="Times" w:hint="default"/>
      </w:rPr>
    </w:lvl>
    <w:lvl w:ilvl="1">
      <w:start w:val="1"/>
      <w:numFmt w:val="bullet"/>
      <w:lvlText w:val="-"/>
      <w:lvlJc w:val="left"/>
      <w:pPr>
        <w:tabs>
          <w:tab w:val="left" w:pos="1440"/>
        </w:tabs>
        <w:ind w:left="1440" w:hanging="360"/>
      </w:pPr>
      <w:rPr>
        <w:rFonts w:ascii="Times" w:hAnsi="Times" w:hint="default"/>
      </w:rPr>
    </w:lvl>
    <w:lvl w:ilvl="2">
      <w:start w:val="1"/>
      <w:numFmt w:val="bullet"/>
      <w:lvlText w:val="-"/>
      <w:lvlJc w:val="left"/>
      <w:pPr>
        <w:tabs>
          <w:tab w:val="left" w:pos="2160"/>
        </w:tabs>
        <w:ind w:left="2160" w:hanging="360"/>
      </w:pPr>
      <w:rPr>
        <w:rFonts w:ascii="Times" w:hAnsi="Times" w:hint="default"/>
      </w:rPr>
    </w:lvl>
    <w:lvl w:ilvl="3">
      <w:start w:val="1"/>
      <w:numFmt w:val="bullet"/>
      <w:lvlText w:val="-"/>
      <w:lvlJc w:val="left"/>
      <w:pPr>
        <w:tabs>
          <w:tab w:val="left" w:pos="2880"/>
        </w:tabs>
        <w:ind w:left="2880" w:hanging="360"/>
      </w:pPr>
      <w:rPr>
        <w:rFonts w:ascii="Times" w:hAnsi="Times" w:hint="default"/>
      </w:rPr>
    </w:lvl>
    <w:lvl w:ilvl="4">
      <w:start w:val="1"/>
      <w:numFmt w:val="bullet"/>
      <w:lvlText w:val="-"/>
      <w:lvlJc w:val="left"/>
      <w:pPr>
        <w:tabs>
          <w:tab w:val="left" w:pos="3600"/>
        </w:tabs>
        <w:ind w:left="3600" w:hanging="360"/>
      </w:pPr>
      <w:rPr>
        <w:rFonts w:ascii="Times" w:hAnsi="Times" w:hint="default"/>
      </w:rPr>
    </w:lvl>
    <w:lvl w:ilvl="5">
      <w:start w:val="1"/>
      <w:numFmt w:val="bullet"/>
      <w:lvlText w:val="-"/>
      <w:lvlJc w:val="left"/>
      <w:pPr>
        <w:tabs>
          <w:tab w:val="left" w:pos="4320"/>
        </w:tabs>
        <w:ind w:left="4320" w:hanging="360"/>
      </w:pPr>
      <w:rPr>
        <w:rFonts w:ascii="Times" w:hAnsi="Times" w:hint="default"/>
      </w:rPr>
    </w:lvl>
    <w:lvl w:ilvl="6">
      <w:start w:val="1"/>
      <w:numFmt w:val="bullet"/>
      <w:lvlText w:val="-"/>
      <w:lvlJc w:val="left"/>
      <w:pPr>
        <w:tabs>
          <w:tab w:val="left" w:pos="5040"/>
        </w:tabs>
        <w:ind w:left="5040" w:hanging="360"/>
      </w:pPr>
      <w:rPr>
        <w:rFonts w:ascii="Times" w:hAnsi="Times" w:hint="default"/>
      </w:rPr>
    </w:lvl>
    <w:lvl w:ilvl="7">
      <w:start w:val="1"/>
      <w:numFmt w:val="bullet"/>
      <w:lvlText w:val="-"/>
      <w:lvlJc w:val="left"/>
      <w:pPr>
        <w:tabs>
          <w:tab w:val="left" w:pos="5760"/>
        </w:tabs>
        <w:ind w:left="5760" w:hanging="360"/>
      </w:pPr>
      <w:rPr>
        <w:rFonts w:ascii="Times" w:hAnsi="Times" w:hint="default"/>
      </w:rPr>
    </w:lvl>
    <w:lvl w:ilvl="8">
      <w:start w:val="1"/>
      <w:numFmt w:val="bullet"/>
      <w:lvlText w:val="-"/>
      <w:lvlJc w:val="left"/>
      <w:pPr>
        <w:tabs>
          <w:tab w:val="left" w:pos="6480"/>
        </w:tabs>
        <w:ind w:left="6480" w:hanging="360"/>
      </w:pPr>
      <w:rPr>
        <w:rFonts w:ascii="Times" w:hAnsi="Times" w:hint="default"/>
      </w:rPr>
    </w:lvl>
  </w:abstractNum>
  <w:abstractNum w:abstractNumId="108" w15:restartNumberingAfterBreak="0">
    <w:nsid w:val="780F1D79"/>
    <w:multiLevelType w:val="hybridMultilevel"/>
    <w:tmpl w:val="B8C4E4C4"/>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9" w15:restartNumberingAfterBreak="0">
    <w:nsid w:val="7A0C7179"/>
    <w:multiLevelType w:val="multilevel"/>
    <w:tmpl w:val="7A0C71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7B4D0E68"/>
    <w:multiLevelType w:val="hybridMultilevel"/>
    <w:tmpl w:val="40101420"/>
    <w:lvl w:ilvl="0" w:tplc="40EC02E4">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7C68704B"/>
    <w:multiLevelType w:val="multilevel"/>
    <w:tmpl w:val="840A11C8"/>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2" w15:restartNumberingAfterBreak="0">
    <w:nsid w:val="7EBE13F6"/>
    <w:multiLevelType w:val="hybridMultilevel"/>
    <w:tmpl w:val="DBC00C5A"/>
    <w:lvl w:ilvl="0" w:tplc="040B0001">
      <w:start w:val="1"/>
      <w:numFmt w:val="bullet"/>
      <w:lvlText w:val=""/>
      <w:lvlJc w:val="left"/>
      <w:pPr>
        <w:ind w:left="1519" w:hanging="360"/>
      </w:pPr>
      <w:rPr>
        <w:rFonts w:ascii="Symbol" w:hAnsi="Symbol" w:hint="default"/>
      </w:rPr>
    </w:lvl>
    <w:lvl w:ilvl="1" w:tplc="040B0003" w:tentative="1">
      <w:start w:val="1"/>
      <w:numFmt w:val="bullet"/>
      <w:lvlText w:val="o"/>
      <w:lvlJc w:val="left"/>
      <w:pPr>
        <w:ind w:left="2239" w:hanging="360"/>
      </w:pPr>
      <w:rPr>
        <w:rFonts w:ascii="Courier New" w:hAnsi="Courier New" w:cs="Courier New" w:hint="default"/>
      </w:rPr>
    </w:lvl>
    <w:lvl w:ilvl="2" w:tplc="040B0005" w:tentative="1">
      <w:start w:val="1"/>
      <w:numFmt w:val="bullet"/>
      <w:lvlText w:val=""/>
      <w:lvlJc w:val="left"/>
      <w:pPr>
        <w:ind w:left="2959" w:hanging="360"/>
      </w:pPr>
      <w:rPr>
        <w:rFonts w:ascii="Wingdings" w:hAnsi="Wingdings" w:hint="default"/>
      </w:rPr>
    </w:lvl>
    <w:lvl w:ilvl="3" w:tplc="040B0001" w:tentative="1">
      <w:start w:val="1"/>
      <w:numFmt w:val="bullet"/>
      <w:lvlText w:val=""/>
      <w:lvlJc w:val="left"/>
      <w:pPr>
        <w:ind w:left="3679" w:hanging="360"/>
      </w:pPr>
      <w:rPr>
        <w:rFonts w:ascii="Symbol" w:hAnsi="Symbol" w:hint="default"/>
      </w:rPr>
    </w:lvl>
    <w:lvl w:ilvl="4" w:tplc="040B0003" w:tentative="1">
      <w:start w:val="1"/>
      <w:numFmt w:val="bullet"/>
      <w:lvlText w:val="o"/>
      <w:lvlJc w:val="left"/>
      <w:pPr>
        <w:ind w:left="4399" w:hanging="360"/>
      </w:pPr>
      <w:rPr>
        <w:rFonts w:ascii="Courier New" w:hAnsi="Courier New" w:cs="Courier New" w:hint="default"/>
      </w:rPr>
    </w:lvl>
    <w:lvl w:ilvl="5" w:tplc="040B0005" w:tentative="1">
      <w:start w:val="1"/>
      <w:numFmt w:val="bullet"/>
      <w:lvlText w:val=""/>
      <w:lvlJc w:val="left"/>
      <w:pPr>
        <w:ind w:left="5119" w:hanging="360"/>
      </w:pPr>
      <w:rPr>
        <w:rFonts w:ascii="Wingdings" w:hAnsi="Wingdings" w:hint="default"/>
      </w:rPr>
    </w:lvl>
    <w:lvl w:ilvl="6" w:tplc="040B0001" w:tentative="1">
      <w:start w:val="1"/>
      <w:numFmt w:val="bullet"/>
      <w:lvlText w:val=""/>
      <w:lvlJc w:val="left"/>
      <w:pPr>
        <w:ind w:left="5839" w:hanging="360"/>
      </w:pPr>
      <w:rPr>
        <w:rFonts w:ascii="Symbol" w:hAnsi="Symbol" w:hint="default"/>
      </w:rPr>
    </w:lvl>
    <w:lvl w:ilvl="7" w:tplc="040B0003" w:tentative="1">
      <w:start w:val="1"/>
      <w:numFmt w:val="bullet"/>
      <w:lvlText w:val="o"/>
      <w:lvlJc w:val="left"/>
      <w:pPr>
        <w:ind w:left="6559" w:hanging="360"/>
      </w:pPr>
      <w:rPr>
        <w:rFonts w:ascii="Courier New" w:hAnsi="Courier New" w:cs="Courier New" w:hint="default"/>
      </w:rPr>
    </w:lvl>
    <w:lvl w:ilvl="8" w:tplc="040B0005" w:tentative="1">
      <w:start w:val="1"/>
      <w:numFmt w:val="bullet"/>
      <w:lvlText w:val=""/>
      <w:lvlJc w:val="left"/>
      <w:pPr>
        <w:ind w:left="7279" w:hanging="360"/>
      </w:pPr>
      <w:rPr>
        <w:rFonts w:ascii="Wingdings" w:hAnsi="Wingdings" w:hint="default"/>
      </w:rPr>
    </w:lvl>
  </w:abstractNum>
  <w:num w:numId="1" w16cid:durableId="527959484">
    <w:abstractNumId w:val="79"/>
  </w:num>
  <w:num w:numId="2" w16cid:durableId="1959557853">
    <w:abstractNumId w:val="102"/>
  </w:num>
  <w:num w:numId="3" w16cid:durableId="1434521599">
    <w:abstractNumId w:val="61"/>
  </w:num>
  <w:num w:numId="4" w16cid:durableId="71125890">
    <w:abstractNumId w:val="68"/>
  </w:num>
  <w:num w:numId="5" w16cid:durableId="1060637296">
    <w:abstractNumId w:val="100"/>
  </w:num>
  <w:num w:numId="6" w16cid:durableId="690883461">
    <w:abstractNumId w:val="54"/>
  </w:num>
  <w:num w:numId="7" w16cid:durableId="835997399">
    <w:abstractNumId w:val="104"/>
  </w:num>
  <w:num w:numId="8" w16cid:durableId="1520048073">
    <w:abstractNumId w:val="101"/>
  </w:num>
  <w:num w:numId="9" w16cid:durableId="2056153043">
    <w:abstractNumId w:val="11"/>
  </w:num>
  <w:num w:numId="10" w16cid:durableId="2012638360">
    <w:abstractNumId w:val="9"/>
  </w:num>
  <w:num w:numId="11" w16cid:durableId="857427469">
    <w:abstractNumId w:val="8"/>
  </w:num>
  <w:num w:numId="12" w16cid:durableId="480386882">
    <w:abstractNumId w:val="7"/>
  </w:num>
  <w:num w:numId="13" w16cid:durableId="284581768">
    <w:abstractNumId w:val="6"/>
  </w:num>
  <w:num w:numId="14" w16cid:durableId="248001587">
    <w:abstractNumId w:val="10"/>
  </w:num>
  <w:num w:numId="15" w16cid:durableId="1868249283">
    <w:abstractNumId w:val="5"/>
  </w:num>
  <w:num w:numId="16" w16cid:durableId="1079403897">
    <w:abstractNumId w:val="4"/>
  </w:num>
  <w:num w:numId="17" w16cid:durableId="124200299">
    <w:abstractNumId w:val="3"/>
  </w:num>
  <w:num w:numId="18" w16cid:durableId="1696074624">
    <w:abstractNumId w:val="2"/>
  </w:num>
  <w:num w:numId="19" w16cid:durableId="1094789460">
    <w:abstractNumId w:val="13"/>
  </w:num>
  <w:num w:numId="20" w16cid:durableId="161045936">
    <w:abstractNumId w:val="93"/>
  </w:num>
  <w:num w:numId="21" w16cid:durableId="1938710138">
    <w:abstractNumId w:val="60"/>
  </w:num>
  <w:num w:numId="22" w16cid:durableId="1030760049">
    <w:abstractNumId w:val="92"/>
  </w:num>
  <w:num w:numId="23" w16cid:durableId="849221696">
    <w:abstractNumId w:val="53"/>
  </w:num>
  <w:num w:numId="24" w16cid:durableId="194118973">
    <w:abstractNumId w:val="52"/>
  </w:num>
  <w:num w:numId="25" w16cid:durableId="1104426043">
    <w:abstractNumId w:val="33"/>
  </w:num>
  <w:num w:numId="26" w16cid:durableId="1788960922">
    <w:abstractNumId w:val="36"/>
  </w:num>
  <w:num w:numId="27" w16cid:durableId="958755089">
    <w:abstractNumId w:val="109"/>
  </w:num>
  <w:num w:numId="28" w16cid:durableId="78407278">
    <w:abstractNumId w:val="107"/>
  </w:num>
  <w:num w:numId="29" w16cid:durableId="2019890525">
    <w:abstractNumId w:val="89"/>
  </w:num>
  <w:num w:numId="30" w16cid:durableId="738601121">
    <w:abstractNumId w:val="106"/>
  </w:num>
  <w:num w:numId="31" w16cid:durableId="2018772442">
    <w:abstractNumId w:val="18"/>
  </w:num>
  <w:num w:numId="32" w16cid:durableId="889002502">
    <w:abstractNumId w:val="41"/>
  </w:num>
  <w:num w:numId="33" w16cid:durableId="734358843">
    <w:abstractNumId w:val="49"/>
  </w:num>
  <w:num w:numId="34" w16cid:durableId="1020280371">
    <w:abstractNumId w:val="26"/>
  </w:num>
  <w:num w:numId="35" w16cid:durableId="1825659123">
    <w:abstractNumId w:val="99"/>
  </w:num>
  <w:num w:numId="36" w16cid:durableId="1844279581">
    <w:abstractNumId w:val="69"/>
  </w:num>
  <w:num w:numId="37" w16cid:durableId="435179762">
    <w:abstractNumId w:val="97"/>
  </w:num>
  <w:num w:numId="38" w16cid:durableId="713116051">
    <w:abstractNumId w:val="74"/>
  </w:num>
  <w:num w:numId="39" w16cid:durableId="275790996">
    <w:abstractNumId w:val="32"/>
  </w:num>
  <w:num w:numId="40" w16cid:durableId="305739141">
    <w:abstractNumId w:val="82"/>
  </w:num>
  <w:num w:numId="41" w16cid:durableId="312491497">
    <w:abstractNumId w:val="46"/>
  </w:num>
  <w:num w:numId="42" w16cid:durableId="683438339">
    <w:abstractNumId w:val="14"/>
  </w:num>
  <w:num w:numId="43" w16cid:durableId="89618963">
    <w:abstractNumId w:val="38"/>
  </w:num>
  <w:num w:numId="44" w16cid:durableId="860779185">
    <w:abstractNumId w:val="22"/>
  </w:num>
  <w:num w:numId="45" w16cid:durableId="1890651642">
    <w:abstractNumId w:val="103"/>
  </w:num>
  <w:num w:numId="46" w16cid:durableId="1344357052">
    <w:abstractNumId w:val="57"/>
  </w:num>
  <w:num w:numId="47" w16cid:durableId="1562711236">
    <w:abstractNumId w:val="44"/>
  </w:num>
  <w:num w:numId="48" w16cid:durableId="1714692483">
    <w:abstractNumId w:val="56"/>
  </w:num>
  <w:num w:numId="49" w16cid:durableId="1090197410">
    <w:abstractNumId w:val="12"/>
  </w:num>
  <w:num w:numId="50" w16cid:durableId="1952668248">
    <w:abstractNumId w:val="16"/>
  </w:num>
  <w:num w:numId="51" w16cid:durableId="860750610">
    <w:abstractNumId w:val="76"/>
  </w:num>
  <w:num w:numId="52" w16cid:durableId="709497091">
    <w:abstractNumId w:val="95"/>
  </w:num>
  <w:num w:numId="53" w16cid:durableId="2146197399">
    <w:abstractNumId w:val="94"/>
  </w:num>
  <w:num w:numId="54" w16cid:durableId="753163399">
    <w:abstractNumId w:val="78"/>
  </w:num>
  <w:num w:numId="55" w16cid:durableId="350839836">
    <w:abstractNumId w:val="65"/>
  </w:num>
  <w:num w:numId="56" w16cid:durableId="700670320">
    <w:abstractNumId w:val="25"/>
  </w:num>
  <w:num w:numId="57" w16cid:durableId="1545865759">
    <w:abstractNumId w:val="50"/>
  </w:num>
  <w:num w:numId="58" w16cid:durableId="662902549">
    <w:abstractNumId w:val="45"/>
  </w:num>
  <w:num w:numId="59" w16cid:durableId="1818918820">
    <w:abstractNumId w:val="86"/>
  </w:num>
  <w:num w:numId="60" w16cid:durableId="866211961">
    <w:abstractNumId w:val="21"/>
  </w:num>
  <w:num w:numId="61" w16cid:durableId="1524782195">
    <w:abstractNumId w:val="40"/>
  </w:num>
  <w:num w:numId="62" w16cid:durableId="1612669503">
    <w:abstractNumId w:val="81"/>
  </w:num>
  <w:num w:numId="63" w16cid:durableId="609820952">
    <w:abstractNumId w:val="34"/>
  </w:num>
  <w:num w:numId="64" w16cid:durableId="874736449">
    <w:abstractNumId w:val="111"/>
  </w:num>
  <w:num w:numId="65" w16cid:durableId="863178527">
    <w:abstractNumId w:val="66"/>
  </w:num>
  <w:num w:numId="66" w16cid:durableId="2123453100">
    <w:abstractNumId w:val="17"/>
  </w:num>
  <w:num w:numId="67" w16cid:durableId="294025546">
    <w:abstractNumId w:val="48"/>
  </w:num>
  <w:num w:numId="68" w16cid:durableId="652562955">
    <w:abstractNumId w:val="35"/>
  </w:num>
  <w:num w:numId="69" w16cid:durableId="693261892">
    <w:abstractNumId w:val="23"/>
  </w:num>
  <w:num w:numId="70" w16cid:durableId="451174180">
    <w:abstractNumId w:val="27"/>
  </w:num>
  <w:num w:numId="71" w16cid:durableId="76905983">
    <w:abstractNumId w:val="20"/>
  </w:num>
  <w:num w:numId="72" w16cid:durableId="102071231">
    <w:abstractNumId w:val="63"/>
  </w:num>
  <w:num w:numId="73" w16cid:durableId="580218247">
    <w:abstractNumId w:val="29"/>
  </w:num>
  <w:num w:numId="74" w16cid:durableId="952050777">
    <w:abstractNumId w:val="24"/>
  </w:num>
  <w:num w:numId="75" w16cid:durableId="350956076">
    <w:abstractNumId w:val="31"/>
  </w:num>
  <w:num w:numId="76" w16cid:durableId="1977684762">
    <w:abstractNumId w:val="90"/>
  </w:num>
  <w:num w:numId="77" w16cid:durableId="336886828">
    <w:abstractNumId w:val="110"/>
  </w:num>
  <w:num w:numId="78" w16cid:durableId="645820787">
    <w:abstractNumId w:val="43"/>
  </w:num>
  <w:num w:numId="79" w16cid:durableId="1391610133">
    <w:abstractNumId w:val="105"/>
  </w:num>
  <w:num w:numId="80" w16cid:durableId="311839311">
    <w:abstractNumId w:val="39"/>
  </w:num>
  <w:num w:numId="81" w16cid:durableId="862547947">
    <w:abstractNumId w:val="87"/>
  </w:num>
  <w:num w:numId="82" w16cid:durableId="23679776">
    <w:abstractNumId w:val="72"/>
  </w:num>
  <w:num w:numId="83" w16cid:durableId="2078941976">
    <w:abstractNumId w:val="19"/>
  </w:num>
  <w:num w:numId="84" w16cid:durableId="325523128">
    <w:abstractNumId w:val="98"/>
  </w:num>
  <w:num w:numId="85" w16cid:durableId="623467008">
    <w:abstractNumId w:val="42"/>
  </w:num>
  <w:num w:numId="86" w16cid:durableId="1182819081">
    <w:abstractNumId w:val="91"/>
  </w:num>
  <w:num w:numId="87" w16cid:durableId="1775830344">
    <w:abstractNumId w:val="15"/>
  </w:num>
  <w:num w:numId="88" w16cid:durableId="1194074708">
    <w:abstractNumId w:val="64"/>
  </w:num>
  <w:num w:numId="89" w16cid:durableId="294213391">
    <w:abstractNumId w:val="71"/>
  </w:num>
  <w:num w:numId="90" w16cid:durableId="1330597478">
    <w:abstractNumId w:val="30"/>
  </w:num>
  <w:num w:numId="91" w16cid:durableId="866218929">
    <w:abstractNumId w:val="55"/>
  </w:num>
  <w:num w:numId="92" w16cid:durableId="773011424">
    <w:abstractNumId w:val="112"/>
  </w:num>
  <w:num w:numId="93" w16cid:durableId="1400009868">
    <w:abstractNumId w:val="67"/>
  </w:num>
  <w:num w:numId="94" w16cid:durableId="1784030627">
    <w:abstractNumId w:val="59"/>
  </w:num>
  <w:num w:numId="95" w16cid:durableId="1234926668">
    <w:abstractNumId w:val="73"/>
  </w:num>
  <w:num w:numId="96" w16cid:durableId="467479034">
    <w:abstractNumId w:val="28"/>
  </w:num>
  <w:num w:numId="97" w16cid:durableId="603805363">
    <w:abstractNumId w:val="47"/>
  </w:num>
  <w:num w:numId="98" w16cid:durableId="1412504109">
    <w:abstractNumId w:val="77"/>
  </w:num>
  <w:num w:numId="99" w16cid:durableId="1348866465">
    <w:abstractNumId w:val="51"/>
  </w:num>
  <w:num w:numId="100" w16cid:durableId="152651241">
    <w:abstractNumId w:val="58"/>
  </w:num>
  <w:num w:numId="101" w16cid:durableId="1343437863">
    <w:abstractNumId w:val="75"/>
  </w:num>
  <w:num w:numId="102" w16cid:durableId="484971595">
    <w:abstractNumId w:val="83"/>
  </w:num>
  <w:num w:numId="103" w16cid:durableId="1793281332">
    <w:abstractNumId w:val="70"/>
  </w:num>
  <w:num w:numId="104" w16cid:durableId="1954702152">
    <w:abstractNumId w:val="96"/>
  </w:num>
  <w:num w:numId="105" w16cid:durableId="1425615600">
    <w:abstractNumId w:val="62"/>
  </w:num>
  <w:num w:numId="106" w16cid:durableId="615452176">
    <w:abstractNumId w:val="1"/>
  </w:num>
  <w:num w:numId="107" w16cid:durableId="1903632710">
    <w:abstractNumId w:val="80"/>
  </w:num>
  <w:num w:numId="108" w16cid:durableId="1718384633">
    <w:abstractNumId w:val="0"/>
  </w:num>
  <w:num w:numId="109" w16cid:durableId="284770603">
    <w:abstractNumId w:val="88"/>
  </w:num>
  <w:num w:numId="110" w16cid:durableId="644433449">
    <w:abstractNumId w:val="108"/>
  </w:num>
  <w:num w:numId="111" w16cid:durableId="1874338817">
    <w:abstractNumId w:val="84"/>
  </w:num>
  <w:num w:numId="112" w16cid:durableId="1753697191">
    <w:abstractNumId w:val="37"/>
  </w:num>
  <w:num w:numId="113" w16cid:durableId="91825810">
    <w:abstractNumId w:val="85"/>
  </w:num>
  <w:numIdMacAtCleanup w:val="10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s>
  <w:rsids>
    <w:rsidRoot w:val="00B87FBC"/>
    <w:rsid w:val="00000068"/>
    <w:rsid w:val="00000151"/>
    <w:rsid w:val="000002CF"/>
    <w:rsid w:val="000004CF"/>
    <w:rsid w:val="000005C3"/>
    <w:rsid w:val="0000069E"/>
    <w:rsid w:val="00000750"/>
    <w:rsid w:val="0000089F"/>
    <w:rsid w:val="000008C3"/>
    <w:rsid w:val="0000090B"/>
    <w:rsid w:val="00000B27"/>
    <w:rsid w:val="00000B42"/>
    <w:rsid w:val="00000DB8"/>
    <w:rsid w:val="00001070"/>
    <w:rsid w:val="00001285"/>
    <w:rsid w:val="00001291"/>
    <w:rsid w:val="00001372"/>
    <w:rsid w:val="00001876"/>
    <w:rsid w:val="00001A85"/>
    <w:rsid w:val="00001B82"/>
    <w:rsid w:val="00001B8B"/>
    <w:rsid w:val="00001DC4"/>
    <w:rsid w:val="00002134"/>
    <w:rsid w:val="000022E8"/>
    <w:rsid w:val="00002341"/>
    <w:rsid w:val="0000235F"/>
    <w:rsid w:val="00002463"/>
    <w:rsid w:val="000024E0"/>
    <w:rsid w:val="0000259C"/>
    <w:rsid w:val="000025B0"/>
    <w:rsid w:val="000027C6"/>
    <w:rsid w:val="00002B5E"/>
    <w:rsid w:val="00002E1F"/>
    <w:rsid w:val="00002E82"/>
    <w:rsid w:val="0000314A"/>
    <w:rsid w:val="000033AE"/>
    <w:rsid w:val="00003650"/>
    <w:rsid w:val="0000369D"/>
    <w:rsid w:val="000036F0"/>
    <w:rsid w:val="0000382E"/>
    <w:rsid w:val="00003886"/>
    <w:rsid w:val="00003AC5"/>
    <w:rsid w:val="00003B66"/>
    <w:rsid w:val="00003C0A"/>
    <w:rsid w:val="00003E83"/>
    <w:rsid w:val="0000410D"/>
    <w:rsid w:val="0000416C"/>
    <w:rsid w:val="000042C4"/>
    <w:rsid w:val="000044D9"/>
    <w:rsid w:val="000045B4"/>
    <w:rsid w:val="0000460A"/>
    <w:rsid w:val="00004707"/>
    <w:rsid w:val="00004806"/>
    <w:rsid w:val="00004924"/>
    <w:rsid w:val="000049FC"/>
    <w:rsid w:val="00004D1B"/>
    <w:rsid w:val="00004F37"/>
    <w:rsid w:val="00004F43"/>
    <w:rsid w:val="00004F59"/>
    <w:rsid w:val="00005012"/>
    <w:rsid w:val="0000502C"/>
    <w:rsid w:val="0000539E"/>
    <w:rsid w:val="000054C0"/>
    <w:rsid w:val="0000587F"/>
    <w:rsid w:val="00005909"/>
    <w:rsid w:val="000059F9"/>
    <w:rsid w:val="00005B8D"/>
    <w:rsid w:val="00005BA0"/>
    <w:rsid w:val="00005BF0"/>
    <w:rsid w:val="00005C84"/>
    <w:rsid w:val="00005DE0"/>
    <w:rsid w:val="000060C1"/>
    <w:rsid w:val="000062BD"/>
    <w:rsid w:val="000063A7"/>
    <w:rsid w:val="000065F8"/>
    <w:rsid w:val="000068CB"/>
    <w:rsid w:val="00006913"/>
    <w:rsid w:val="0000694F"/>
    <w:rsid w:val="00006BAD"/>
    <w:rsid w:val="00006C67"/>
    <w:rsid w:val="00006D90"/>
    <w:rsid w:val="00006DBB"/>
    <w:rsid w:val="0000709F"/>
    <w:rsid w:val="0000726A"/>
    <w:rsid w:val="000072DD"/>
    <w:rsid w:val="00007373"/>
    <w:rsid w:val="0000739E"/>
    <w:rsid w:val="000075E2"/>
    <w:rsid w:val="00007B5D"/>
    <w:rsid w:val="00007BEE"/>
    <w:rsid w:val="00007C70"/>
    <w:rsid w:val="00007D0F"/>
    <w:rsid w:val="00007E01"/>
    <w:rsid w:val="00007F00"/>
    <w:rsid w:val="00007F13"/>
    <w:rsid w:val="00010368"/>
    <w:rsid w:val="00010400"/>
    <w:rsid w:val="00010550"/>
    <w:rsid w:val="0001068D"/>
    <w:rsid w:val="00010791"/>
    <w:rsid w:val="00010894"/>
    <w:rsid w:val="00010A69"/>
    <w:rsid w:val="00010AB6"/>
    <w:rsid w:val="00010B9A"/>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25F"/>
    <w:rsid w:val="00012414"/>
    <w:rsid w:val="000124C4"/>
    <w:rsid w:val="00012581"/>
    <w:rsid w:val="000125F2"/>
    <w:rsid w:val="000125F3"/>
    <w:rsid w:val="000125F4"/>
    <w:rsid w:val="000126D5"/>
    <w:rsid w:val="000126F3"/>
    <w:rsid w:val="000127E8"/>
    <w:rsid w:val="00012ACB"/>
    <w:rsid w:val="00012CF7"/>
    <w:rsid w:val="00012EF5"/>
    <w:rsid w:val="00012F48"/>
    <w:rsid w:val="00012F61"/>
    <w:rsid w:val="00012FA9"/>
    <w:rsid w:val="00013072"/>
    <w:rsid w:val="00013138"/>
    <w:rsid w:val="000132C3"/>
    <w:rsid w:val="00013473"/>
    <w:rsid w:val="000137AA"/>
    <w:rsid w:val="000137B2"/>
    <w:rsid w:val="000137C9"/>
    <w:rsid w:val="000137E3"/>
    <w:rsid w:val="000137E6"/>
    <w:rsid w:val="00013860"/>
    <w:rsid w:val="00013BF9"/>
    <w:rsid w:val="00013CB8"/>
    <w:rsid w:val="00013D49"/>
    <w:rsid w:val="00013E05"/>
    <w:rsid w:val="00013E21"/>
    <w:rsid w:val="00013F40"/>
    <w:rsid w:val="00013F49"/>
    <w:rsid w:val="000140C6"/>
    <w:rsid w:val="00014148"/>
    <w:rsid w:val="000141BF"/>
    <w:rsid w:val="000142A8"/>
    <w:rsid w:val="000145BE"/>
    <w:rsid w:val="00014921"/>
    <w:rsid w:val="00014A8F"/>
    <w:rsid w:val="00014BB0"/>
    <w:rsid w:val="00014BF5"/>
    <w:rsid w:val="00014D04"/>
    <w:rsid w:val="00014DB7"/>
    <w:rsid w:val="000150F9"/>
    <w:rsid w:val="0001537C"/>
    <w:rsid w:val="000153CC"/>
    <w:rsid w:val="000153D5"/>
    <w:rsid w:val="000153F0"/>
    <w:rsid w:val="00015469"/>
    <w:rsid w:val="00015501"/>
    <w:rsid w:val="00015520"/>
    <w:rsid w:val="0001554B"/>
    <w:rsid w:val="0001585A"/>
    <w:rsid w:val="00015A87"/>
    <w:rsid w:val="00015E00"/>
    <w:rsid w:val="00015F65"/>
    <w:rsid w:val="00015FBD"/>
    <w:rsid w:val="0001671E"/>
    <w:rsid w:val="0001673E"/>
    <w:rsid w:val="000167E4"/>
    <w:rsid w:val="0001685A"/>
    <w:rsid w:val="000169E2"/>
    <w:rsid w:val="00016AC6"/>
    <w:rsid w:val="00016B59"/>
    <w:rsid w:val="00016B6C"/>
    <w:rsid w:val="00016CA2"/>
    <w:rsid w:val="00016E13"/>
    <w:rsid w:val="00016E44"/>
    <w:rsid w:val="00016EE4"/>
    <w:rsid w:val="0001702F"/>
    <w:rsid w:val="000172A9"/>
    <w:rsid w:val="000174AD"/>
    <w:rsid w:val="000174E2"/>
    <w:rsid w:val="000175C3"/>
    <w:rsid w:val="00017684"/>
    <w:rsid w:val="000177C6"/>
    <w:rsid w:val="0001794C"/>
    <w:rsid w:val="00017AB1"/>
    <w:rsid w:val="00017B11"/>
    <w:rsid w:val="00017BA4"/>
    <w:rsid w:val="00017C54"/>
    <w:rsid w:val="00017D35"/>
    <w:rsid w:val="00017EED"/>
    <w:rsid w:val="00017F49"/>
    <w:rsid w:val="000201BC"/>
    <w:rsid w:val="00020219"/>
    <w:rsid w:val="00020317"/>
    <w:rsid w:val="00020344"/>
    <w:rsid w:val="000203BB"/>
    <w:rsid w:val="00020730"/>
    <w:rsid w:val="00020789"/>
    <w:rsid w:val="000208A6"/>
    <w:rsid w:val="00020990"/>
    <w:rsid w:val="000209F3"/>
    <w:rsid w:val="00020A0A"/>
    <w:rsid w:val="00020A1C"/>
    <w:rsid w:val="00020A35"/>
    <w:rsid w:val="00020B63"/>
    <w:rsid w:val="00020B8F"/>
    <w:rsid w:val="00020E1E"/>
    <w:rsid w:val="00020F16"/>
    <w:rsid w:val="000211EE"/>
    <w:rsid w:val="000212DF"/>
    <w:rsid w:val="0002163E"/>
    <w:rsid w:val="0002192B"/>
    <w:rsid w:val="0002195F"/>
    <w:rsid w:val="00021979"/>
    <w:rsid w:val="00021B1B"/>
    <w:rsid w:val="00021BBC"/>
    <w:rsid w:val="00021C03"/>
    <w:rsid w:val="00021C68"/>
    <w:rsid w:val="00021D58"/>
    <w:rsid w:val="00021EDD"/>
    <w:rsid w:val="00022004"/>
    <w:rsid w:val="000220A5"/>
    <w:rsid w:val="000220E5"/>
    <w:rsid w:val="000224A3"/>
    <w:rsid w:val="00022580"/>
    <w:rsid w:val="000225E9"/>
    <w:rsid w:val="00022699"/>
    <w:rsid w:val="0002274B"/>
    <w:rsid w:val="000229D9"/>
    <w:rsid w:val="00022A7D"/>
    <w:rsid w:val="00022CC0"/>
    <w:rsid w:val="00022DE3"/>
    <w:rsid w:val="00022E7D"/>
    <w:rsid w:val="0002322B"/>
    <w:rsid w:val="000234B0"/>
    <w:rsid w:val="00023728"/>
    <w:rsid w:val="00023B2B"/>
    <w:rsid w:val="00023BF3"/>
    <w:rsid w:val="00023E81"/>
    <w:rsid w:val="000241CB"/>
    <w:rsid w:val="000241D7"/>
    <w:rsid w:val="000242B8"/>
    <w:rsid w:val="00024387"/>
    <w:rsid w:val="0002442C"/>
    <w:rsid w:val="00024592"/>
    <w:rsid w:val="00024601"/>
    <w:rsid w:val="00024775"/>
    <w:rsid w:val="000248EB"/>
    <w:rsid w:val="00024958"/>
    <w:rsid w:val="000249F4"/>
    <w:rsid w:val="00024DB0"/>
    <w:rsid w:val="00024F60"/>
    <w:rsid w:val="00024FAD"/>
    <w:rsid w:val="0002502B"/>
    <w:rsid w:val="000250AB"/>
    <w:rsid w:val="00025235"/>
    <w:rsid w:val="00025246"/>
    <w:rsid w:val="0002530F"/>
    <w:rsid w:val="0002552A"/>
    <w:rsid w:val="00025669"/>
    <w:rsid w:val="00025727"/>
    <w:rsid w:val="00025832"/>
    <w:rsid w:val="000258A7"/>
    <w:rsid w:val="00025A64"/>
    <w:rsid w:val="00025B36"/>
    <w:rsid w:val="00025CA9"/>
    <w:rsid w:val="0002603B"/>
    <w:rsid w:val="000260C1"/>
    <w:rsid w:val="0002621A"/>
    <w:rsid w:val="00026321"/>
    <w:rsid w:val="00026356"/>
    <w:rsid w:val="00026387"/>
    <w:rsid w:val="000264EF"/>
    <w:rsid w:val="00026972"/>
    <w:rsid w:val="00026A71"/>
    <w:rsid w:val="00026BE9"/>
    <w:rsid w:val="00026C85"/>
    <w:rsid w:val="00026F9B"/>
    <w:rsid w:val="00027013"/>
    <w:rsid w:val="000270E5"/>
    <w:rsid w:val="0002722B"/>
    <w:rsid w:val="000272C6"/>
    <w:rsid w:val="0002754F"/>
    <w:rsid w:val="000276AB"/>
    <w:rsid w:val="000277C0"/>
    <w:rsid w:val="0002781A"/>
    <w:rsid w:val="00027903"/>
    <w:rsid w:val="00027919"/>
    <w:rsid w:val="000279C1"/>
    <w:rsid w:val="00027AF8"/>
    <w:rsid w:val="00027B4B"/>
    <w:rsid w:val="00027C3D"/>
    <w:rsid w:val="00027E38"/>
    <w:rsid w:val="00027F8B"/>
    <w:rsid w:val="0003006E"/>
    <w:rsid w:val="00030132"/>
    <w:rsid w:val="00030229"/>
    <w:rsid w:val="000303A0"/>
    <w:rsid w:val="00030529"/>
    <w:rsid w:val="000305F4"/>
    <w:rsid w:val="00030815"/>
    <w:rsid w:val="00030907"/>
    <w:rsid w:val="00030A5C"/>
    <w:rsid w:val="00030B85"/>
    <w:rsid w:val="00030BD6"/>
    <w:rsid w:val="00030DFC"/>
    <w:rsid w:val="00030E37"/>
    <w:rsid w:val="00030FD5"/>
    <w:rsid w:val="0003121E"/>
    <w:rsid w:val="00031241"/>
    <w:rsid w:val="00031352"/>
    <w:rsid w:val="00031420"/>
    <w:rsid w:val="0003167E"/>
    <w:rsid w:val="000317D3"/>
    <w:rsid w:val="00031A22"/>
    <w:rsid w:val="00031AC8"/>
    <w:rsid w:val="00031BC5"/>
    <w:rsid w:val="00031D0E"/>
    <w:rsid w:val="00031D38"/>
    <w:rsid w:val="00031DF7"/>
    <w:rsid w:val="00032013"/>
    <w:rsid w:val="000321D6"/>
    <w:rsid w:val="000321F8"/>
    <w:rsid w:val="000325F7"/>
    <w:rsid w:val="0003263C"/>
    <w:rsid w:val="0003278B"/>
    <w:rsid w:val="000327E3"/>
    <w:rsid w:val="00032906"/>
    <w:rsid w:val="00032E50"/>
    <w:rsid w:val="00033091"/>
    <w:rsid w:val="000330C6"/>
    <w:rsid w:val="00033122"/>
    <w:rsid w:val="00033136"/>
    <w:rsid w:val="0003333D"/>
    <w:rsid w:val="000336B4"/>
    <w:rsid w:val="000336FB"/>
    <w:rsid w:val="000338A4"/>
    <w:rsid w:val="0003394F"/>
    <w:rsid w:val="00033D65"/>
    <w:rsid w:val="00033DD1"/>
    <w:rsid w:val="00033E21"/>
    <w:rsid w:val="00033F4B"/>
    <w:rsid w:val="00033F93"/>
    <w:rsid w:val="000342D3"/>
    <w:rsid w:val="0003432F"/>
    <w:rsid w:val="0003433B"/>
    <w:rsid w:val="000344D4"/>
    <w:rsid w:val="0003450B"/>
    <w:rsid w:val="000345F5"/>
    <w:rsid w:val="00034662"/>
    <w:rsid w:val="000347A6"/>
    <w:rsid w:val="00034864"/>
    <w:rsid w:val="00034BCE"/>
    <w:rsid w:val="00034F65"/>
    <w:rsid w:val="00034FB0"/>
    <w:rsid w:val="000350EA"/>
    <w:rsid w:val="0003514D"/>
    <w:rsid w:val="000351DB"/>
    <w:rsid w:val="0003582E"/>
    <w:rsid w:val="00035C55"/>
    <w:rsid w:val="00035DC3"/>
    <w:rsid w:val="00035E82"/>
    <w:rsid w:val="00036264"/>
    <w:rsid w:val="000362AB"/>
    <w:rsid w:val="000363AE"/>
    <w:rsid w:val="000363FD"/>
    <w:rsid w:val="00036625"/>
    <w:rsid w:val="00036631"/>
    <w:rsid w:val="000366E1"/>
    <w:rsid w:val="0003671A"/>
    <w:rsid w:val="00036787"/>
    <w:rsid w:val="00036AB8"/>
    <w:rsid w:val="00036CBB"/>
    <w:rsid w:val="00036CC3"/>
    <w:rsid w:val="00036E22"/>
    <w:rsid w:val="00036F4B"/>
    <w:rsid w:val="00036F9C"/>
    <w:rsid w:val="000370D2"/>
    <w:rsid w:val="00037117"/>
    <w:rsid w:val="00037141"/>
    <w:rsid w:val="0003714A"/>
    <w:rsid w:val="000374D2"/>
    <w:rsid w:val="000375DD"/>
    <w:rsid w:val="0003772C"/>
    <w:rsid w:val="00037735"/>
    <w:rsid w:val="000377A2"/>
    <w:rsid w:val="000377D4"/>
    <w:rsid w:val="000378DD"/>
    <w:rsid w:val="00037984"/>
    <w:rsid w:val="00037A41"/>
    <w:rsid w:val="00037BB9"/>
    <w:rsid w:val="00037CE8"/>
    <w:rsid w:val="00037DBD"/>
    <w:rsid w:val="00037E65"/>
    <w:rsid w:val="00037F1A"/>
    <w:rsid w:val="00037FAF"/>
    <w:rsid w:val="00040293"/>
    <w:rsid w:val="00040459"/>
    <w:rsid w:val="00040500"/>
    <w:rsid w:val="00040821"/>
    <w:rsid w:val="000408C9"/>
    <w:rsid w:val="00040A81"/>
    <w:rsid w:val="00040AC8"/>
    <w:rsid w:val="00040B8C"/>
    <w:rsid w:val="00040CA8"/>
    <w:rsid w:val="00040D01"/>
    <w:rsid w:val="0004101C"/>
    <w:rsid w:val="00041174"/>
    <w:rsid w:val="000411C3"/>
    <w:rsid w:val="000411EC"/>
    <w:rsid w:val="000412E1"/>
    <w:rsid w:val="00041439"/>
    <w:rsid w:val="00041531"/>
    <w:rsid w:val="00041685"/>
    <w:rsid w:val="00041755"/>
    <w:rsid w:val="000417F0"/>
    <w:rsid w:val="000419EC"/>
    <w:rsid w:val="00041B61"/>
    <w:rsid w:val="00041CA5"/>
    <w:rsid w:val="00041E6C"/>
    <w:rsid w:val="00041EBD"/>
    <w:rsid w:val="00041F4A"/>
    <w:rsid w:val="00041FD9"/>
    <w:rsid w:val="000421F2"/>
    <w:rsid w:val="0004223E"/>
    <w:rsid w:val="00042340"/>
    <w:rsid w:val="000423FF"/>
    <w:rsid w:val="00042600"/>
    <w:rsid w:val="0004268B"/>
    <w:rsid w:val="000426DA"/>
    <w:rsid w:val="00042725"/>
    <w:rsid w:val="00042955"/>
    <w:rsid w:val="00042A4B"/>
    <w:rsid w:val="00042D40"/>
    <w:rsid w:val="00042F64"/>
    <w:rsid w:val="00043045"/>
    <w:rsid w:val="000431D8"/>
    <w:rsid w:val="000432AA"/>
    <w:rsid w:val="000432BE"/>
    <w:rsid w:val="00043457"/>
    <w:rsid w:val="000434B1"/>
    <w:rsid w:val="00043535"/>
    <w:rsid w:val="000435D5"/>
    <w:rsid w:val="0004361F"/>
    <w:rsid w:val="000436DB"/>
    <w:rsid w:val="0004391C"/>
    <w:rsid w:val="00043946"/>
    <w:rsid w:val="000439E7"/>
    <w:rsid w:val="00043A9C"/>
    <w:rsid w:val="00043AB2"/>
    <w:rsid w:val="00043B58"/>
    <w:rsid w:val="00043E72"/>
    <w:rsid w:val="00043F11"/>
    <w:rsid w:val="00043F7C"/>
    <w:rsid w:val="000440A8"/>
    <w:rsid w:val="000441F8"/>
    <w:rsid w:val="0004422E"/>
    <w:rsid w:val="00044246"/>
    <w:rsid w:val="00044275"/>
    <w:rsid w:val="0004447C"/>
    <w:rsid w:val="000445A0"/>
    <w:rsid w:val="00044623"/>
    <w:rsid w:val="00044833"/>
    <w:rsid w:val="000448AC"/>
    <w:rsid w:val="0004497D"/>
    <w:rsid w:val="00044B9C"/>
    <w:rsid w:val="00045071"/>
    <w:rsid w:val="000451A8"/>
    <w:rsid w:val="00045435"/>
    <w:rsid w:val="00045444"/>
    <w:rsid w:val="0004559E"/>
    <w:rsid w:val="00045841"/>
    <w:rsid w:val="000458CB"/>
    <w:rsid w:val="000458CF"/>
    <w:rsid w:val="000458D0"/>
    <w:rsid w:val="000458FF"/>
    <w:rsid w:val="0004591D"/>
    <w:rsid w:val="00045950"/>
    <w:rsid w:val="00045D8D"/>
    <w:rsid w:val="00045F57"/>
    <w:rsid w:val="0004603E"/>
    <w:rsid w:val="000460AB"/>
    <w:rsid w:val="0004622D"/>
    <w:rsid w:val="0004623A"/>
    <w:rsid w:val="000464A7"/>
    <w:rsid w:val="000464AC"/>
    <w:rsid w:val="000464BB"/>
    <w:rsid w:val="000467B2"/>
    <w:rsid w:val="0004683E"/>
    <w:rsid w:val="000468BA"/>
    <w:rsid w:val="00046A35"/>
    <w:rsid w:val="00046C74"/>
    <w:rsid w:val="00046FEA"/>
    <w:rsid w:val="00046FF5"/>
    <w:rsid w:val="0004727B"/>
    <w:rsid w:val="00047353"/>
    <w:rsid w:val="00047398"/>
    <w:rsid w:val="00047423"/>
    <w:rsid w:val="00047651"/>
    <w:rsid w:val="000477DC"/>
    <w:rsid w:val="00047822"/>
    <w:rsid w:val="000478C4"/>
    <w:rsid w:val="000478C8"/>
    <w:rsid w:val="0004795D"/>
    <w:rsid w:val="00047D75"/>
    <w:rsid w:val="00047E1F"/>
    <w:rsid w:val="00047E2C"/>
    <w:rsid w:val="000504F2"/>
    <w:rsid w:val="00050551"/>
    <w:rsid w:val="000505A5"/>
    <w:rsid w:val="00050715"/>
    <w:rsid w:val="00050717"/>
    <w:rsid w:val="000508EF"/>
    <w:rsid w:val="00050D96"/>
    <w:rsid w:val="00050E3E"/>
    <w:rsid w:val="00050FE2"/>
    <w:rsid w:val="0005111F"/>
    <w:rsid w:val="00051245"/>
    <w:rsid w:val="00051279"/>
    <w:rsid w:val="000515D7"/>
    <w:rsid w:val="00051676"/>
    <w:rsid w:val="000517BF"/>
    <w:rsid w:val="000517C0"/>
    <w:rsid w:val="000519A5"/>
    <w:rsid w:val="00051C37"/>
    <w:rsid w:val="00051C53"/>
    <w:rsid w:val="00051D8B"/>
    <w:rsid w:val="00051D9C"/>
    <w:rsid w:val="00051E0D"/>
    <w:rsid w:val="00051F1D"/>
    <w:rsid w:val="00051FF5"/>
    <w:rsid w:val="000520C7"/>
    <w:rsid w:val="0005214F"/>
    <w:rsid w:val="00052182"/>
    <w:rsid w:val="000521DB"/>
    <w:rsid w:val="00052223"/>
    <w:rsid w:val="000522E5"/>
    <w:rsid w:val="000523E4"/>
    <w:rsid w:val="000524DB"/>
    <w:rsid w:val="0005264D"/>
    <w:rsid w:val="000526E9"/>
    <w:rsid w:val="00052860"/>
    <w:rsid w:val="00052966"/>
    <w:rsid w:val="000529A5"/>
    <w:rsid w:val="000529FB"/>
    <w:rsid w:val="000529FD"/>
    <w:rsid w:val="00052C7C"/>
    <w:rsid w:val="00052C93"/>
    <w:rsid w:val="00052F14"/>
    <w:rsid w:val="00052FC3"/>
    <w:rsid w:val="00053004"/>
    <w:rsid w:val="000530B9"/>
    <w:rsid w:val="0005317C"/>
    <w:rsid w:val="000533E2"/>
    <w:rsid w:val="00053771"/>
    <w:rsid w:val="000537F7"/>
    <w:rsid w:val="0005393F"/>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449"/>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685"/>
    <w:rsid w:val="0005672D"/>
    <w:rsid w:val="000569C9"/>
    <w:rsid w:val="00056B6A"/>
    <w:rsid w:val="00056B99"/>
    <w:rsid w:val="00056BBC"/>
    <w:rsid w:val="00056D56"/>
    <w:rsid w:val="000570AC"/>
    <w:rsid w:val="000571F9"/>
    <w:rsid w:val="000572B6"/>
    <w:rsid w:val="000572F7"/>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674"/>
    <w:rsid w:val="00061710"/>
    <w:rsid w:val="00061852"/>
    <w:rsid w:val="00061C52"/>
    <w:rsid w:val="00061C70"/>
    <w:rsid w:val="00061EB5"/>
    <w:rsid w:val="000621FD"/>
    <w:rsid w:val="00062441"/>
    <w:rsid w:val="000625DC"/>
    <w:rsid w:val="00062688"/>
    <w:rsid w:val="00062A6B"/>
    <w:rsid w:val="00062C6E"/>
    <w:rsid w:val="00062D62"/>
    <w:rsid w:val="00062D7F"/>
    <w:rsid w:val="000630CD"/>
    <w:rsid w:val="00063118"/>
    <w:rsid w:val="00063156"/>
    <w:rsid w:val="00063183"/>
    <w:rsid w:val="0006320D"/>
    <w:rsid w:val="00063246"/>
    <w:rsid w:val="000632E4"/>
    <w:rsid w:val="000634D7"/>
    <w:rsid w:val="00063678"/>
    <w:rsid w:val="00063749"/>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585"/>
    <w:rsid w:val="00064634"/>
    <w:rsid w:val="000647E2"/>
    <w:rsid w:val="0006499F"/>
    <w:rsid w:val="00064BFC"/>
    <w:rsid w:val="00064C1C"/>
    <w:rsid w:val="00064E8A"/>
    <w:rsid w:val="00064F23"/>
    <w:rsid w:val="00065240"/>
    <w:rsid w:val="00065407"/>
    <w:rsid w:val="0006555B"/>
    <w:rsid w:val="0006574B"/>
    <w:rsid w:val="0006579B"/>
    <w:rsid w:val="0006581F"/>
    <w:rsid w:val="000658F2"/>
    <w:rsid w:val="00065908"/>
    <w:rsid w:val="00065928"/>
    <w:rsid w:val="00065BC3"/>
    <w:rsid w:val="00065C8B"/>
    <w:rsid w:val="00065D39"/>
    <w:rsid w:val="00065D8A"/>
    <w:rsid w:val="00065E17"/>
    <w:rsid w:val="0006604D"/>
    <w:rsid w:val="000660E2"/>
    <w:rsid w:val="00066225"/>
    <w:rsid w:val="0006633A"/>
    <w:rsid w:val="00066956"/>
    <w:rsid w:val="0006695F"/>
    <w:rsid w:val="000669F2"/>
    <w:rsid w:val="00066AF6"/>
    <w:rsid w:val="00066C3C"/>
    <w:rsid w:val="00066C8D"/>
    <w:rsid w:val="00066E27"/>
    <w:rsid w:val="00066EFF"/>
    <w:rsid w:val="00066FAA"/>
    <w:rsid w:val="0006716F"/>
    <w:rsid w:val="000672A4"/>
    <w:rsid w:val="00067324"/>
    <w:rsid w:val="00067381"/>
    <w:rsid w:val="00067A93"/>
    <w:rsid w:val="00067AA3"/>
    <w:rsid w:val="00067AAF"/>
    <w:rsid w:val="00067B19"/>
    <w:rsid w:val="00067BC5"/>
    <w:rsid w:val="00067C74"/>
    <w:rsid w:val="00067CDE"/>
    <w:rsid w:val="00067D9C"/>
    <w:rsid w:val="000700A5"/>
    <w:rsid w:val="000700FA"/>
    <w:rsid w:val="00070120"/>
    <w:rsid w:val="00070265"/>
    <w:rsid w:val="00070522"/>
    <w:rsid w:val="00070980"/>
    <w:rsid w:val="00070C02"/>
    <w:rsid w:val="000710A5"/>
    <w:rsid w:val="000710A9"/>
    <w:rsid w:val="000710EB"/>
    <w:rsid w:val="000711E2"/>
    <w:rsid w:val="00071207"/>
    <w:rsid w:val="000712EA"/>
    <w:rsid w:val="000713D9"/>
    <w:rsid w:val="000716A7"/>
    <w:rsid w:val="000716B7"/>
    <w:rsid w:val="000716FA"/>
    <w:rsid w:val="000719EC"/>
    <w:rsid w:val="00071A17"/>
    <w:rsid w:val="00071A9A"/>
    <w:rsid w:val="00071E18"/>
    <w:rsid w:val="00071E64"/>
    <w:rsid w:val="0007205F"/>
    <w:rsid w:val="000720AB"/>
    <w:rsid w:val="000720CC"/>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4A"/>
    <w:rsid w:val="000739CA"/>
    <w:rsid w:val="00073C49"/>
    <w:rsid w:val="00073F19"/>
    <w:rsid w:val="00073F5D"/>
    <w:rsid w:val="0007408D"/>
    <w:rsid w:val="000741D0"/>
    <w:rsid w:val="00074227"/>
    <w:rsid w:val="00074306"/>
    <w:rsid w:val="0007442B"/>
    <w:rsid w:val="0007469D"/>
    <w:rsid w:val="000747A6"/>
    <w:rsid w:val="00074811"/>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2F"/>
    <w:rsid w:val="00076367"/>
    <w:rsid w:val="0007680E"/>
    <w:rsid w:val="00076A2B"/>
    <w:rsid w:val="00076E3A"/>
    <w:rsid w:val="00077008"/>
    <w:rsid w:val="0007701F"/>
    <w:rsid w:val="00077076"/>
    <w:rsid w:val="000770A7"/>
    <w:rsid w:val="000773A6"/>
    <w:rsid w:val="000773F8"/>
    <w:rsid w:val="00077459"/>
    <w:rsid w:val="0007766C"/>
    <w:rsid w:val="0007782B"/>
    <w:rsid w:val="00077878"/>
    <w:rsid w:val="000779C0"/>
    <w:rsid w:val="00077A10"/>
    <w:rsid w:val="00077B67"/>
    <w:rsid w:val="00077C76"/>
    <w:rsid w:val="00077D97"/>
    <w:rsid w:val="00077DB2"/>
    <w:rsid w:val="00077DB6"/>
    <w:rsid w:val="00077E03"/>
    <w:rsid w:val="0008026D"/>
    <w:rsid w:val="0008045F"/>
    <w:rsid w:val="000804E1"/>
    <w:rsid w:val="000806A0"/>
    <w:rsid w:val="000806BE"/>
    <w:rsid w:val="00080916"/>
    <w:rsid w:val="00080B1D"/>
    <w:rsid w:val="00080EC0"/>
    <w:rsid w:val="000810A7"/>
    <w:rsid w:val="000810EB"/>
    <w:rsid w:val="000811AC"/>
    <w:rsid w:val="0008141B"/>
    <w:rsid w:val="00081472"/>
    <w:rsid w:val="000815AA"/>
    <w:rsid w:val="00081664"/>
    <w:rsid w:val="000816D8"/>
    <w:rsid w:val="000816EC"/>
    <w:rsid w:val="000817D8"/>
    <w:rsid w:val="000817E3"/>
    <w:rsid w:val="0008196A"/>
    <w:rsid w:val="00081BCD"/>
    <w:rsid w:val="00081C3B"/>
    <w:rsid w:val="00081CEF"/>
    <w:rsid w:val="00081E18"/>
    <w:rsid w:val="00081F72"/>
    <w:rsid w:val="0008210E"/>
    <w:rsid w:val="00082117"/>
    <w:rsid w:val="000822F4"/>
    <w:rsid w:val="00082326"/>
    <w:rsid w:val="000824A7"/>
    <w:rsid w:val="000824D2"/>
    <w:rsid w:val="000825D0"/>
    <w:rsid w:val="000826A0"/>
    <w:rsid w:val="00082792"/>
    <w:rsid w:val="0008291D"/>
    <w:rsid w:val="00082927"/>
    <w:rsid w:val="00082AB1"/>
    <w:rsid w:val="00082AF1"/>
    <w:rsid w:val="00082B9E"/>
    <w:rsid w:val="00082E08"/>
    <w:rsid w:val="00082F6D"/>
    <w:rsid w:val="0008308B"/>
    <w:rsid w:val="000831D2"/>
    <w:rsid w:val="000834E2"/>
    <w:rsid w:val="0008351E"/>
    <w:rsid w:val="000837B4"/>
    <w:rsid w:val="000837DB"/>
    <w:rsid w:val="0008387F"/>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A00"/>
    <w:rsid w:val="00084EB0"/>
    <w:rsid w:val="00084FDF"/>
    <w:rsid w:val="00085004"/>
    <w:rsid w:val="00085032"/>
    <w:rsid w:val="00085091"/>
    <w:rsid w:val="000850EC"/>
    <w:rsid w:val="00085149"/>
    <w:rsid w:val="000851A0"/>
    <w:rsid w:val="00085300"/>
    <w:rsid w:val="00085372"/>
    <w:rsid w:val="00085374"/>
    <w:rsid w:val="000854C7"/>
    <w:rsid w:val="000854E2"/>
    <w:rsid w:val="0008560E"/>
    <w:rsid w:val="00085970"/>
    <w:rsid w:val="000859A5"/>
    <w:rsid w:val="00085A51"/>
    <w:rsid w:val="00085ABC"/>
    <w:rsid w:val="00085B74"/>
    <w:rsid w:val="00085CF7"/>
    <w:rsid w:val="00085E2D"/>
    <w:rsid w:val="00085EA0"/>
    <w:rsid w:val="0008613B"/>
    <w:rsid w:val="00086187"/>
    <w:rsid w:val="000861FC"/>
    <w:rsid w:val="00086248"/>
    <w:rsid w:val="0008625E"/>
    <w:rsid w:val="00086462"/>
    <w:rsid w:val="00086506"/>
    <w:rsid w:val="00086511"/>
    <w:rsid w:val="0008655B"/>
    <w:rsid w:val="0008669D"/>
    <w:rsid w:val="00086704"/>
    <w:rsid w:val="00086925"/>
    <w:rsid w:val="00086A79"/>
    <w:rsid w:val="00086B6D"/>
    <w:rsid w:val="00086CE8"/>
    <w:rsid w:val="00086D82"/>
    <w:rsid w:val="00086DCF"/>
    <w:rsid w:val="00086E3E"/>
    <w:rsid w:val="0008702D"/>
    <w:rsid w:val="00087205"/>
    <w:rsid w:val="00087337"/>
    <w:rsid w:val="00087458"/>
    <w:rsid w:val="000876EB"/>
    <w:rsid w:val="000876F3"/>
    <w:rsid w:val="0008775C"/>
    <w:rsid w:val="0008777C"/>
    <w:rsid w:val="000877B1"/>
    <w:rsid w:val="000877E7"/>
    <w:rsid w:val="0008790B"/>
    <w:rsid w:val="00087CF0"/>
    <w:rsid w:val="00087F61"/>
    <w:rsid w:val="000900FF"/>
    <w:rsid w:val="00090327"/>
    <w:rsid w:val="000903C4"/>
    <w:rsid w:val="000903DE"/>
    <w:rsid w:val="00090543"/>
    <w:rsid w:val="000905F0"/>
    <w:rsid w:val="00090BB3"/>
    <w:rsid w:val="00090FD2"/>
    <w:rsid w:val="00091173"/>
    <w:rsid w:val="0009121E"/>
    <w:rsid w:val="000915CA"/>
    <w:rsid w:val="000915F5"/>
    <w:rsid w:val="00091648"/>
    <w:rsid w:val="000917F8"/>
    <w:rsid w:val="0009183C"/>
    <w:rsid w:val="00091876"/>
    <w:rsid w:val="00091A59"/>
    <w:rsid w:val="00091BD1"/>
    <w:rsid w:val="00091C53"/>
    <w:rsid w:val="00091C5B"/>
    <w:rsid w:val="00091C8C"/>
    <w:rsid w:val="00091C9D"/>
    <w:rsid w:val="00091E17"/>
    <w:rsid w:val="00091ECC"/>
    <w:rsid w:val="00091F63"/>
    <w:rsid w:val="00092134"/>
    <w:rsid w:val="000921E3"/>
    <w:rsid w:val="000921EC"/>
    <w:rsid w:val="00092299"/>
    <w:rsid w:val="000922E0"/>
    <w:rsid w:val="0009234A"/>
    <w:rsid w:val="0009244E"/>
    <w:rsid w:val="000928FB"/>
    <w:rsid w:val="0009298E"/>
    <w:rsid w:val="00092BED"/>
    <w:rsid w:val="00092D12"/>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4F"/>
    <w:rsid w:val="000942D7"/>
    <w:rsid w:val="00094321"/>
    <w:rsid w:val="000943B3"/>
    <w:rsid w:val="000944CF"/>
    <w:rsid w:val="000945BE"/>
    <w:rsid w:val="00094600"/>
    <w:rsid w:val="00094818"/>
    <w:rsid w:val="0009481C"/>
    <w:rsid w:val="00094885"/>
    <w:rsid w:val="000949B6"/>
    <w:rsid w:val="000949E6"/>
    <w:rsid w:val="00094B3C"/>
    <w:rsid w:val="00094C01"/>
    <w:rsid w:val="00094C3F"/>
    <w:rsid w:val="00094C7F"/>
    <w:rsid w:val="00094CEB"/>
    <w:rsid w:val="0009501B"/>
    <w:rsid w:val="0009515F"/>
    <w:rsid w:val="000951B7"/>
    <w:rsid w:val="000951D1"/>
    <w:rsid w:val="000951E0"/>
    <w:rsid w:val="00095206"/>
    <w:rsid w:val="0009529D"/>
    <w:rsid w:val="00095510"/>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98D"/>
    <w:rsid w:val="000969FC"/>
    <w:rsid w:val="00096A5F"/>
    <w:rsid w:val="00096CAF"/>
    <w:rsid w:val="00096CD0"/>
    <w:rsid w:val="00096CFF"/>
    <w:rsid w:val="00096E01"/>
    <w:rsid w:val="00096E3C"/>
    <w:rsid w:val="00096F93"/>
    <w:rsid w:val="00097079"/>
    <w:rsid w:val="0009707E"/>
    <w:rsid w:val="0009748D"/>
    <w:rsid w:val="0009777D"/>
    <w:rsid w:val="000977CE"/>
    <w:rsid w:val="000977F6"/>
    <w:rsid w:val="0009783A"/>
    <w:rsid w:val="00097854"/>
    <w:rsid w:val="00097909"/>
    <w:rsid w:val="00097A83"/>
    <w:rsid w:val="00097BA4"/>
    <w:rsid w:val="00097C64"/>
    <w:rsid w:val="00097D36"/>
    <w:rsid w:val="00097E27"/>
    <w:rsid w:val="00097E7A"/>
    <w:rsid w:val="000A0098"/>
    <w:rsid w:val="000A01FE"/>
    <w:rsid w:val="000A0562"/>
    <w:rsid w:val="000A05AC"/>
    <w:rsid w:val="000A0674"/>
    <w:rsid w:val="000A06C4"/>
    <w:rsid w:val="000A075D"/>
    <w:rsid w:val="000A07A7"/>
    <w:rsid w:val="000A088C"/>
    <w:rsid w:val="000A08CD"/>
    <w:rsid w:val="000A09D3"/>
    <w:rsid w:val="000A0A4C"/>
    <w:rsid w:val="000A0AC4"/>
    <w:rsid w:val="000A0AFD"/>
    <w:rsid w:val="000A0BE7"/>
    <w:rsid w:val="000A0BF9"/>
    <w:rsid w:val="000A0CFC"/>
    <w:rsid w:val="000A0D93"/>
    <w:rsid w:val="000A0E0D"/>
    <w:rsid w:val="000A0E8F"/>
    <w:rsid w:val="000A0F83"/>
    <w:rsid w:val="000A10C9"/>
    <w:rsid w:val="000A132D"/>
    <w:rsid w:val="000A14B9"/>
    <w:rsid w:val="000A1571"/>
    <w:rsid w:val="000A1632"/>
    <w:rsid w:val="000A16AB"/>
    <w:rsid w:val="000A1749"/>
    <w:rsid w:val="000A182A"/>
    <w:rsid w:val="000A190A"/>
    <w:rsid w:val="000A1A4E"/>
    <w:rsid w:val="000A1BC9"/>
    <w:rsid w:val="000A1BE3"/>
    <w:rsid w:val="000A1C0A"/>
    <w:rsid w:val="000A1E30"/>
    <w:rsid w:val="000A2151"/>
    <w:rsid w:val="000A2489"/>
    <w:rsid w:val="000A255F"/>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14E"/>
    <w:rsid w:val="000A468E"/>
    <w:rsid w:val="000A4923"/>
    <w:rsid w:val="000A4989"/>
    <w:rsid w:val="000A4AE5"/>
    <w:rsid w:val="000A4B0A"/>
    <w:rsid w:val="000A4B94"/>
    <w:rsid w:val="000A4BE4"/>
    <w:rsid w:val="000A4D08"/>
    <w:rsid w:val="000A4D85"/>
    <w:rsid w:val="000A4DC4"/>
    <w:rsid w:val="000A4FE7"/>
    <w:rsid w:val="000A513F"/>
    <w:rsid w:val="000A5156"/>
    <w:rsid w:val="000A5357"/>
    <w:rsid w:val="000A535E"/>
    <w:rsid w:val="000A53D8"/>
    <w:rsid w:val="000A5539"/>
    <w:rsid w:val="000A56D9"/>
    <w:rsid w:val="000A575E"/>
    <w:rsid w:val="000A5784"/>
    <w:rsid w:val="000A58B1"/>
    <w:rsid w:val="000A5A97"/>
    <w:rsid w:val="000A5C6A"/>
    <w:rsid w:val="000A5C78"/>
    <w:rsid w:val="000A5D9B"/>
    <w:rsid w:val="000A5E0C"/>
    <w:rsid w:val="000A5FFD"/>
    <w:rsid w:val="000A63F0"/>
    <w:rsid w:val="000A640B"/>
    <w:rsid w:val="000A65C8"/>
    <w:rsid w:val="000A68E5"/>
    <w:rsid w:val="000A6A7C"/>
    <w:rsid w:val="000A6A87"/>
    <w:rsid w:val="000A6AE7"/>
    <w:rsid w:val="000A6B07"/>
    <w:rsid w:val="000A6BF8"/>
    <w:rsid w:val="000A6E08"/>
    <w:rsid w:val="000A6E5E"/>
    <w:rsid w:val="000A6FC7"/>
    <w:rsid w:val="000A705C"/>
    <w:rsid w:val="000A709C"/>
    <w:rsid w:val="000A7318"/>
    <w:rsid w:val="000A7364"/>
    <w:rsid w:val="000A738F"/>
    <w:rsid w:val="000A74A0"/>
    <w:rsid w:val="000A776C"/>
    <w:rsid w:val="000A77F6"/>
    <w:rsid w:val="000A7A9B"/>
    <w:rsid w:val="000A7B90"/>
    <w:rsid w:val="000A7CFB"/>
    <w:rsid w:val="000A7D54"/>
    <w:rsid w:val="000A7DE4"/>
    <w:rsid w:val="000A7F72"/>
    <w:rsid w:val="000A7FC2"/>
    <w:rsid w:val="000B0173"/>
    <w:rsid w:val="000B0196"/>
    <w:rsid w:val="000B027C"/>
    <w:rsid w:val="000B02EE"/>
    <w:rsid w:val="000B0537"/>
    <w:rsid w:val="000B0872"/>
    <w:rsid w:val="000B0969"/>
    <w:rsid w:val="000B0A5F"/>
    <w:rsid w:val="000B0AAE"/>
    <w:rsid w:val="000B0AB5"/>
    <w:rsid w:val="000B0AE1"/>
    <w:rsid w:val="000B0ED6"/>
    <w:rsid w:val="000B1157"/>
    <w:rsid w:val="000B11C2"/>
    <w:rsid w:val="000B1235"/>
    <w:rsid w:val="000B166B"/>
    <w:rsid w:val="000B17B6"/>
    <w:rsid w:val="000B17FB"/>
    <w:rsid w:val="000B18CE"/>
    <w:rsid w:val="000B191C"/>
    <w:rsid w:val="000B1A51"/>
    <w:rsid w:val="000B1B2B"/>
    <w:rsid w:val="000B1C22"/>
    <w:rsid w:val="000B1DD3"/>
    <w:rsid w:val="000B2152"/>
    <w:rsid w:val="000B2269"/>
    <w:rsid w:val="000B23B0"/>
    <w:rsid w:val="000B24EC"/>
    <w:rsid w:val="000B2796"/>
    <w:rsid w:val="000B2B00"/>
    <w:rsid w:val="000B2C64"/>
    <w:rsid w:val="000B2C79"/>
    <w:rsid w:val="000B2CB1"/>
    <w:rsid w:val="000B2D73"/>
    <w:rsid w:val="000B2F47"/>
    <w:rsid w:val="000B303D"/>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E74"/>
    <w:rsid w:val="000B3F5F"/>
    <w:rsid w:val="000B40D1"/>
    <w:rsid w:val="000B412B"/>
    <w:rsid w:val="000B4275"/>
    <w:rsid w:val="000B4365"/>
    <w:rsid w:val="000B43BE"/>
    <w:rsid w:val="000B446F"/>
    <w:rsid w:val="000B458C"/>
    <w:rsid w:val="000B47F9"/>
    <w:rsid w:val="000B4A6D"/>
    <w:rsid w:val="000B4B4B"/>
    <w:rsid w:val="000B4B50"/>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E75"/>
    <w:rsid w:val="000B5F99"/>
    <w:rsid w:val="000B607A"/>
    <w:rsid w:val="000B633D"/>
    <w:rsid w:val="000B66EA"/>
    <w:rsid w:val="000B6718"/>
    <w:rsid w:val="000B6824"/>
    <w:rsid w:val="000B6A28"/>
    <w:rsid w:val="000B6B35"/>
    <w:rsid w:val="000B6BBD"/>
    <w:rsid w:val="000B6C92"/>
    <w:rsid w:val="000B6C9F"/>
    <w:rsid w:val="000B6CEA"/>
    <w:rsid w:val="000B6D6B"/>
    <w:rsid w:val="000B6E53"/>
    <w:rsid w:val="000B72E9"/>
    <w:rsid w:val="000B732F"/>
    <w:rsid w:val="000B7595"/>
    <w:rsid w:val="000B76DF"/>
    <w:rsid w:val="000B79F8"/>
    <w:rsid w:val="000B7AE7"/>
    <w:rsid w:val="000B7D50"/>
    <w:rsid w:val="000B7DAE"/>
    <w:rsid w:val="000C0172"/>
    <w:rsid w:val="000C04E2"/>
    <w:rsid w:val="000C051E"/>
    <w:rsid w:val="000C0524"/>
    <w:rsid w:val="000C06A6"/>
    <w:rsid w:val="000C0784"/>
    <w:rsid w:val="000C0980"/>
    <w:rsid w:val="000C09BA"/>
    <w:rsid w:val="000C0A2E"/>
    <w:rsid w:val="000C0CD8"/>
    <w:rsid w:val="000C0DB5"/>
    <w:rsid w:val="000C0DE3"/>
    <w:rsid w:val="000C0E4B"/>
    <w:rsid w:val="000C0EE0"/>
    <w:rsid w:val="000C1001"/>
    <w:rsid w:val="000C10D7"/>
    <w:rsid w:val="000C10E6"/>
    <w:rsid w:val="000C1102"/>
    <w:rsid w:val="000C129C"/>
    <w:rsid w:val="000C1536"/>
    <w:rsid w:val="000C194E"/>
    <w:rsid w:val="000C1A52"/>
    <w:rsid w:val="000C1B5F"/>
    <w:rsid w:val="000C1B69"/>
    <w:rsid w:val="000C1D8F"/>
    <w:rsid w:val="000C1DE4"/>
    <w:rsid w:val="000C1E03"/>
    <w:rsid w:val="000C1FE4"/>
    <w:rsid w:val="000C2155"/>
    <w:rsid w:val="000C2208"/>
    <w:rsid w:val="000C2281"/>
    <w:rsid w:val="000C24B9"/>
    <w:rsid w:val="000C24DF"/>
    <w:rsid w:val="000C2575"/>
    <w:rsid w:val="000C27A7"/>
    <w:rsid w:val="000C2B78"/>
    <w:rsid w:val="000C2BBF"/>
    <w:rsid w:val="000C2DE8"/>
    <w:rsid w:val="000C31B8"/>
    <w:rsid w:val="000C3230"/>
    <w:rsid w:val="000C33E3"/>
    <w:rsid w:val="000C3407"/>
    <w:rsid w:val="000C37D7"/>
    <w:rsid w:val="000C3AB0"/>
    <w:rsid w:val="000C3BA8"/>
    <w:rsid w:val="000C3D1A"/>
    <w:rsid w:val="000C3D2C"/>
    <w:rsid w:val="000C3E62"/>
    <w:rsid w:val="000C3F0A"/>
    <w:rsid w:val="000C4198"/>
    <w:rsid w:val="000C422D"/>
    <w:rsid w:val="000C42A5"/>
    <w:rsid w:val="000C452A"/>
    <w:rsid w:val="000C4626"/>
    <w:rsid w:val="000C4736"/>
    <w:rsid w:val="000C4A8B"/>
    <w:rsid w:val="000C4BCA"/>
    <w:rsid w:val="000C4CA9"/>
    <w:rsid w:val="000C4CEC"/>
    <w:rsid w:val="000C4D73"/>
    <w:rsid w:val="000C515A"/>
    <w:rsid w:val="000C52F2"/>
    <w:rsid w:val="000C55D6"/>
    <w:rsid w:val="000C5716"/>
    <w:rsid w:val="000C5868"/>
    <w:rsid w:val="000C58CD"/>
    <w:rsid w:val="000C5A47"/>
    <w:rsid w:val="000C5A5C"/>
    <w:rsid w:val="000C5B1F"/>
    <w:rsid w:val="000C5B54"/>
    <w:rsid w:val="000C5BB1"/>
    <w:rsid w:val="000C5BB6"/>
    <w:rsid w:val="000C5F17"/>
    <w:rsid w:val="000C5FFD"/>
    <w:rsid w:val="000C62F7"/>
    <w:rsid w:val="000C6567"/>
    <w:rsid w:val="000C6704"/>
    <w:rsid w:val="000C6794"/>
    <w:rsid w:val="000C696A"/>
    <w:rsid w:val="000C6987"/>
    <w:rsid w:val="000C69BB"/>
    <w:rsid w:val="000C6C41"/>
    <w:rsid w:val="000C6EB3"/>
    <w:rsid w:val="000C6F30"/>
    <w:rsid w:val="000C7228"/>
    <w:rsid w:val="000C7578"/>
    <w:rsid w:val="000C75A5"/>
    <w:rsid w:val="000C7637"/>
    <w:rsid w:val="000C76D4"/>
    <w:rsid w:val="000C76FA"/>
    <w:rsid w:val="000C7746"/>
    <w:rsid w:val="000C7873"/>
    <w:rsid w:val="000C7B7D"/>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301"/>
    <w:rsid w:val="000D13EC"/>
    <w:rsid w:val="000D1410"/>
    <w:rsid w:val="000D14D3"/>
    <w:rsid w:val="000D1642"/>
    <w:rsid w:val="000D16A7"/>
    <w:rsid w:val="000D19AE"/>
    <w:rsid w:val="000D19FE"/>
    <w:rsid w:val="000D1E97"/>
    <w:rsid w:val="000D201D"/>
    <w:rsid w:val="000D21F4"/>
    <w:rsid w:val="000D2441"/>
    <w:rsid w:val="000D2446"/>
    <w:rsid w:val="000D246D"/>
    <w:rsid w:val="000D2554"/>
    <w:rsid w:val="000D27ED"/>
    <w:rsid w:val="000D284E"/>
    <w:rsid w:val="000D287F"/>
    <w:rsid w:val="000D2996"/>
    <w:rsid w:val="000D2A83"/>
    <w:rsid w:val="000D2C54"/>
    <w:rsid w:val="000D2CDC"/>
    <w:rsid w:val="000D2DC6"/>
    <w:rsid w:val="000D2E10"/>
    <w:rsid w:val="000D2EE1"/>
    <w:rsid w:val="000D2FAC"/>
    <w:rsid w:val="000D2FCB"/>
    <w:rsid w:val="000D2FDA"/>
    <w:rsid w:val="000D30E4"/>
    <w:rsid w:val="000D3112"/>
    <w:rsid w:val="000D316B"/>
    <w:rsid w:val="000D329A"/>
    <w:rsid w:val="000D32EE"/>
    <w:rsid w:val="000D340B"/>
    <w:rsid w:val="000D360C"/>
    <w:rsid w:val="000D361D"/>
    <w:rsid w:val="000D373A"/>
    <w:rsid w:val="000D3872"/>
    <w:rsid w:val="000D3A53"/>
    <w:rsid w:val="000D3C4D"/>
    <w:rsid w:val="000D3FDF"/>
    <w:rsid w:val="000D3FE4"/>
    <w:rsid w:val="000D406A"/>
    <w:rsid w:val="000D422B"/>
    <w:rsid w:val="000D44C6"/>
    <w:rsid w:val="000D4711"/>
    <w:rsid w:val="000D4775"/>
    <w:rsid w:val="000D47FA"/>
    <w:rsid w:val="000D4971"/>
    <w:rsid w:val="000D515C"/>
    <w:rsid w:val="000D5391"/>
    <w:rsid w:val="000D54B8"/>
    <w:rsid w:val="000D57B3"/>
    <w:rsid w:val="000D58DD"/>
    <w:rsid w:val="000D590B"/>
    <w:rsid w:val="000D593D"/>
    <w:rsid w:val="000D5A4D"/>
    <w:rsid w:val="000D5A96"/>
    <w:rsid w:val="000D5AF7"/>
    <w:rsid w:val="000D5C3A"/>
    <w:rsid w:val="000D5D0F"/>
    <w:rsid w:val="000D5DCE"/>
    <w:rsid w:val="000D5F31"/>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574"/>
    <w:rsid w:val="000D769D"/>
    <w:rsid w:val="000D76BF"/>
    <w:rsid w:val="000D77A3"/>
    <w:rsid w:val="000D77B8"/>
    <w:rsid w:val="000D78B6"/>
    <w:rsid w:val="000D7968"/>
    <w:rsid w:val="000D7DB8"/>
    <w:rsid w:val="000E001C"/>
    <w:rsid w:val="000E00CE"/>
    <w:rsid w:val="000E00F9"/>
    <w:rsid w:val="000E03C6"/>
    <w:rsid w:val="000E052D"/>
    <w:rsid w:val="000E057C"/>
    <w:rsid w:val="000E0654"/>
    <w:rsid w:val="000E068D"/>
    <w:rsid w:val="000E0BE2"/>
    <w:rsid w:val="000E0F87"/>
    <w:rsid w:val="000E1043"/>
    <w:rsid w:val="000E16B5"/>
    <w:rsid w:val="000E1809"/>
    <w:rsid w:val="000E1909"/>
    <w:rsid w:val="000E19AB"/>
    <w:rsid w:val="000E1A5D"/>
    <w:rsid w:val="000E1BAF"/>
    <w:rsid w:val="000E1C14"/>
    <w:rsid w:val="000E201A"/>
    <w:rsid w:val="000E20BC"/>
    <w:rsid w:val="000E2177"/>
    <w:rsid w:val="000E217B"/>
    <w:rsid w:val="000E22AC"/>
    <w:rsid w:val="000E2307"/>
    <w:rsid w:val="000E294E"/>
    <w:rsid w:val="000E2985"/>
    <w:rsid w:val="000E29F2"/>
    <w:rsid w:val="000E2B51"/>
    <w:rsid w:val="000E2BEC"/>
    <w:rsid w:val="000E2EAC"/>
    <w:rsid w:val="000E3361"/>
    <w:rsid w:val="000E33C0"/>
    <w:rsid w:val="000E3582"/>
    <w:rsid w:val="000E359B"/>
    <w:rsid w:val="000E3626"/>
    <w:rsid w:val="000E37AF"/>
    <w:rsid w:val="000E37E7"/>
    <w:rsid w:val="000E3ABE"/>
    <w:rsid w:val="000E3C6B"/>
    <w:rsid w:val="000E3D4A"/>
    <w:rsid w:val="000E3DC5"/>
    <w:rsid w:val="000E3E31"/>
    <w:rsid w:val="000E3ED2"/>
    <w:rsid w:val="000E3FC0"/>
    <w:rsid w:val="000E4178"/>
    <w:rsid w:val="000E41A2"/>
    <w:rsid w:val="000E4234"/>
    <w:rsid w:val="000E42A3"/>
    <w:rsid w:val="000E44C0"/>
    <w:rsid w:val="000E457C"/>
    <w:rsid w:val="000E4629"/>
    <w:rsid w:val="000E47F6"/>
    <w:rsid w:val="000E48C6"/>
    <w:rsid w:val="000E4912"/>
    <w:rsid w:val="000E49DD"/>
    <w:rsid w:val="000E4DD4"/>
    <w:rsid w:val="000E4EE1"/>
    <w:rsid w:val="000E4F51"/>
    <w:rsid w:val="000E5228"/>
    <w:rsid w:val="000E525E"/>
    <w:rsid w:val="000E53DA"/>
    <w:rsid w:val="000E53FA"/>
    <w:rsid w:val="000E54C9"/>
    <w:rsid w:val="000E5523"/>
    <w:rsid w:val="000E559C"/>
    <w:rsid w:val="000E58BC"/>
    <w:rsid w:val="000E5A97"/>
    <w:rsid w:val="000E5D71"/>
    <w:rsid w:val="000E5E32"/>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697"/>
    <w:rsid w:val="000E7A2C"/>
    <w:rsid w:val="000E7C59"/>
    <w:rsid w:val="000E7E98"/>
    <w:rsid w:val="000E7F62"/>
    <w:rsid w:val="000F00C6"/>
    <w:rsid w:val="000F00ED"/>
    <w:rsid w:val="000F025B"/>
    <w:rsid w:val="000F0285"/>
    <w:rsid w:val="000F048D"/>
    <w:rsid w:val="000F050F"/>
    <w:rsid w:val="000F0545"/>
    <w:rsid w:val="000F0A0A"/>
    <w:rsid w:val="000F0A49"/>
    <w:rsid w:val="000F0D23"/>
    <w:rsid w:val="000F1063"/>
    <w:rsid w:val="000F11F0"/>
    <w:rsid w:val="000F12C8"/>
    <w:rsid w:val="000F13A8"/>
    <w:rsid w:val="000F1637"/>
    <w:rsid w:val="000F170A"/>
    <w:rsid w:val="000F18A7"/>
    <w:rsid w:val="000F1A79"/>
    <w:rsid w:val="000F1AD6"/>
    <w:rsid w:val="000F1DAF"/>
    <w:rsid w:val="000F1F75"/>
    <w:rsid w:val="000F1FC9"/>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B7"/>
    <w:rsid w:val="000F38D0"/>
    <w:rsid w:val="000F3937"/>
    <w:rsid w:val="000F39B6"/>
    <w:rsid w:val="000F39D9"/>
    <w:rsid w:val="000F3AFD"/>
    <w:rsid w:val="000F3B15"/>
    <w:rsid w:val="000F3D18"/>
    <w:rsid w:val="000F3D39"/>
    <w:rsid w:val="000F3F5E"/>
    <w:rsid w:val="000F423C"/>
    <w:rsid w:val="000F427A"/>
    <w:rsid w:val="000F469F"/>
    <w:rsid w:val="000F48E3"/>
    <w:rsid w:val="000F4932"/>
    <w:rsid w:val="000F498B"/>
    <w:rsid w:val="000F4A06"/>
    <w:rsid w:val="000F4A6A"/>
    <w:rsid w:val="000F4AEE"/>
    <w:rsid w:val="000F4C3B"/>
    <w:rsid w:val="000F4C85"/>
    <w:rsid w:val="000F4D07"/>
    <w:rsid w:val="000F4EF9"/>
    <w:rsid w:val="000F5364"/>
    <w:rsid w:val="000F572F"/>
    <w:rsid w:val="000F57D5"/>
    <w:rsid w:val="000F59E5"/>
    <w:rsid w:val="000F5BE1"/>
    <w:rsid w:val="000F5C14"/>
    <w:rsid w:val="000F6168"/>
    <w:rsid w:val="000F6236"/>
    <w:rsid w:val="000F62FB"/>
    <w:rsid w:val="000F63CF"/>
    <w:rsid w:val="000F6403"/>
    <w:rsid w:val="000F6412"/>
    <w:rsid w:val="000F6479"/>
    <w:rsid w:val="000F64C8"/>
    <w:rsid w:val="000F6993"/>
    <w:rsid w:val="000F69F0"/>
    <w:rsid w:val="000F6B3A"/>
    <w:rsid w:val="000F6C63"/>
    <w:rsid w:val="000F6D55"/>
    <w:rsid w:val="000F6D56"/>
    <w:rsid w:val="000F6E9B"/>
    <w:rsid w:val="000F6EA0"/>
    <w:rsid w:val="000F6EF2"/>
    <w:rsid w:val="000F705B"/>
    <w:rsid w:val="000F71D0"/>
    <w:rsid w:val="000F71FA"/>
    <w:rsid w:val="000F72B9"/>
    <w:rsid w:val="000F733E"/>
    <w:rsid w:val="000F7392"/>
    <w:rsid w:val="000F75EA"/>
    <w:rsid w:val="000F761D"/>
    <w:rsid w:val="000F767B"/>
    <w:rsid w:val="000F76A0"/>
    <w:rsid w:val="000F7AA4"/>
    <w:rsid w:val="000F7D04"/>
    <w:rsid w:val="000F7D6B"/>
    <w:rsid w:val="000F7E17"/>
    <w:rsid w:val="000F7EC0"/>
    <w:rsid w:val="000F7F27"/>
    <w:rsid w:val="000F7FBD"/>
    <w:rsid w:val="00100129"/>
    <w:rsid w:val="001001EC"/>
    <w:rsid w:val="0010028F"/>
    <w:rsid w:val="00100338"/>
    <w:rsid w:val="00100395"/>
    <w:rsid w:val="00100441"/>
    <w:rsid w:val="001004C1"/>
    <w:rsid w:val="001005AB"/>
    <w:rsid w:val="001006EA"/>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5AB"/>
    <w:rsid w:val="00102604"/>
    <w:rsid w:val="00102703"/>
    <w:rsid w:val="00102774"/>
    <w:rsid w:val="001029B3"/>
    <w:rsid w:val="00102E58"/>
    <w:rsid w:val="00102F21"/>
    <w:rsid w:val="00102F88"/>
    <w:rsid w:val="00102FC9"/>
    <w:rsid w:val="001031D2"/>
    <w:rsid w:val="001032C0"/>
    <w:rsid w:val="001032FB"/>
    <w:rsid w:val="00103628"/>
    <w:rsid w:val="0010367A"/>
    <w:rsid w:val="00103796"/>
    <w:rsid w:val="0010388E"/>
    <w:rsid w:val="00103937"/>
    <w:rsid w:val="00103A43"/>
    <w:rsid w:val="00103A65"/>
    <w:rsid w:val="00103C1B"/>
    <w:rsid w:val="00103D4F"/>
    <w:rsid w:val="00103E96"/>
    <w:rsid w:val="00103EFE"/>
    <w:rsid w:val="0010409B"/>
    <w:rsid w:val="00104183"/>
    <w:rsid w:val="001041EE"/>
    <w:rsid w:val="0010443A"/>
    <w:rsid w:val="00104570"/>
    <w:rsid w:val="001046BB"/>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B04"/>
    <w:rsid w:val="00105D49"/>
    <w:rsid w:val="00105D9F"/>
    <w:rsid w:val="00105E24"/>
    <w:rsid w:val="001060C6"/>
    <w:rsid w:val="00106113"/>
    <w:rsid w:val="001067A4"/>
    <w:rsid w:val="001067D4"/>
    <w:rsid w:val="0010682D"/>
    <w:rsid w:val="001069DB"/>
    <w:rsid w:val="001069F5"/>
    <w:rsid w:val="00106BC9"/>
    <w:rsid w:val="00107051"/>
    <w:rsid w:val="001071AA"/>
    <w:rsid w:val="001071FD"/>
    <w:rsid w:val="00107219"/>
    <w:rsid w:val="00107304"/>
    <w:rsid w:val="00107478"/>
    <w:rsid w:val="001076AE"/>
    <w:rsid w:val="00107AAF"/>
    <w:rsid w:val="00107B19"/>
    <w:rsid w:val="00107BB1"/>
    <w:rsid w:val="00107BBF"/>
    <w:rsid w:val="00107BC5"/>
    <w:rsid w:val="00107E51"/>
    <w:rsid w:val="00107E86"/>
    <w:rsid w:val="00110052"/>
    <w:rsid w:val="001100A5"/>
    <w:rsid w:val="0011039C"/>
    <w:rsid w:val="0011041A"/>
    <w:rsid w:val="001104E4"/>
    <w:rsid w:val="0011071D"/>
    <w:rsid w:val="001107D9"/>
    <w:rsid w:val="00110837"/>
    <w:rsid w:val="001108F1"/>
    <w:rsid w:val="001109E6"/>
    <w:rsid w:val="001109FC"/>
    <w:rsid w:val="00110AEB"/>
    <w:rsid w:val="00110C59"/>
    <w:rsid w:val="00110C91"/>
    <w:rsid w:val="00110E55"/>
    <w:rsid w:val="00110ECE"/>
    <w:rsid w:val="00110ED7"/>
    <w:rsid w:val="001110D1"/>
    <w:rsid w:val="0011134C"/>
    <w:rsid w:val="00111392"/>
    <w:rsid w:val="001113AF"/>
    <w:rsid w:val="001113DE"/>
    <w:rsid w:val="0011148E"/>
    <w:rsid w:val="001114D3"/>
    <w:rsid w:val="001114FB"/>
    <w:rsid w:val="00111719"/>
    <w:rsid w:val="00111945"/>
    <w:rsid w:val="00111A7E"/>
    <w:rsid w:val="00111F5F"/>
    <w:rsid w:val="00112085"/>
    <w:rsid w:val="001120F0"/>
    <w:rsid w:val="001120FC"/>
    <w:rsid w:val="00112190"/>
    <w:rsid w:val="001123DD"/>
    <w:rsid w:val="001123DE"/>
    <w:rsid w:val="001126D4"/>
    <w:rsid w:val="001127CF"/>
    <w:rsid w:val="0011288A"/>
    <w:rsid w:val="001128A8"/>
    <w:rsid w:val="001129BF"/>
    <w:rsid w:val="00112AF9"/>
    <w:rsid w:val="00112B47"/>
    <w:rsid w:val="00112CFF"/>
    <w:rsid w:val="00112F21"/>
    <w:rsid w:val="00112F47"/>
    <w:rsid w:val="00112F6C"/>
    <w:rsid w:val="00112FC9"/>
    <w:rsid w:val="0011300A"/>
    <w:rsid w:val="001131A3"/>
    <w:rsid w:val="0011321E"/>
    <w:rsid w:val="0011322D"/>
    <w:rsid w:val="0011324C"/>
    <w:rsid w:val="001132FD"/>
    <w:rsid w:val="00113326"/>
    <w:rsid w:val="00113355"/>
    <w:rsid w:val="001135BA"/>
    <w:rsid w:val="00113985"/>
    <w:rsid w:val="00113B20"/>
    <w:rsid w:val="00113BAE"/>
    <w:rsid w:val="00113CC5"/>
    <w:rsid w:val="00113E48"/>
    <w:rsid w:val="001140A4"/>
    <w:rsid w:val="001141CE"/>
    <w:rsid w:val="00114221"/>
    <w:rsid w:val="001142E6"/>
    <w:rsid w:val="0011442A"/>
    <w:rsid w:val="00114605"/>
    <w:rsid w:val="00114741"/>
    <w:rsid w:val="00114765"/>
    <w:rsid w:val="001147FC"/>
    <w:rsid w:val="001149DF"/>
    <w:rsid w:val="00114A8A"/>
    <w:rsid w:val="00114BD9"/>
    <w:rsid w:val="00114E84"/>
    <w:rsid w:val="00114EA0"/>
    <w:rsid w:val="00114F04"/>
    <w:rsid w:val="001151AB"/>
    <w:rsid w:val="001151DF"/>
    <w:rsid w:val="001151F9"/>
    <w:rsid w:val="001152DE"/>
    <w:rsid w:val="00115305"/>
    <w:rsid w:val="00115478"/>
    <w:rsid w:val="001154FA"/>
    <w:rsid w:val="00115525"/>
    <w:rsid w:val="0011554D"/>
    <w:rsid w:val="001157E3"/>
    <w:rsid w:val="00115911"/>
    <w:rsid w:val="00115A95"/>
    <w:rsid w:val="00115BD3"/>
    <w:rsid w:val="00115C56"/>
    <w:rsid w:val="00115D41"/>
    <w:rsid w:val="00115ECD"/>
    <w:rsid w:val="00116039"/>
    <w:rsid w:val="001161E2"/>
    <w:rsid w:val="0011621D"/>
    <w:rsid w:val="001164BC"/>
    <w:rsid w:val="001166FB"/>
    <w:rsid w:val="00116B60"/>
    <w:rsid w:val="00116EF7"/>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89"/>
    <w:rsid w:val="0011759E"/>
    <w:rsid w:val="0011760D"/>
    <w:rsid w:val="0011768D"/>
    <w:rsid w:val="001177F4"/>
    <w:rsid w:val="001179AC"/>
    <w:rsid w:val="00117A04"/>
    <w:rsid w:val="00117AC3"/>
    <w:rsid w:val="00117C71"/>
    <w:rsid w:val="00117D1E"/>
    <w:rsid w:val="00117F72"/>
    <w:rsid w:val="001200C8"/>
    <w:rsid w:val="00120129"/>
    <w:rsid w:val="00120300"/>
    <w:rsid w:val="001204C6"/>
    <w:rsid w:val="0012083A"/>
    <w:rsid w:val="00120858"/>
    <w:rsid w:val="00120879"/>
    <w:rsid w:val="00120A0B"/>
    <w:rsid w:val="00120A72"/>
    <w:rsid w:val="00120B7B"/>
    <w:rsid w:val="00120DD5"/>
    <w:rsid w:val="00120E18"/>
    <w:rsid w:val="00121043"/>
    <w:rsid w:val="00121075"/>
    <w:rsid w:val="00121093"/>
    <w:rsid w:val="0012119A"/>
    <w:rsid w:val="0012128B"/>
    <w:rsid w:val="001212A9"/>
    <w:rsid w:val="00121364"/>
    <w:rsid w:val="001213C4"/>
    <w:rsid w:val="001213DD"/>
    <w:rsid w:val="001213FA"/>
    <w:rsid w:val="00121441"/>
    <w:rsid w:val="001215F3"/>
    <w:rsid w:val="001216B6"/>
    <w:rsid w:val="001216CA"/>
    <w:rsid w:val="00121A9E"/>
    <w:rsid w:val="00121ED3"/>
    <w:rsid w:val="0012201F"/>
    <w:rsid w:val="00122469"/>
    <w:rsid w:val="00122470"/>
    <w:rsid w:val="00122542"/>
    <w:rsid w:val="00122632"/>
    <w:rsid w:val="001227D0"/>
    <w:rsid w:val="001227E9"/>
    <w:rsid w:val="001227F9"/>
    <w:rsid w:val="00122903"/>
    <w:rsid w:val="00122A3F"/>
    <w:rsid w:val="00122D1E"/>
    <w:rsid w:val="00122E1F"/>
    <w:rsid w:val="00122F56"/>
    <w:rsid w:val="00123118"/>
    <w:rsid w:val="00123190"/>
    <w:rsid w:val="001233A1"/>
    <w:rsid w:val="001235FB"/>
    <w:rsid w:val="0012367F"/>
    <w:rsid w:val="0012371D"/>
    <w:rsid w:val="001237EA"/>
    <w:rsid w:val="00123856"/>
    <w:rsid w:val="00123AA9"/>
    <w:rsid w:val="00123B33"/>
    <w:rsid w:val="00123C95"/>
    <w:rsid w:val="00123D59"/>
    <w:rsid w:val="00123D7C"/>
    <w:rsid w:val="00123DEE"/>
    <w:rsid w:val="00123E23"/>
    <w:rsid w:val="00123E75"/>
    <w:rsid w:val="00123E88"/>
    <w:rsid w:val="00123F8E"/>
    <w:rsid w:val="0012412F"/>
    <w:rsid w:val="00124299"/>
    <w:rsid w:val="0012429F"/>
    <w:rsid w:val="001242C9"/>
    <w:rsid w:val="0012430A"/>
    <w:rsid w:val="00124776"/>
    <w:rsid w:val="001247BA"/>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3"/>
    <w:rsid w:val="00126329"/>
    <w:rsid w:val="00126372"/>
    <w:rsid w:val="00126400"/>
    <w:rsid w:val="00126406"/>
    <w:rsid w:val="00126419"/>
    <w:rsid w:val="001265B3"/>
    <w:rsid w:val="00126658"/>
    <w:rsid w:val="001266A7"/>
    <w:rsid w:val="00126753"/>
    <w:rsid w:val="00126884"/>
    <w:rsid w:val="00126890"/>
    <w:rsid w:val="001269B1"/>
    <w:rsid w:val="001269BE"/>
    <w:rsid w:val="00126A1D"/>
    <w:rsid w:val="00126BBE"/>
    <w:rsid w:val="00127001"/>
    <w:rsid w:val="00127029"/>
    <w:rsid w:val="00127066"/>
    <w:rsid w:val="00127101"/>
    <w:rsid w:val="001271DF"/>
    <w:rsid w:val="00127206"/>
    <w:rsid w:val="00127454"/>
    <w:rsid w:val="00127558"/>
    <w:rsid w:val="00127598"/>
    <w:rsid w:val="001275B6"/>
    <w:rsid w:val="00127773"/>
    <w:rsid w:val="0012779B"/>
    <w:rsid w:val="001277B7"/>
    <w:rsid w:val="001279D0"/>
    <w:rsid w:val="00127B06"/>
    <w:rsid w:val="00127B92"/>
    <w:rsid w:val="00127EA2"/>
    <w:rsid w:val="00127EEB"/>
    <w:rsid w:val="00130148"/>
    <w:rsid w:val="001301A5"/>
    <w:rsid w:val="001301DF"/>
    <w:rsid w:val="0013030B"/>
    <w:rsid w:val="001303C3"/>
    <w:rsid w:val="001304E9"/>
    <w:rsid w:val="00130753"/>
    <w:rsid w:val="001307DF"/>
    <w:rsid w:val="00130992"/>
    <w:rsid w:val="00130ADC"/>
    <w:rsid w:val="00130ADF"/>
    <w:rsid w:val="00130B3A"/>
    <w:rsid w:val="00130B3C"/>
    <w:rsid w:val="00130B64"/>
    <w:rsid w:val="00130B83"/>
    <w:rsid w:val="00130EAE"/>
    <w:rsid w:val="00130F7C"/>
    <w:rsid w:val="00130F94"/>
    <w:rsid w:val="00131128"/>
    <w:rsid w:val="0013113A"/>
    <w:rsid w:val="00131160"/>
    <w:rsid w:val="00131495"/>
    <w:rsid w:val="001314CA"/>
    <w:rsid w:val="001315EE"/>
    <w:rsid w:val="00131626"/>
    <w:rsid w:val="001316A1"/>
    <w:rsid w:val="001318F0"/>
    <w:rsid w:val="00131A9F"/>
    <w:rsid w:val="00131B52"/>
    <w:rsid w:val="00131B9D"/>
    <w:rsid w:val="00131E2C"/>
    <w:rsid w:val="00131E67"/>
    <w:rsid w:val="00131FF2"/>
    <w:rsid w:val="0013213E"/>
    <w:rsid w:val="001323DF"/>
    <w:rsid w:val="00132576"/>
    <w:rsid w:val="001326B7"/>
    <w:rsid w:val="00132813"/>
    <w:rsid w:val="001329E2"/>
    <w:rsid w:val="00132BAC"/>
    <w:rsid w:val="00132C03"/>
    <w:rsid w:val="00132C0E"/>
    <w:rsid w:val="00132C25"/>
    <w:rsid w:val="00132CFC"/>
    <w:rsid w:val="00132D9A"/>
    <w:rsid w:val="00132E60"/>
    <w:rsid w:val="0013309E"/>
    <w:rsid w:val="001331BE"/>
    <w:rsid w:val="001331D5"/>
    <w:rsid w:val="0013330C"/>
    <w:rsid w:val="00133361"/>
    <w:rsid w:val="00133419"/>
    <w:rsid w:val="001335FF"/>
    <w:rsid w:val="0013361D"/>
    <w:rsid w:val="00133750"/>
    <w:rsid w:val="00133897"/>
    <w:rsid w:val="00133A45"/>
    <w:rsid w:val="00133F53"/>
    <w:rsid w:val="00133F95"/>
    <w:rsid w:val="00133FD5"/>
    <w:rsid w:val="00134386"/>
    <w:rsid w:val="0013441E"/>
    <w:rsid w:val="00134974"/>
    <w:rsid w:val="00134A0F"/>
    <w:rsid w:val="00134B37"/>
    <w:rsid w:val="00134B9D"/>
    <w:rsid w:val="00134BDE"/>
    <w:rsid w:val="00134CC6"/>
    <w:rsid w:val="00134DDE"/>
    <w:rsid w:val="00134FEC"/>
    <w:rsid w:val="00135689"/>
    <w:rsid w:val="001356D8"/>
    <w:rsid w:val="00135910"/>
    <w:rsid w:val="0013594B"/>
    <w:rsid w:val="00135972"/>
    <w:rsid w:val="001359F1"/>
    <w:rsid w:val="00135A19"/>
    <w:rsid w:val="00135CA5"/>
    <w:rsid w:val="00135CA9"/>
    <w:rsid w:val="00135E77"/>
    <w:rsid w:val="00135F6C"/>
    <w:rsid w:val="00136070"/>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6EEB"/>
    <w:rsid w:val="001372CC"/>
    <w:rsid w:val="00137523"/>
    <w:rsid w:val="0013757C"/>
    <w:rsid w:val="001376AA"/>
    <w:rsid w:val="00137705"/>
    <w:rsid w:val="00137839"/>
    <w:rsid w:val="00137884"/>
    <w:rsid w:val="00137955"/>
    <w:rsid w:val="001379A5"/>
    <w:rsid w:val="00137A64"/>
    <w:rsid w:val="00137B97"/>
    <w:rsid w:val="00137CB5"/>
    <w:rsid w:val="00137CD3"/>
    <w:rsid w:val="00137DB2"/>
    <w:rsid w:val="00137F8C"/>
    <w:rsid w:val="00137FDF"/>
    <w:rsid w:val="00140017"/>
    <w:rsid w:val="001400BA"/>
    <w:rsid w:val="001401EE"/>
    <w:rsid w:val="001403E0"/>
    <w:rsid w:val="00140550"/>
    <w:rsid w:val="001405C9"/>
    <w:rsid w:val="001405E2"/>
    <w:rsid w:val="00140640"/>
    <w:rsid w:val="001406B6"/>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5CF"/>
    <w:rsid w:val="00141636"/>
    <w:rsid w:val="001416A9"/>
    <w:rsid w:val="001416CF"/>
    <w:rsid w:val="00141757"/>
    <w:rsid w:val="0014176D"/>
    <w:rsid w:val="001417A1"/>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2D9A"/>
    <w:rsid w:val="00143149"/>
    <w:rsid w:val="00143213"/>
    <w:rsid w:val="00143265"/>
    <w:rsid w:val="00143598"/>
    <w:rsid w:val="0014375A"/>
    <w:rsid w:val="001439F8"/>
    <w:rsid w:val="00143B67"/>
    <w:rsid w:val="00143BD9"/>
    <w:rsid w:val="0014405C"/>
    <w:rsid w:val="001441DF"/>
    <w:rsid w:val="0014422A"/>
    <w:rsid w:val="00144235"/>
    <w:rsid w:val="0014440C"/>
    <w:rsid w:val="0014447D"/>
    <w:rsid w:val="0014493D"/>
    <w:rsid w:val="00144B15"/>
    <w:rsid w:val="00144CCF"/>
    <w:rsid w:val="00144D06"/>
    <w:rsid w:val="00144DCB"/>
    <w:rsid w:val="00144F55"/>
    <w:rsid w:val="001451A7"/>
    <w:rsid w:val="001451EA"/>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294"/>
    <w:rsid w:val="00146317"/>
    <w:rsid w:val="00146445"/>
    <w:rsid w:val="0014649F"/>
    <w:rsid w:val="001465B0"/>
    <w:rsid w:val="00146611"/>
    <w:rsid w:val="00146629"/>
    <w:rsid w:val="00146877"/>
    <w:rsid w:val="0014689A"/>
    <w:rsid w:val="001469DB"/>
    <w:rsid w:val="001469E0"/>
    <w:rsid w:val="00146E5C"/>
    <w:rsid w:val="00146F50"/>
    <w:rsid w:val="00146FCA"/>
    <w:rsid w:val="00146FF8"/>
    <w:rsid w:val="00147003"/>
    <w:rsid w:val="00147092"/>
    <w:rsid w:val="001470B5"/>
    <w:rsid w:val="00147183"/>
    <w:rsid w:val="0014735C"/>
    <w:rsid w:val="001473AC"/>
    <w:rsid w:val="0014745A"/>
    <w:rsid w:val="00147580"/>
    <w:rsid w:val="00147729"/>
    <w:rsid w:val="001477A0"/>
    <w:rsid w:val="001479BC"/>
    <w:rsid w:val="00147A93"/>
    <w:rsid w:val="00147B10"/>
    <w:rsid w:val="00147EE7"/>
    <w:rsid w:val="00147F44"/>
    <w:rsid w:val="00150317"/>
    <w:rsid w:val="001505E6"/>
    <w:rsid w:val="00150762"/>
    <w:rsid w:val="0015097A"/>
    <w:rsid w:val="00150D5C"/>
    <w:rsid w:val="00150D71"/>
    <w:rsid w:val="00150E0C"/>
    <w:rsid w:val="00150E16"/>
    <w:rsid w:val="00150E68"/>
    <w:rsid w:val="00150FBE"/>
    <w:rsid w:val="001511AD"/>
    <w:rsid w:val="001512F3"/>
    <w:rsid w:val="00151400"/>
    <w:rsid w:val="00151418"/>
    <w:rsid w:val="00151512"/>
    <w:rsid w:val="00151595"/>
    <w:rsid w:val="0015172E"/>
    <w:rsid w:val="001517DD"/>
    <w:rsid w:val="00151A1B"/>
    <w:rsid w:val="00151BB2"/>
    <w:rsid w:val="00151BB5"/>
    <w:rsid w:val="00151C45"/>
    <w:rsid w:val="00151D7F"/>
    <w:rsid w:val="00152050"/>
    <w:rsid w:val="0015210F"/>
    <w:rsid w:val="00152378"/>
    <w:rsid w:val="001523CB"/>
    <w:rsid w:val="001523D0"/>
    <w:rsid w:val="001523F9"/>
    <w:rsid w:val="00152584"/>
    <w:rsid w:val="001526ED"/>
    <w:rsid w:val="00152764"/>
    <w:rsid w:val="001528F1"/>
    <w:rsid w:val="00152B12"/>
    <w:rsid w:val="00152B53"/>
    <w:rsid w:val="00152CA8"/>
    <w:rsid w:val="00152D64"/>
    <w:rsid w:val="00152D7E"/>
    <w:rsid w:val="00152E97"/>
    <w:rsid w:val="00153000"/>
    <w:rsid w:val="0015306D"/>
    <w:rsid w:val="0015312D"/>
    <w:rsid w:val="00153307"/>
    <w:rsid w:val="001534FC"/>
    <w:rsid w:val="001535FC"/>
    <w:rsid w:val="00153658"/>
    <w:rsid w:val="00153943"/>
    <w:rsid w:val="00153A26"/>
    <w:rsid w:val="00153B22"/>
    <w:rsid w:val="00153C7F"/>
    <w:rsid w:val="00153D5F"/>
    <w:rsid w:val="00153F31"/>
    <w:rsid w:val="001541CE"/>
    <w:rsid w:val="00154324"/>
    <w:rsid w:val="00154392"/>
    <w:rsid w:val="0015440C"/>
    <w:rsid w:val="001546D1"/>
    <w:rsid w:val="001546DA"/>
    <w:rsid w:val="00154789"/>
    <w:rsid w:val="001547B4"/>
    <w:rsid w:val="001547EC"/>
    <w:rsid w:val="0015497F"/>
    <w:rsid w:val="001549C3"/>
    <w:rsid w:val="00154C1E"/>
    <w:rsid w:val="00154C51"/>
    <w:rsid w:val="00154E9D"/>
    <w:rsid w:val="00154F45"/>
    <w:rsid w:val="001551A5"/>
    <w:rsid w:val="00155520"/>
    <w:rsid w:val="001555C1"/>
    <w:rsid w:val="00155845"/>
    <w:rsid w:val="00155B12"/>
    <w:rsid w:val="00155BAB"/>
    <w:rsid w:val="00155CD9"/>
    <w:rsid w:val="00155CDA"/>
    <w:rsid w:val="00156226"/>
    <w:rsid w:val="00156298"/>
    <w:rsid w:val="001562C1"/>
    <w:rsid w:val="001562ED"/>
    <w:rsid w:val="00156490"/>
    <w:rsid w:val="00156674"/>
    <w:rsid w:val="0015678B"/>
    <w:rsid w:val="001568CD"/>
    <w:rsid w:val="001568D9"/>
    <w:rsid w:val="00156912"/>
    <w:rsid w:val="00156ABC"/>
    <w:rsid w:val="00156AC7"/>
    <w:rsid w:val="00156CCB"/>
    <w:rsid w:val="00156E5C"/>
    <w:rsid w:val="00156EF4"/>
    <w:rsid w:val="00157013"/>
    <w:rsid w:val="0015736D"/>
    <w:rsid w:val="001573E7"/>
    <w:rsid w:val="00157574"/>
    <w:rsid w:val="00157864"/>
    <w:rsid w:val="001578A0"/>
    <w:rsid w:val="001579AE"/>
    <w:rsid w:val="001579E7"/>
    <w:rsid w:val="00157A72"/>
    <w:rsid w:val="00157A89"/>
    <w:rsid w:val="00157AB5"/>
    <w:rsid w:val="00157BD9"/>
    <w:rsid w:val="00157D89"/>
    <w:rsid w:val="00157E43"/>
    <w:rsid w:val="00157F36"/>
    <w:rsid w:val="00160202"/>
    <w:rsid w:val="00160266"/>
    <w:rsid w:val="00160321"/>
    <w:rsid w:val="0016040A"/>
    <w:rsid w:val="00160691"/>
    <w:rsid w:val="0016085E"/>
    <w:rsid w:val="00160A2D"/>
    <w:rsid w:val="00160C3F"/>
    <w:rsid w:val="00160C79"/>
    <w:rsid w:val="00160DF4"/>
    <w:rsid w:val="00160EB3"/>
    <w:rsid w:val="00160ED5"/>
    <w:rsid w:val="00160F22"/>
    <w:rsid w:val="00160FEF"/>
    <w:rsid w:val="00161189"/>
    <w:rsid w:val="001611D2"/>
    <w:rsid w:val="001615CC"/>
    <w:rsid w:val="001616FD"/>
    <w:rsid w:val="0016194C"/>
    <w:rsid w:val="00161A00"/>
    <w:rsid w:val="00161A12"/>
    <w:rsid w:val="00161DC1"/>
    <w:rsid w:val="00161E41"/>
    <w:rsid w:val="00161E61"/>
    <w:rsid w:val="00161F24"/>
    <w:rsid w:val="00161F86"/>
    <w:rsid w:val="001621FA"/>
    <w:rsid w:val="00162433"/>
    <w:rsid w:val="00162488"/>
    <w:rsid w:val="00162655"/>
    <w:rsid w:val="001627C6"/>
    <w:rsid w:val="0016280B"/>
    <w:rsid w:val="0016296B"/>
    <w:rsid w:val="00162A87"/>
    <w:rsid w:val="00162AEC"/>
    <w:rsid w:val="00162B52"/>
    <w:rsid w:val="00162E2F"/>
    <w:rsid w:val="00162FB9"/>
    <w:rsid w:val="00162FFA"/>
    <w:rsid w:val="001631C7"/>
    <w:rsid w:val="001631DC"/>
    <w:rsid w:val="001631E1"/>
    <w:rsid w:val="001631E3"/>
    <w:rsid w:val="0016327F"/>
    <w:rsid w:val="0016331D"/>
    <w:rsid w:val="00163383"/>
    <w:rsid w:val="001633DC"/>
    <w:rsid w:val="00163401"/>
    <w:rsid w:val="00163436"/>
    <w:rsid w:val="0016361F"/>
    <w:rsid w:val="00163647"/>
    <w:rsid w:val="001636AE"/>
    <w:rsid w:val="001638F5"/>
    <w:rsid w:val="00163987"/>
    <w:rsid w:val="00163A50"/>
    <w:rsid w:val="00163B30"/>
    <w:rsid w:val="00163B47"/>
    <w:rsid w:val="00163C3C"/>
    <w:rsid w:val="00163CEB"/>
    <w:rsid w:val="00163D48"/>
    <w:rsid w:val="00164093"/>
    <w:rsid w:val="0016433C"/>
    <w:rsid w:val="001643DD"/>
    <w:rsid w:val="00164419"/>
    <w:rsid w:val="00164451"/>
    <w:rsid w:val="001644B1"/>
    <w:rsid w:val="00164591"/>
    <w:rsid w:val="001645B8"/>
    <w:rsid w:val="00164686"/>
    <w:rsid w:val="001646CD"/>
    <w:rsid w:val="00164712"/>
    <w:rsid w:val="0016473C"/>
    <w:rsid w:val="001647DD"/>
    <w:rsid w:val="00164A10"/>
    <w:rsid w:val="00164D1F"/>
    <w:rsid w:val="00164D4A"/>
    <w:rsid w:val="00164E87"/>
    <w:rsid w:val="00164F1D"/>
    <w:rsid w:val="00165049"/>
    <w:rsid w:val="001650C5"/>
    <w:rsid w:val="001651CD"/>
    <w:rsid w:val="00165446"/>
    <w:rsid w:val="0016546D"/>
    <w:rsid w:val="0016546E"/>
    <w:rsid w:val="001654BF"/>
    <w:rsid w:val="00165633"/>
    <w:rsid w:val="00165665"/>
    <w:rsid w:val="0016584C"/>
    <w:rsid w:val="00165B77"/>
    <w:rsid w:val="00165DD1"/>
    <w:rsid w:val="00165E8F"/>
    <w:rsid w:val="00165F6C"/>
    <w:rsid w:val="00165FA8"/>
    <w:rsid w:val="00166066"/>
    <w:rsid w:val="0016609B"/>
    <w:rsid w:val="00166200"/>
    <w:rsid w:val="0016634C"/>
    <w:rsid w:val="0016659D"/>
    <w:rsid w:val="001665D4"/>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818"/>
    <w:rsid w:val="001678FF"/>
    <w:rsid w:val="00167A74"/>
    <w:rsid w:val="00167A8A"/>
    <w:rsid w:val="00167B82"/>
    <w:rsid w:val="00167C0C"/>
    <w:rsid w:val="00167C7D"/>
    <w:rsid w:val="00167D6E"/>
    <w:rsid w:val="00167E09"/>
    <w:rsid w:val="00167E30"/>
    <w:rsid w:val="00167E3C"/>
    <w:rsid w:val="0017009C"/>
    <w:rsid w:val="001702B2"/>
    <w:rsid w:val="00170320"/>
    <w:rsid w:val="0017038C"/>
    <w:rsid w:val="001704BE"/>
    <w:rsid w:val="001705F7"/>
    <w:rsid w:val="00170A25"/>
    <w:rsid w:val="00170BFE"/>
    <w:rsid w:val="00170DC6"/>
    <w:rsid w:val="00170ED8"/>
    <w:rsid w:val="00171017"/>
    <w:rsid w:val="00171306"/>
    <w:rsid w:val="0017141F"/>
    <w:rsid w:val="00171465"/>
    <w:rsid w:val="0017189D"/>
    <w:rsid w:val="001718FC"/>
    <w:rsid w:val="001719B3"/>
    <w:rsid w:val="00171B81"/>
    <w:rsid w:val="00171CFD"/>
    <w:rsid w:val="00171D5B"/>
    <w:rsid w:val="00172301"/>
    <w:rsid w:val="00172336"/>
    <w:rsid w:val="001723AF"/>
    <w:rsid w:val="001723BA"/>
    <w:rsid w:val="00172499"/>
    <w:rsid w:val="001725FD"/>
    <w:rsid w:val="00172625"/>
    <w:rsid w:val="001729B2"/>
    <w:rsid w:val="001729C8"/>
    <w:rsid w:val="00172D06"/>
    <w:rsid w:val="00172D5C"/>
    <w:rsid w:val="00172D8C"/>
    <w:rsid w:val="00172F67"/>
    <w:rsid w:val="00172FCF"/>
    <w:rsid w:val="001730B9"/>
    <w:rsid w:val="0017311E"/>
    <w:rsid w:val="001731D3"/>
    <w:rsid w:val="0017325E"/>
    <w:rsid w:val="001733F7"/>
    <w:rsid w:val="001735B5"/>
    <w:rsid w:val="00173856"/>
    <w:rsid w:val="00173903"/>
    <w:rsid w:val="00173958"/>
    <w:rsid w:val="00173A95"/>
    <w:rsid w:val="00173C70"/>
    <w:rsid w:val="00173F30"/>
    <w:rsid w:val="00173F72"/>
    <w:rsid w:val="001740FB"/>
    <w:rsid w:val="001741BE"/>
    <w:rsid w:val="001743B2"/>
    <w:rsid w:val="001745F3"/>
    <w:rsid w:val="001747AE"/>
    <w:rsid w:val="001748B5"/>
    <w:rsid w:val="001749DD"/>
    <w:rsid w:val="00174B04"/>
    <w:rsid w:val="00174B5E"/>
    <w:rsid w:val="00174C27"/>
    <w:rsid w:val="00174D5C"/>
    <w:rsid w:val="00174E22"/>
    <w:rsid w:val="001750D7"/>
    <w:rsid w:val="00175470"/>
    <w:rsid w:val="00175564"/>
    <w:rsid w:val="0017564A"/>
    <w:rsid w:val="001757CD"/>
    <w:rsid w:val="00175890"/>
    <w:rsid w:val="001759F9"/>
    <w:rsid w:val="00175BCA"/>
    <w:rsid w:val="00175C08"/>
    <w:rsid w:val="00175C9F"/>
    <w:rsid w:val="00175CE6"/>
    <w:rsid w:val="00175D79"/>
    <w:rsid w:val="0017616F"/>
    <w:rsid w:val="001763AF"/>
    <w:rsid w:val="0017648A"/>
    <w:rsid w:val="0017668D"/>
    <w:rsid w:val="0017669A"/>
    <w:rsid w:val="00176858"/>
    <w:rsid w:val="001769FB"/>
    <w:rsid w:val="00176A7E"/>
    <w:rsid w:val="00176AD8"/>
    <w:rsid w:val="00176C8E"/>
    <w:rsid w:val="00176D09"/>
    <w:rsid w:val="00176D18"/>
    <w:rsid w:val="00176E0D"/>
    <w:rsid w:val="00176E3F"/>
    <w:rsid w:val="00177031"/>
    <w:rsid w:val="00177122"/>
    <w:rsid w:val="00177342"/>
    <w:rsid w:val="0017747D"/>
    <w:rsid w:val="00177528"/>
    <w:rsid w:val="00177541"/>
    <w:rsid w:val="00177BF3"/>
    <w:rsid w:val="00177BFB"/>
    <w:rsid w:val="00177CD9"/>
    <w:rsid w:val="00177E24"/>
    <w:rsid w:val="00177F8E"/>
    <w:rsid w:val="00180070"/>
    <w:rsid w:val="001801BD"/>
    <w:rsid w:val="001802A2"/>
    <w:rsid w:val="0018041A"/>
    <w:rsid w:val="00180604"/>
    <w:rsid w:val="0018072C"/>
    <w:rsid w:val="00180835"/>
    <w:rsid w:val="0018098C"/>
    <w:rsid w:val="00180A12"/>
    <w:rsid w:val="00180A41"/>
    <w:rsid w:val="00180A91"/>
    <w:rsid w:val="00180C4E"/>
    <w:rsid w:val="00180CAF"/>
    <w:rsid w:val="00180CB0"/>
    <w:rsid w:val="00180D44"/>
    <w:rsid w:val="00181174"/>
    <w:rsid w:val="00181647"/>
    <w:rsid w:val="00181949"/>
    <w:rsid w:val="00181A4E"/>
    <w:rsid w:val="00181AAB"/>
    <w:rsid w:val="00181B64"/>
    <w:rsid w:val="00181CE9"/>
    <w:rsid w:val="00181E4E"/>
    <w:rsid w:val="00181EB8"/>
    <w:rsid w:val="00181F51"/>
    <w:rsid w:val="00181F65"/>
    <w:rsid w:val="0018206E"/>
    <w:rsid w:val="0018207B"/>
    <w:rsid w:val="00182323"/>
    <w:rsid w:val="00182460"/>
    <w:rsid w:val="001826D6"/>
    <w:rsid w:val="001828C3"/>
    <w:rsid w:val="001829FA"/>
    <w:rsid w:val="00182DCC"/>
    <w:rsid w:val="0018341C"/>
    <w:rsid w:val="0018347D"/>
    <w:rsid w:val="001834CF"/>
    <w:rsid w:val="00183510"/>
    <w:rsid w:val="001835A5"/>
    <w:rsid w:val="0018370C"/>
    <w:rsid w:val="0018370D"/>
    <w:rsid w:val="0018382C"/>
    <w:rsid w:val="00183857"/>
    <w:rsid w:val="00183982"/>
    <w:rsid w:val="00183BF9"/>
    <w:rsid w:val="00183C8D"/>
    <w:rsid w:val="00183CE2"/>
    <w:rsid w:val="00183FCB"/>
    <w:rsid w:val="001841A0"/>
    <w:rsid w:val="00184249"/>
    <w:rsid w:val="0018430B"/>
    <w:rsid w:val="00184335"/>
    <w:rsid w:val="001844BA"/>
    <w:rsid w:val="00184860"/>
    <w:rsid w:val="00184A0A"/>
    <w:rsid w:val="00184D7A"/>
    <w:rsid w:val="00184E31"/>
    <w:rsid w:val="00184F6C"/>
    <w:rsid w:val="00184FB7"/>
    <w:rsid w:val="0018546A"/>
    <w:rsid w:val="0018547C"/>
    <w:rsid w:val="001856C6"/>
    <w:rsid w:val="0018573F"/>
    <w:rsid w:val="0018598D"/>
    <w:rsid w:val="00185B5F"/>
    <w:rsid w:val="00185BB2"/>
    <w:rsid w:val="00185BEC"/>
    <w:rsid w:val="00185F31"/>
    <w:rsid w:val="001860DF"/>
    <w:rsid w:val="0018628C"/>
    <w:rsid w:val="001862E3"/>
    <w:rsid w:val="00186342"/>
    <w:rsid w:val="0018636B"/>
    <w:rsid w:val="001868B4"/>
    <w:rsid w:val="00186983"/>
    <w:rsid w:val="00186DD0"/>
    <w:rsid w:val="00186DEA"/>
    <w:rsid w:val="00186EDF"/>
    <w:rsid w:val="00187020"/>
    <w:rsid w:val="00187198"/>
    <w:rsid w:val="001871FE"/>
    <w:rsid w:val="0018735F"/>
    <w:rsid w:val="00187415"/>
    <w:rsid w:val="001875CA"/>
    <w:rsid w:val="001878ED"/>
    <w:rsid w:val="00187988"/>
    <w:rsid w:val="001879E1"/>
    <w:rsid w:val="00187B27"/>
    <w:rsid w:val="00187B67"/>
    <w:rsid w:val="00187BA6"/>
    <w:rsid w:val="00187D3D"/>
    <w:rsid w:val="00187D62"/>
    <w:rsid w:val="00187F6A"/>
    <w:rsid w:val="00187F78"/>
    <w:rsid w:val="00190186"/>
    <w:rsid w:val="00190682"/>
    <w:rsid w:val="001907C0"/>
    <w:rsid w:val="001907C4"/>
    <w:rsid w:val="001908A4"/>
    <w:rsid w:val="0019090B"/>
    <w:rsid w:val="00190D45"/>
    <w:rsid w:val="00190D7C"/>
    <w:rsid w:val="00190F03"/>
    <w:rsid w:val="001910C6"/>
    <w:rsid w:val="001910CC"/>
    <w:rsid w:val="00191115"/>
    <w:rsid w:val="001911C1"/>
    <w:rsid w:val="0019126B"/>
    <w:rsid w:val="001912C3"/>
    <w:rsid w:val="0019153A"/>
    <w:rsid w:val="0019170C"/>
    <w:rsid w:val="001919FE"/>
    <w:rsid w:val="00191BD0"/>
    <w:rsid w:val="00191DD5"/>
    <w:rsid w:val="00191EEC"/>
    <w:rsid w:val="0019212C"/>
    <w:rsid w:val="0019214A"/>
    <w:rsid w:val="00192165"/>
    <w:rsid w:val="001921FD"/>
    <w:rsid w:val="00192333"/>
    <w:rsid w:val="00192346"/>
    <w:rsid w:val="00192574"/>
    <w:rsid w:val="001925B1"/>
    <w:rsid w:val="00192686"/>
    <w:rsid w:val="001927F4"/>
    <w:rsid w:val="001928FA"/>
    <w:rsid w:val="001929DB"/>
    <w:rsid w:val="00192A96"/>
    <w:rsid w:val="00192C3F"/>
    <w:rsid w:val="00192C69"/>
    <w:rsid w:val="00192D23"/>
    <w:rsid w:val="00192D53"/>
    <w:rsid w:val="00192F8B"/>
    <w:rsid w:val="001932DB"/>
    <w:rsid w:val="001935D1"/>
    <w:rsid w:val="001935D5"/>
    <w:rsid w:val="001936C5"/>
    <w:rsid w:val="0019372E"/>
    <w:rsid w:val="001937FD"/>
    <w:rsid w:val="0019397E"/>
    <w:rsid w:val="00193A07"/>
    <w:rsid w:val="00193A4F"/>
    <w:rsid w:val="00193A74"/>
    <w:rsid w:val="00193D21"/>
    <w:rsid w:val="00193FB1"/>
    <w:rsid w:val="001941B0"/>
    <w:rsid w:val="0019421C"/>
    <w:rsid w:val="0019423B"/>
    <w:rsid w:val="00194537"/>
    <w:rsid w:val="00194579"/>
    <w:rsid w:val="0019460A"/>
    <w:rsid w:val="00194A9A"/>
    <w:rsid w:val="00194B75"/>
    <w:rsid w:val="00194B7E"/>
    <w:rsid w:val="00194C1C"/>
    <w:rsid w:val="00194FC8"/>
    <w:rsid w:val="0019501B"/>
    <w:rsid w:val="00195360"/>
    <w:rsid w:val="0019558E"/>
    <w:rsid w:val="0019560D"/>
    <w:rsid w:val="001957D9"/>
    <w:rsid w:val="00195A08"/>
    <w:rsid w:val="00195A92"/>
    <w:rsid w:val="00195BC2"/>
    <w:rsid w:val="00195CA7"/>
    <w:rsid w:val="00195DD2"/>
    <w:rsid w:val="00195E95"/>
    <w:rsid w:val="00196161"/>
    <w:rsid w:val="00196373"/>
    <w:rsid w:val="001963AA"/>
    <w:rsid w:val="0019655C"/>
    <w:rsid w:val="001965CA"/>
    <w:rsid w:val="00196600"/>
    <w:rsid w:val="00196618"/>
    <w:rsid w:val="0019678D"/>
    <w:rsid w:val="001967B3"/>
    <w:rsid w:val="00196986"/>
    <w:rsid w:val="00196B25"/>
    <w:rsid w:val="00196B39"/>
    <w:rsid w:val="00196BF2"/>
    <w:rsid w:val="00196CBB"/>
    <w:rsid w:val="00196DA9"/>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163"/>
    <w:rsid w:val="001A0275"/>
    <w:rsid w:val="001A03F3"/>
    <w:rsid w:val="001A082C"/>
    <w:rsid w:val="001A094E"/>
    <w:rsid w:val="001A098A"/>
    <w:rsid w:val="001A0997"/>
    <w:rsid w:val="001A09BD"/>
    <w:rsid w:val="001A0A32"/>
    <w:rsid w:val="001A0BA7"/>
    <w:rsid w:val="001A0D80"/>
    <w:rsid w:val="001A0F1E"/>
    <w:rsid w:val="001A103E"/>
    <w:rsid w:val="001A12B9"/>
    <w:rsid w:val="001A150F"/>
    <w:rsid w:val="001A15B0"/>
    <w:rsid w:val="001A15FB"/>
    <w:rsid w:val="001A1600"/>
    <w:rsid w:val="001A166F"/>
    <w:rsid w:val="001A181F"/>
    <w:rsid w:val="001A18A2"/>
    <w:rsid w:val="001A1963"/>
    <w:rsid w:val="001A1A41"/>
    <w:rsid w:val="001A1BFF"/>
    <w:rsid w:val="001A1CCE"/>
    <w:rsid w:val="001A21A0"/>
    <w:rsid w:val="001A21CF"/>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463"/>
    <w:rsid w:val="001A350E"/>
    <w:rsid w:val="001A362D"/>
    <w:rsid w:val="001A36FE"/>
    <w:rsid w:val="001A391F"/>
    <w:rsid w:val="001A3AC1"/>
    <w:rsid w:val="001A3B08"/>
    <w:rsid w:val="001A3CE5"/>
    <w:rsid w:val="001A3F69"/>
    <w:rsid w:val="001A4348"/>
    <w:rsid w:val="001A4414"/>
    <w:rsid w:val="001A448B"/>
    <w:rsid w:val="001A498A"/>
    <w:rsid w:val="001A4992"/>
    <w:rsid w:val="001A4A77"/>
    <w:rsid w:val="001A4ECB"/>
    <w:rsid w:val="001A5077"/>
    <w:rsid w:val="001A511E"/>
    <w:rsid w:val="001A514A"/>
    <w:rsid w:val="001A51EB"/>
    <w:rsid w:val="001A53DB"/>
    <w:rsid w:val="001A551B"/>
    <w:rsid w:val="001A559C"/>
    <w:rsid w:val="001A5953"/>
    <w:rsid w:val="001A59C1"/>
    <w:rsid w:val="001A59F8"/>
    <w:rsid w:val="001A5E47"/>
    <w:rsid w:val="001A5EC1"/>
    <w:rsid w:val="001A5F47"/>
    <w:rsid w:val="001A5FED"/>
    <w:rsid w:val="001A6032"/>
    <w:rsid w:val="001A638A"/>
    <w:rsid w:val="001A63CC"/>
    <w:rsid w:val="001A6611"/>
    <w:rsid w:val="001A6634"/>
    <w:rsid w:val="001A672D"/>
    <w:rsid w:val="001A6AB7"/>
    <w:rsid w:val="001A6B39"/>
    <w:rsid w:val="001A6B45"/>
    <w:rsid w:val="001A6B78"/>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C25"/>
    <w:rsid w:val="001A7D4F"/>
    <w:rsid w:val="001A7DC3"/>
    <w:rsid w:val="001A7DE0"/>
    <w:rsid w:val="001B014D"/>
    <w:rsid w:val="001B01E4"/>
    <w:rsid w:val="001B026F"/>
    <w:rsid w:val="001B028D"/>
    <w:rsid w:val="001B03B7"/>
    <w:rsid w:val="001B05AC"/>
    <w:rsid w:val="001B06A2"/>
    <w:rsid w:val="001B06C9"/>
    <w:rsid w:val="001B06FB"/>
    <w:rsid w:val="001B0808"/>
    <w:rsid w:val="001B08FF"/>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3D"/>
    <w:rsid w:val="001B204B"/>
    <w:rsid w:val="001B20D9"/>
    <w:rsid w:val="001B2121"/>
    <w:rsid w:val="001B2186"/>
    <w:rsid w:val="001B223A"/>
    <w:rsid w:val="001B251A"/>
    <w:rsid w:val="001B27C1"/>
    <w:rsid w:val="001B2810"/>
    <w:rsid w:val="001B2816"/>
    <w:rsid w:val="001B2958"/>
    <w:rsid w:val="001B29E9"/>
    <w:rsid w:val="001B2A2C"/>
    <w:rsid w:val="001B2D33"/>
    <w:rsid w:val="001B2D45"/>
    <w:rsid w:val="001B2D70"/>
    <w:rsid w:val="001B2F86"/>
    <w:rsid w:val="001B2FF2"/>
    <w:rsid w:val="001B302E"/>
    <w:rsid w:val="001B3303"/>
    <w:rsid w:val="001B345C"/>
    <w:rsid w:val="001B3934"/>
    <w:rsid w:val="001B39AC"/>
    <w:rsid w:val="001B39E8"/>
    <w:rsid w:val="001B3B5D"/>
    <w:rsid w:val="001B3C54"/>
    <w:rsid w:val="001B3CBF"/>
    <w:rsid w:val="001B3CC9"/>
    <w:rsid w:val="001B3ED2"/>
    <w:rsid w:val="001B411F"/>
    <w:rsid w:val="001B4207"/>
    <w:rsid w:val="001B4779"/>
    <w:rsid w:val="001B4816"/>
    <w:rsid w:val="001B490D"/>
    <w:rsid w:val="001B49B4"/>
    <w:rsid w:val="001B4B37"/>
    <w:rsid w:val="001B4B6C"/>
    <w:rsid w:val="001B4BA7"/>
    <w:rsid w:val="001B4D4A"/>
    <w:rsid w:val="001B4E82"/>
    <w:rsid w:val="001B5018"/>
    <w:rsid w:val="001B50C2"/>
    <w:rsid w:val="001B5170"/>
    <w:rsid w:val="001B5558"/>
    <w:rsid w:val="001B59FF"/>
    <w:rsid w:val="001B5D66"/>
    <w:rsid w:val="001B5DCF"/>
    <w:rsid w:val="001B5E13"/>
    <w:rsid w:val="001B5F0C"/>
    <w:rsid w:val="001B5F0E"/>
    <w:rsid w:val="001B60C3"/>
    <w:rsid w:val="001B61E0"/>
    <w:rsid w:val="001B665C"/>
    <w:rsid w:val="001B6669"/>
    <w:rsid w:val="001B666F"/>
    <w:rsid w:val="001B66D5"/>
    <w:rsid w:val="001B670A"/>
    <w:rsid w:val="001B68E5"/>
    <w:rsid w:val="001B696D"/>
    <w:rsid w:val="001B6A98"/>
    <w:rsid w:val="001B6AE0"/>
    <w:rsid w:val="001B6C3C"/>
    <w:rsid w:val="001B6C74"/>
    <w:rsid w:val="001B6FC2"/>
    <w:rsid w:val="001B6FE7"/>
    <w:rsid w:val="001B7010"/>
    <w:rsid w:val="001B70AD"/>
    <w:rsid w:val="001B7323"/>
    <w:rsid w:val="001B7370"/>
    <w:rsid w:val="001B7378"/>
    <w:rsid w:val="001B749D"/>
    <w:rsid w:val="001B7520"/>
    <w:rsid w:val="001B76AD"/>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81"/>
    <w:rsid w:val="001C12E1"/>
    <w:rsid w:val="001C182B"/>
    <w:rsid w:val="001C1A97"/>
    <w:rsid w:val="001C1AB2"/>
    <w:rsid w:val="001C1CAA"/>
    <w:rsid w:val="001C1D87"/>
    <w:rsid w:val="001C224F"/>
    <w:rsid w:val="001C22D8"/>
    <w:rsid w:val="001C235F"/>
    <w:rsid w:val="001C23B7"/>
    <w:rsid w:val="001C2450"/>
    <w:rsid w:val="001C2710"/>
    <w:rsid w:val="001C2868"/>
    <w:rsid w:val="001C287C"/>
    <w:rsid w:val="001C2890"/>
    <w:rsid w:val="001C2965"/>
    <w:rsid w:val="001C2ADC"/>
    <w:rsid w:val="001C2CCE"/>
    <w:rsid w:val="001C2DEB"/>
    <w:rsid w:val="001C2EC3"/>
    <w:rsid w:val="001C3124"/>
    <w:rsid w:val="001C33EE"/>
    <w:rsid w:val="001C345C"/>
    <w:rsid w:val="001C3638"/>
    <w:rsid w:val="001C37C5"/>
    <w:rsid w:val="001C37E4"/>
    <w:rsid w:val="001C390B"/>
    <w:rsid w:val="001C3945"/>
    <w:rsid w:val="001C39B7"/>
    <w:rsid w:val="001C3A28"/>
    <w:rsid w:val="001C3A36"/>
    <w:rsid w:val="001C3B68"/>
    <w:rsid w:val="001C3C58"/>
    <w:rsid w:val="001C3CCA"/>
    <w:rsid w:val="001C3D68"/>
    <w:rsid w:val="001C3E99"/>
    <w:rsid w:val="001C3F4D"/>
    <w:rsid w:val="001C4117"/>
    <w:rsid w:val="001C41BC"/>
    <w:rsid w:val="001C41EF"/>
    <w:rsid w:val="001C4260"/>
    <w:rsid w:val="001C4736"/>
    <w:rsid w:val="001C47CC"/>
    <w:rsid w:val="001C4D23"/>
    <w:rsid w:val="001C4DBC"/>
    <w:rsid w:val="001C4E1B"/>
    <w:rsid w:val="001C4F0D"/>
    <w:rsid w:val="001C517C"/>
    <w:rsid w:val="001C53E4"/>
    <w:rsid w:val="001C5523"/>
    <w:rsid w:val="001C5617"/>
    <w:rsid w:val="001C56C5"/>
    <w:rsid w:val="001C58FC"/>
    <w:rsid w:val="001C5AE9"/>
    <w:rsid w:val="001C5C43"/>
    <w:rsid w:val="001C5D2D"/>
    <w:rsid w:val="001C5F80"/>
    <w:rsid w:val="001C5F87"/>
    <w:rsid w:val="001C6008"/>
    <w:rsid w:val="001C6019"/>
    <w:rsid w:val="001C6078"/>
    <w:rsid w:val="001C626F"/>
    <w:rsid w:val="001C628E"/>
    <w:rsid w:val="001C634D"/>
    <w:rsid w:val="001C679E"/>
    <w:rsid w:val="001C6C71"/>
    <w:rsid w:val="001C6C8C"/>
    <w:rsid w:val="001C6D76"/>
    <w:rsid w:val="001C6E93"/>
    <w:rsid w:val="001C709F"/>
    <w:rsid w:val="001C70C2"/>
    <w:rsid w:val="001C7268"/>
    <w:rsid w:val="001C7279"/>
    <w:rsid w:val="001C74ED"/>
    <w:rsid w:val="001C75EF"/>
    <w:rsid w:val="001C78FC"/>
    <w:rsid w:val="001C7938"/>
    <w:rsid w:val="001C7B2B"/>
    <w:rsid w:val="001D03EB"/>
    <w:rsid w:val="001D045C"/>
    <w:rsid w:val="001D0468"/>
    <w:rsid w:val="001D096F"/>
    <w:rsid w:val="001D0979"/>
    <w:rsid w:val="001D099B"/>
    <w:rsid w:val="001D0C29"/>
    <w:rsid w:val="001D0C8A"/>
    <w:rsid w:val="001D0D86"/>
    <w:rsid w:val="001D0DB7"/>
    <w:rsid w:val="001D0DD1"/>
    <w:rsid w:val="001D0F09"/>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43"/>
    <w:rsid w:val="001D1CB9"/>
    <w:rsid w:val="001D1F9A"/>
    <w:rsid w:val="001D1FAC"/>
    <w:rsid w:val="001D2249"/>
    <w:rsid w:val="001D22B4"/>
    <w:rsid w:val="001D2543"/>
    <w:rsid w:val="001D254C"/>
    <w:rsid w:val="001D2684"/>
    <w:rsid w:val="001D26B1"/>
    <w:rsid w:val="001D2A03"/>
    <w:rsid w:val="001D2ADF"/>
    <w:rsid w:val="001D3452"/>
    <w:rsid w:val="001D34E1"/>
    <w:rsid w:val="001D3507"/>
    <w:rsid w:val="001D3542"/>
    <w:rsid w:val="001D3605"/>
    <w:rsid w:val="001D3627"/>
    <w:rsid w:val="001D363E"/>
    <w:rsid w:val="001D37F8"/>
    <w:rsid w:val="001D38FC"/>
    <w:rsid w:val="001D3941"/>
    <w:rsid w:val="001D39F2"/>
    <w:rsid w:val="001D3B45"/>
    <w:rsid w:val="001D3CC4"/>
    <w:rsid w:val="001D42F4"/>
    <w:rsid w:val="001D4412"/>
    <w:rsid w:val="001D4640"/>
    <w:rsid w:val="001D4657"/>
    <w:rsid w:val="001D4B4C"/>
    <w:rsid w:val="001D4D17"/>
    <w:rsid w:val="001D4DBF"/>
    <w:rsid w:val="001D4E4B"/>
    <w:rsid w:val="001D4E94"/>
    <w:rsid w:val="001D4F27"/>
    <w:rsid w:val="001D5048"/>
    <w:rsid w:val="001D515E"/>
    <w:rsid w:val="001D5370"/>
    <w:rsid w:val="001D551F"/>
    <w:rsid w:val="001D5622"/>
    <w:rsid w:val="001D56A7"/>
    <w:rsid w:val="001D56F3"/>
    <w:rsid w:val="001D5A78"/>
    <w:rsid w:val="001D5AA4"/>
    <w:rsid w:val="001D5B60"/>
    <w:rsid w:val="001D5C94"/>
    <w:rsid w:val="001D5D52"/>
    <w:rsid w:val="001D5D93"/>
    <w:rsid w:val="001D5F39"/>
    <w:rsid w:val="001D5F6A"/>
    <w:rsid w:val="001D5FE2"/>
    <w:rsid w:val="001D626C"/>
    <w:rsid w:val="001D6320"/>
    <w:rsid w:val="001D6321"/>
    <w:rsid w:val="001D64FB"/>
    <w:rsid w:val="001D661E"/>
    <w:rsid w:val="001D66E4"/>
    <w:rsid w:val="001D69DC"/>
    <w:rsid w:val="001D6BF8"/>
    <w:rsid w:val="001D6C50"/>
    <w:rsid w:val="001D6D90"/>
    <w:rsid w:val="001D6E2D"/>
    <w:rsid w:val="001D6E4E"/>
    <w:rsid w:val="001D6E86"/>
    <w:rsid w:val="001D6EB6"/>
    <w:rsid w:val="001D6FBA"/>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2C4"/>
    <w:rsid w:val="001E02F4"/>
    <w:rsid w:val="001E0394"/>
    <w:rsid w:val="001E03C2"/>
    <w:rsid w:val="001E04B5"/>
    <w:rsid w:val="001E0505"/>
    <w:rsid w:val="001E07AD"/>
    <w:rsid w:val="001E085D"/>
    <w:rsid w:val="001E0AEF"/>
    <w:rsid w:val="001E0D9C"/>
    <w:rsid w:val="001E0DF4"/>
    <w:rsid w:val="001E0FEF"/>
    <w:rsid w:val="001E1051"/>
    <w:rsid w:val="001E1392"/>
    <w:rsid w:val="001E1770"/>
    <w:rsid w:val="001E1853"/>
    <w:rsid w:val="001E1C27"/>
    <w:rsid w:val="001E1FB6"/>
    <w:rsid w:val="001E1FD4"/>
    <w:rsid w:val="001E2031"/>
    <w:rsid w:val="001E20D8"/>
    <w:rsid w:val="001E217D"/>
    <w:rsid w:val="001E2206"/>
    <w:rsid w:val="001E22C3"/>
    <w:rsid w:val="001E230E"/>
    <w:rsid w:val="001E2428"/>
    <w:rsid w:val="001E2497"/>
    <w:rsid w:val="001E2610"/>
    <w:rsid w:val="001E27EE"/>
    <w:rsid w:val="001E27FE"/>
    <w:rsid w:val="001E286F"/>
    <w:rsid w:val="001E28AF"/>
    <w:rsid w:val="001E28E9"/>
    <w:rsid w:val="001E29A7"/>
    <w:rsid w:val="001E2A69"/>
    <w:rsid w:val="001E2A87"/>
    <w:rsid w:val="001E2AC7"/>
    <w:rsid w:val="001E2B65"/>
    <w:rsid w:val="001E2B97"/>
    <w:rsid w:val="001E2C0C"/>
    <w:rsid w:val="001E2F58"/>
    <w:rsid w:val="001E2F8C"/>
    <w:rsid w:val="001E3014"/>
    <w:rsid w:val="001E307E"/>
    <w:rsid w:val="001E310F"/>
    <w:rsid w:val="001E3113"/>
    <w:rsid w:val="001E32A8"/>
    <w:rsid w:val="001E34EF"/>
    <w:rsid w:val="001E3942"/>
    <w:rsid w:val="001E3ADE"/>
    <w:rsid w:val="001E3AFD"/>
    <w:rsid w:val="001E3C84"/>
    <w:rsid w:val="001E3EFE"/>
    <w:rsid w:val="001E4190"/>
    <w:rsid w:val="001E41C5"/>
    <w:rsid w:val="001E4258"/>
    <w:rsid w:val="001E42A7"/>
    <w:rsid w:val="001E42B5"/>
    <w:rsid w:val="001E42F7"/>
    <w:rsid w:val="001E4320"/>
    <w:rsid w:val="001E4358"/>
    <w:rsid w:val="001E43E1"/>
    <w:rsid w:val="001E4427"/>
    <w:rsid w:val="001E447B"/>
    <w:rsid w:val="001E44AD"/>
    <w:rsid w:val="001E44EA"/>
    <w:rsid w:val="001E44F5"/>
    <w:rsid w:val="001E4547"/>
    <w:rsid w:val="001E45F6"/>
    <w:rsid w:val="001E46B8"/>
    <w:rsid w:val="001E48FE"/>
    <w:rsid w:val="001E490F"/>
    <w:rsid w:val="001E4944"/>
    <w:rsid w:val="001E4B24"/>
    <w:rsid w:val="001E4C92"/>
    <w:rsid w:val="001E4C9F"/>
    <w:rsid w:val="001E4CA5"/>
    <w:rsid w:val="001E4D7A"/>
    <w:rsid w:val="001E4EB7"/>
    <w:rsid w:val="001E4FC7"/>
    <w:rsid w:val="001E4FC9"/>
    <w:rsid w:val="001E50C7"/>
    <w:rsid w:val="001E515E"/>
    <w:rsid w:val="001E525A"/>
    <w:rsid w:val="001E5319"/>
    <w:rsid w:val="001E543A"/>
    <w:rsid w:val="001E553E"/>
    <w:rsid w:val="001E5673"/>
    <w:rsid w:val="001E571B"/>
    <w:rsid w:val="001E5800"/>
    <w:rsid w:val="001E594D"/>
    <w:rsid w:val="001E595F"/>
    <w:rsid w:val="001E59D8"/>
    <w:rsid w:val="001E59F8"/>
    <w:rsid w:val="001E5B1E"/>
    <w:rsid w:val="001E5C35"/>
    <w:rsid w:val="001E5DCA"/>
    <w:rsid w:val="001E5DE6"/>
    <w:rsid w:val="001E5E0C"/>
    <w:rsid w:val="001E6051"/>
    <w:rsid w:val="001E6222"/>
    <w:rsid w:val="001E634A"/>
    <w:rsid w:val="001E64D2"/>
    <w:rsid w:val="001E6A1B"/>
    <w:rsid w:val="001E6C1C"/>
    <w:rsid w:val="001E6CE1"/>
    <w:rsid w:val="001E6D8B"/>
    <w:rsid w:val="001E6DA8"/>
    <w:rsid w:val="001E6F12"/>
    <w:rsid w:val="001E7084"/>
    <w:rsid w:val="001E70AF"/>
    <w:rsid w:val="001E7228"/>
    <w:rsid w:val="001E72B9"/>
    <w:rsid w:val="001E7352"/>
    <w:rsid w:val="001E73B7"/>
    <w:rsid w:val="001E73DD"/>
    <w:rsid w:val="001E75AD"/>
    <w:rsid w:val="001E75F3"/>
    <w:rsid w:val="001E7654"/>
    <w:rsid w:val="001E792B"/>
    <w:rsid w:val="001E796C"/>
    <w:rsid w:val="001E7A5B"/>
    <w:rsid w:val="001E7E2B"/>
    <w:rsid w:val="001E7F12"/>
    <w:rsid w:val="001F002E"/>
    <w:rsid w:val="001F00A4"/>
    <w:rsid w:val="001F01BF"/>
    <w:rsid w:val="001F0230"/>
    <w:rsid w:val="001F02E6"/>
    <w:rsid w:val="001F02FA"/>
    <w:rsid w:val="001F0488"/>
    <w:rsid w:val="001F06AE"/>
    <w:rsid w:val="001F073C"/>
    <w:rsid w:val="001F07CE"/>
    <w:rsid w:val="001F07FA"/>
    <w:rsid w:val="001F0948"/>
    <w:rsid w:val="001F0A6C"/>
    <w:rsid w:val="001F0AAC"/>
    <w:rsid w:val="001F0D3E"/>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2B6"/>
    <w:rsid w:val="001F2361"/>
    <w:rsid w:val="001F23A0"/>
    <w:rsid w:val="001F2622"/>
    <w:rsid w:val="001F28BC"/>
    <w:rsid w:val="001F2A96"/>
    <w:rsid w:val="001F2CDD"/>
    <w:rsid w:val="001F2D18"/>
    <w:rsid w:val="001F35C8"/>
    <w:rsid w:val="001F377F"/>
    <w:rsid w:val="001F37DF"/>
    <w:rsid w:val="001F3963"/>
    <w:rsid w:val="001F3C10"/>
    <w:rsid w:val="001F3D94"/>
    <w:rsid w:val="001F3F0F"/>
    <w:rsid w:val="001F3FCA"/>
    <w:rsid w:val="001F4081"/>
    <w:rsid w:val="001F41A7"/>
    <w:rsid w:val="001F424F"/>
    <w:rsid w:val="001F42D6"/>
    <w:rsid w:val="001F42FA"/>
    <w:rsid w:val="001F4363"/>
    <w:rsid w:val="001F4384"/>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50D4"/>
    <w:rsid w:val="001F54DF"/>
    <w:rsid w:val="001F5634"/>
    <w:rsid w:val="001F586A"/>
    <w:rsid w:val="001F59C5"/>
    <w:rsid w:val="001F5A79"/>
    <w:rsid w:val="001F5CFE"/>
    <w:rsid w:val="001F5E00"/>
    <w:rsid w:val="001F6169"/>
    <w:rsid w:val="001F61AF"/>
    <w:rsid w:val="001F6251"/>
    <w:rsid w:val="001F62A4"/>
    <w:rsid w:val="001F661B"/>
    <w:rsid w:val="001F687E"/>
    <w:rsid w:val="001F6B7B"/>
    <w:rsid w:val="001F6B7F"/>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91C"/>
    <w:rsid w:val="001F79B6"/>
    <w:rsid w:val="001F7A5E"/>
    <w:rsid w:val="001F7AA3"/>
    <w:rsid w:val="001F7BCA"/>
    <w:rsid w:val="001F7C6D"/>
    <w:rsid w:val="001F7F55"/>
    <w:rsid w:val="002000E4"/>
    <w:rsid w:val="00200222"/>
    <w:rsid w:val="00200576"/>
    <w:rsid w:val="0020067C"/>
    <w:rsid w:val="002007F1"/>
    <w:rsid w:val="00200A6D"/>
    <w:rsid w:val="00200A7F"/>
    <w:rsid w:val="00200B2C"/>
    <w:rsid w:val="00200C06"/>
    <w:rsid w:val="00200C2F"/>
    <w:rsid w:val="00200D1C"/>
    <w:rsid w:val="00200E4E"/>
    <w:rsid w:val="00200F0C"/>
    <w:rsid w:val="00200FD4"/>
    <w:rsid w:val="00200FE0"/>
    <w:rsid w:val="00201140"/>
    <w:rsid w:val="0020125C"/>
    <w:rsid w:val="002012C9"/>
    <w:rsid w:val="0020132E"/>
    <w:rsid w:val="00201914"/>
    <w:rsid w:val="00201C07"/>
    <w:rsid w:val="00201C89"/>
    <w:rsid w:val="00201CD3"/>
    <w:rsid w:val="00201D35"/>
    <w:rsid w:val="00201D3F"/>
    <w:rsid w:val="0020210B"/>
    <w:rsid w:val="002023DD"/>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49"/>
    <w:rsid w:val="00203F81"/>
    <w:rsid w:val="00204010"/>
    <w:rsid w:val="002043AC"/>
    <w:rsid w:val="002045A4"/>
    <w:rsid w:val="002046D0"/>
    <w:rsid w:val="002047B8"/>
    <w:rsid w:val="0020498B"/>
    <w:rsid w:val="002049AC"/>
    <w:rsid w:val="002049C3"/>
    <w:rsid w:val="00204A5B"/>
    <w:rsid w:val="00204C95"/>
    <w:rsid w:val="00205374"/>
    <w:rsid w:val="0020540C"/>
    <w:rsid w:val="0020575A"/>
    <w:rsid w:val="00205A86"/>
    <w:rsid w:val="00205B30"/>
    <w:rsid w:val="00205C52"/>
    <w:rsid w:val="00205EB1"/>
    <w:rsid w:val="0020644E"/>
    <w:rsid w:val="0020655B"/>
    <w:rsid w:val="0020677C"/>
    <w:rsid w:val="00206856"/>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14"/>
    <w:rsid w:val="00207FAF"/>
    <w:rsid w:val="0021004A"/>
    <w:rsid w:val="002100E0"/>
    <w:rsid w:val="002100F4"/>
    <w:rsid w:val="00210409"/>
    <w:rsid w:val="002104E7"/>
    <w:rsid w:val="002105D7"/>
    <w:rsid w:val="00210610"/>
    <w:rsid w:val="00210645"/>
    <w:rsid w:val="00210827"/>
    <w:rsid w:val="00210840"/>
    <w:rsid w:val="00210921"/>
    <w:rsid w:val="00210A89"/>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1D78"/>
    <w:rsid w:val="00212062"/>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EA"/>
    <w:rsid w:val="002131FA"/>
    <w:rsid w:val="00213495"/>
    <w:rsid w:val="00213676"/>
    <w:rsid w:val="002136AF"/>
    <w:rsid w:val="002138B9"/>
    <w:rsid w:val="002138FA"/>
    <w:rsid w:val="00213990"/>
    <w:rsid w:val="00213BD3"/>
    <w:rsid w:val="00213E13"/>
    <w:rsid w:val="00213F07"/>
    <w:rsid w:val="00213F3B"/>
    <w:rsid w:val="002140A6"/>
    <w:rsid w:val="002142C9"/>
    <w:rsid w:val="002146A8"/>
    <w:rsid w:val="00214A27"/>
    <w:rsid w:val="00214C34"/>
    <w:rsid w:val="00214C84"/>
    <w:rsid w:val="00214DB6"/>
    <w:rsid w:val="00214FB8"/>
    <w:rsid w:val="00215065"/>
    <w:rsid w:val="002151C8"/>
    <w:rsid w:val="002153F7"/>
    <w:rsid w:val="0021556D"/>
    <w:rsid w:val="0021564C"/>
    <w:rsid w:val="002157BD"/>
    <w:rsid w:val="00215822"/>
    <w:rsid w:val="00215A54"/>
    <w:rsid w:val="00215A92"/>
    <w:rsid w:val="00215D53"/>
    <w:rsid w:val="00215F10"/>
    <w:rsid w:val="00215F39"/>
    <w:rsid w:val="00216096"/>
    <w:rsid w:val="002160D7"/>
    <w:rsid w:val="002160F9"/>
    <w:rsid w:val="00216107"/>
    <w:rsid w:val="00216153"/>
    <w:rsid w:val="00216196"/>
    <w:rsid w:val="00216246"/>
    <w:rsid w:val="0021631C"/>
    <w:rsid w:val="0021631D"/>
    <w:rsid w:val="00216343"/>
    <w:rsid w:val="00216516"/>
    <w:rsid w:val="0021664D"/>
    <w:rsid w:val="002166FB"/>
    <w:rsid w:val="002167B8"/>
    <w:rsid w:val="002167CB"/>
    <w:rsid w:val="002167D9"/>
    <w:rsid w:val="0021696C"/>
    <w:rsid w:val="00216A1E"/>
    <w:rsid w:val="00216AB2"/>
    <w:rsid w:val="00216B13"/>
    <w:rsid w:val="00216B38"/>
    <w:rsid w:val="00216B75"/>
    <w:rsid w:val="00216FA3"/>
    <w:rsid w:val="00216FCC"/>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B83"/>
    <w:rsid w:val="00217C79"/>
    <w:rsid w:val="0022024E"/>
    <w:rsid w:val="00220470"/>
    <w:rsid w:val="00220485"/>
    <w:rsid w:val="002208F4"/>
    <w:rsid w:val="00220C74"/>
    <w:rsid w:val="00220C82"/>
    <w:rsid w:val="00220DAD"/>
    <w:rsid w:val="002210AD"/>
    <w:rsid w:val="002214C5"/>
    <w:rsid w:val="0022164A"/>
    <w:rsid w:val="00221799"/>
    <w:rsid w:val="0022199F"/>
    <w:rsid w:val="002219ED"/>
    <w:rsid w:val="00221A4E"/>
    <w:rsid w:val="00221B49"/>
    <w:rsid w:val="00221C70"/>
    <w:rsid w:val="00221D1E"/>
    <w:rsid w:val="00221F3B"/>
    <w:rsid w:val="002220BA"/>
    <w:rsid w:val="002220DC"/>
    <w:rsid w:val="002221AB"/>
    <w:rsid w:val="0022237D"/>
    <w:rsid w:val="002224FF"/>
    <w:rsid w:val="00222621"/>
    <w:rsid w:val="00222642"/>
    <w:rsid w:val="0022283F"/>
    <w:rsid w:val="002228B9"/>
    <w:rsid w:val="00222AEC"/>
    <w:rsid w:val="00222B25"/>
    <w:rsid w:val="00222CA5"/>
    <w:rsid w:val="00222CE6"/>
    <w:rsid w:val="00222E45"/>
    <w:rsid w:val="00222F65"/>
    <w:rsid w:val="002230CF"/>
    <w:rsid w:val="002230DF"/>
    <w:rsid w:val="00223106"/>
    <w:rsid w:val="00223528"/>
    <w:rsid w:val="002235AC"/>
    <w:rsid w:val="002235B9"/>
    <w:rsid w:val="00223680"/>
    <w:rsid w:val="002236A8"/>
    <w:rsid w:val="002238CC"/>
    <w:rsid w:val="00223B5A"/>
    <w:rsid w:val="00223BE1"/>
    <w:rsid w:val="00224169"/>
    <w:rsid w:val="00224491"/>
    <w:rsid w:val="00224523"/>
    <w:rsid w:val="002246EA"/>
    <w:rsid w:val="002246EF"/>
    <w:rsid w:val="002247AE"/>
    <w:rsid w:val="0022489F"/>
    <w:rsid w:val="00224A12"/>
    <w:rsid w:val="00224B30"/>
    <w:rsid w:val="00224C52"/>
    <w:rsid w:val="00224D7D"/>
    <w:rsid w:val="00224EED"/>
    <w:rsid w:val="00224F4E"/>
    <w:rsid w:val="0022519B"/>
    <w:rsid w:val="00225225"/>
    <w:rsid w:val="002253A8"/>
    <w:rsid w:val="0022545B"/>
    <w:rsid w:val="00225475"/>
    <w:rsid w:val="00225551"/>
    <w:rsid w:val="002256C8"/>
    <w:rsid w:val="002257DE"/>
    <w:rsid w:val="002258E8"/>
    <w:rsid w:val="00225A90"/>
    <w:rsid w:val="00225AA7"/>
    <w:rsid w:val="00225AB5"/>
    <w:rsid w:val="00225BA1"/>
    <w:rsid w:val="00225C7E"/>
    <w:rsid w:val="00225C8B"/>
    <w:rsid w:val="00225D65"/>
    <w:rsid w:val="00225E58"/>
    <w:rsid w:val="00226139"/>
    <w:rsid w:val="0022620B"/>
    <w:rsid w:val="0022639B"/>
    <w:rsid w:val="00226691"/>
    <w:rsid w:val="00226865"/>
    <w:rsid w:val="002268E0"/>
    <w:rsid w:val="00226915"/>
    <w:rsid w:val="002269C9"/>
    <w:rsid w:val="002269EE"/>
    <w:rsid w:val="00226B08"/>
    <w:rsid w:val="00226B58"/>
    <w:rsid w:val="00226BB0"/>
    <w:rsid w:val="0022702C"/>
    <w:rsid w:val="0022705D"/>
    <w:rsid w:val="00227412"/>
    <w:rsid w:val="00227591"/>
    <w:rsid w:val="0022776C"/>
    <w:rsid w:val="00227878"/>
    <w:rsid w:val="00227C2D"/>
    <w:rsid w:val="00230149"/>
    <w:rsid w:val="00230286"/>
    <w:rsid w:val="002302DB"/>
    <w:rsid w:val="002302FA"/>
    <w:rsid w:val="002303BB"/>
    <w:rsid w:val="00230619"/>
    <w:rsid w:val="002307A4"/>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47D"/>
    <w:rsid w:val="002324D2"/>
    <w:rsid w:val="00232519"/>
    <w:rsid w:val="002325AC"/>
    <w:rsid w:val="00232619"/>
    <w:rsid w:val="0023264B"/>
    <w:rsid w:val="002327D8"/>
    <w:rsid w:val="002328B4"/>
    <w:rsid w:val="00232A8B"/>
    <w:rsid w:val="002331D7"/>
    <w:rsid w:val="0023332E"/>
    <w:rsid w:val="0023341D"/>
    <w:rsid w:val="0023343D"/>
    <w:rsid w:val="00233534"/>
    <w:rsid w:val="002338A6"/>
    <w:rsid w:val="002339D3"/>
    <w:rsid w:val="00233AA6"/>
    <w:rsid w:val="00233B77"/>
    <w:rsid w:val="00233BE3"/>
    <w:rsid w:val="00233C6A"/>
    <w:rsid w:val="00233DC8"/>
    <w:rsid w:val="00233E65"/>
    <w:rsid w:val="00233FC8"/>
    <w:rsid w:val="0023406D"/>
    <w:rsid w:val="002342DD"/>
    <w:rsid w:val="00234425"/>
    <w:rsid w:val="002344A0"/>
    <w:rsid w:val="002345EE"/>
    <w:rsid w:val="0023462D"/>
    <w:rsid w:val="00234630"/>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5F6"/>
    <w:rsid w:val="00235763"/>
    <w:rsid w:val="00235836"/>
    <w:rsid w:val="00235B25"/>
    <w:rsid w:val="00235D3B"/>
    <w:rsid w:val="002361CA"/>
    <w:rsid w:val="00236365"/>
    <w:rsid w:val="0023652B"/>
    <w:rsid w:val="002365F8"/>
    <w:rsid w:val="002366F4"/>
    <w:rsid w:val="002368FC"/>
    <w:rsid w:val="002369BD"/>
    <w:rsid w:val="00236AA7"/>
    <w:rsid w:val="00236B8F"/>
    <w:rsid w:val="00236C97"/>
    <w:rsid w:val="00236D30"/>
    <w:rsid w:val="00236E0C"/>
    <w:rsid w:val="002371CD"/>
    <w:rsid w:val="002374D0"/>
    <w:rsid w:val="0023757E"/>
    <w:rsid w:val="0023767B"/>
    <w:rsid w:val="0023781E"/>
    <w:rsid w:val="00237849"/>
    <w:rsid w:val="002378B7"/>
    <w:rsid w:val="002378CB"/>
    <w:rsid w:val="002379C5"/>
    <w:rsid w:val="00237B46"/>
    <w:rsid w:val="00237B84"/>
    <w:rsid w:val="00237BEF"/>
    <w:rsid w:val="002400DF"/>
    <w:rsid w:val="00240150"/>
    <w:rsid w:val="00240337"/>
    <w:rsid w:val="0024048A"/>
    <w:rsid w:val="002405A8"/>
    <w:rsid w:val="00240639"/>
    <w:rsid w:val="00240727"/>
    <w:rsid w:val="002407E6"/>
    <w:rsid w:val="0024099B"/>
    <w:rsid w:val="00240AF7"/>
    <w:rsid w:val="00240B53"/>
    <w:rsid w:val="00240B6F"/>
    <w:rsid w:val="00240C18"/>
    <w:rsid w:val="00240C1F"/>
    <w:rsid w:val="00240E43"/>
    <w:rsid w:val="00240E56"/>
    <w:rsid w:val="00240E57"/>
    <w:rsid w:val="00240ECB"/>
    <w:rsid w:val="002412BF"/>
    <w:rsid w:val="002413D5"/>
    <w:rsid w:val="002417D1"/>
    <w:rsid w:val="002418CF"/>
    <w:rsid w:val="002418F1"/>
    <w:rsid w:val="00241A5B"/>
    <w:rsid w:val="00241BD2"/>
    <w:rsid w:val="00241C61"/>
    <w:rsid w:val="00241DAC"/>
    <w:rsid w:val="00241EA1"/>
    <w:rsid w:val="002421B4"/>
    <w:rsid w:val="00242326"/>
    <w:rsid w:val="00242335"/>
    <w:rsid w:val="002423E0"/>
    <w:rsid w:val="00242524"/>
    <w:rsid w:val="0024279C"/>
    <w:rsid w:val="00242823"/>
    <w:rsid w:val="00242AB9"/>
    <w:rsid w:val="00242AE2"/>
    <w:rsid w:val="00242E5C"/>
    <w:rsid w:val="00242EC5"/>
    <w:rsid w:val="00242F44"/>
    <w:rsid w:val="002434C9"/>
    <w:rsid w:val="00243712"/>
    <w:rsid w:val="0024378B"/>
    <w:rsid w:val="002437B3"/>
    <w:rsid w:val="00243926"/>
    <w:rsid w:val="00243BE8"/>
    <w:rsid w:val="00243D5A"/>
    <w:rsid w:val="00243E2E"/>
    <w:rsid w:val="00243F28"/>
    <w:rsid w:val="00243FD1"/>
    <w:rsid w:val="00243FF3"/>
    <w:rsid w:val="0024408F"/>
    <w:rsid w:val="00244154"/>
    <w:rsid w:val="002442D7"/>
    <w:rsid w:val="002443F2"/>
    <w:rsid w:val="002444BB"/>
    <w:rsid w:val="00244855"/>
    <w:rsid w:val="00244922"/>
    <w:rsid w:val="00244A25"/>
    <w:rsid w:val="00244A81"/>
    <w:rsid w:val="00244A9B"/>
    <w:rsid w:val="00244ADA"/>
    <w:rsid w:val="00244C32"/>
    <w:rsid w:val="00244DD6"/>
    <w:rsid w:val="00244DE2"/>
    <w:rsid w:val="00245063"/>
    <w:rsid w:val="0024511F"/>
    <w:rsid w:val="0024512D"/>
    <w:rsid w:val="002451FE"/>
    <w:rsid w:val="00245300"/>
    <w:rsid w:val="002457C9"/>
    <w:rsid w:val="00245B25"/>
    <w:rsid w:val="00245F1A"/>
    <w:rsid w:val="0024609F"/>
    <w:rsid w:val="002460E3"/>
    <w:rsid w:val="00246241"/>
    <w:rsid w:val="00246287"/>
    <w:rsid w:val="00246527"/>
    <w:rsid w:val="002465E5"/>
    <w:rsid w:val="00246639"/>
    <w:rsid w:val="00246921"/>
    <w:rsid w:val="00246A33"/>
    <w:rsid w:val="00246A67"/>
    <w:rsid w:val="00246C9D"/>
    <w:rsid w:val="0024704D"/>
    <w:rsid w:val="002471BD"/>
    <w:rsid w:val="0024723B"/>
    <w:rsid w:val="002473E3"/>
    <w:rsid w:val="00247470"/>
    <w:rsid w:val="00247486"/>
    <w:rsid w:val="002474F3"/>
    <w:rsid w:val="0024756B"/>
    <w:rsid w:val="002476A2"/>
    <w:rsid w:val="00247844"/>
    <w:rsid w:val="0024791C"/>
    <w:rsid w:val="00247B73"/>
    <w:rsid w:val="00247CC0"/>
    <w:rsid w:val="00247DBC"/>
    <w:rsid w:val="002500F1"/>
    <w:rsid w:val="002501FD"/>
    <w:rsid w:val="00250304"/>
    <w:rsid w:val="002503AE"/>
    <w:rsid w:val="002503F2"/>
    <w:rsid w:val="00250694"/>
    <w:rsid w:val="002506CB"/>
    <w:rsid w:val="002509C0"/>
    <w:rsid w:val="002509FA"/>
    <w:rsid w:val="00250A1E"/>
    <w:rsid w:val="00250DE6"/>
    <w:rsid w:val="00250E01"/>
    <w:rsid w:val="00250E5F"/>
    <w:rsid w:val="00250F97"/>
    <w:rsid w:val="0025107A"/>
    <w:rsid w:val="00251191"/>
    <w:rsid w:val="0025126E"/>
    <w:rsid w:val="00251485"/>
    <w:rsid w:val="00251594"/>
    <w:rsid w:val="0025177C"/>
    <w:rsid w:val="0025178F"/>
    <w:rsid w:val="002517FD"/>
    <w:rsid w:val="002519B2"/>
    <w:rsid w:val="00251A80"/>
    <w:rsid w:val="00251B9D"/>
    <w:rsid w:val="00251D74"/>
    <w:rsid w:val="00251D83"/>
    <w:rsid w:val="00251EA9"/>
    <w:rsid w:val="00251F1B"/>
    <w:rsid w:val="002521C5"/>
    <w:rsid w:val="00252266"/>
    <w:rsid w:val="002522BE"/>
    <w:rsid w:val="002522C9"/>
    <w:rsid w:val="0025230A"/>
    <w:rsid w:val="00252460"/>
    <w:rsid w:val="0025247A"/>
    <w:rsid w:val="00252587"/>
    <w:rsid w:val="0025269B"/>
    <w:rsid w:val="00252A2E"/>
    <w:rsid w:val="00252BD3"/>
    <w:rsid w:val="00252C1C"/>
    <w:rsid w:val="00252CCC"/>
    <w:rsid w:val="00252D1B"/>
    <w:rsid w:val="00252D94"/>
    <w:rsid w:val="00252E07"/>
    <w:rsid w:val="00252F74"/>
    <w:rsid w:val="00253010"/>
    <w:rsid w:val="002530C8"/>
    <w:rsid w:val="0025337F"/>
    <w:rsid w:val="002534E6"/>
    <w:rsid w:val="0025351C"/>
    <w:rsid w:val="002535AB"/>
    <w:rsid w:val="002535AE"/>
    <w:rsid w:val="00253774"/>
    <w:rsid w:val="0025394A"/>
    <w:rsid w:val="002539BC"/>
    <w:rsid w:val="00253B2C"/>
    <w:rsid w:val="00253B50"/>
    <w:rsid w:val="00253CD7"/>
    <w:rsid w:val="00253D1F"/>
    <w:rsid w:val="00253D23"/>
    <w:rsid w:val="00253E8E"/>
    <w:rsid w:val="00253F93"/>
    <w:rsid w:val="00254216"/>
    <w:rsid w:val="00254280"/>
    <w:rsid w:val="002542EB"/>
    <w:rsid w:val="00254307"/>
    <w:rsid w:val="0025455C"/>
    <w:rsid w:val="0025489E"/>
    <w:rsid w:val="00254992"/>
    <w:rsid w:val="00254A3B"/>
    <w:rsid w:val="00254C8E"/>
    <w:rsid w:val="00254DE9"/>
    <w:rsid w:val="002551B0"/>
    <w:rsid w:val="002552A2"/>
    <w:rsid w:val="002552C6"/>
    <w:rsid w:val="002552F8"/>
    <w:rsid w:val="00255385"/>
    <w:rsid w:val="00255526"/>
    <w:rsid w:val="0025562A"/>
    <w:rsid w:val="0025564F"/>
    <w:rsid w:val="00255BAC"/>
    <w:rsid w:val="00255C4F"/>
    <w:rsid w:val="00255DF6"/>
    <w:rsid w:val="00255E74"/>
    <w:rsid w:val="00255F15"/>
    <w:rsid w:val="00255F3A"/>
    <w:rsid w:val="00255FF2"/>
    <w:rsid w:val="002560C4"/>
    <w:rsid w:val="00256207"/>
    <w:rsid w:val="0025641E"/>
    <w:rsid w:val="0025699D"/>
    <w:rsid w:val="002569EE"/>
    <w:rsid w:val="00256B58"/>
    <w:rsid w:val="00256DE9"/>
    <w:rsid w:val="00256F7F"/>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57FF3"/>
    <w:rsid w:val="0026017F"/>
    <w:rsid w:val="002601BE"/>
    <w:rsid w:val="002605AF"/>
    <w:rsid w:val="0026073C"/>
    <w:rsid w:val="00260951"/>
    <w:rsid w:val="002609BD"/>
    <w:rsid w:val="00260C6B"/>
    <w:rsid w:val="00260DA5"/>
    <w:rsid w:val="00260DC3"/>
    <w:rsid w:val="00260DEA"/>
    <w:rsid w:val="00260F60"/>
    <w:rsid w:val="00261759"/>
    <w:rsid w:val="002617E4"/>
    <w:rsid w:val="002618D2"/>
    <w:rsid w:val="00261A01"/>
    <w:rsid w:val="00261AF8"/>
    <w:rsid w:val="00262256"/>
    <w:rsid w:val="00262432"/>
    <w:rsid w:val="002625DD"/>
    <w:rsid w:val="00263019"/>
    <w:rsid w:val="00263059"/>
    <w:rsid w:val="0026307C"/>
    <w:rsid w:val="00263125"/>
    <w:rsid w:val="0026313F"/>
    <w:rsid w:val="0026316A"/>
    <w:rsid w:val="00263337"/>
    <w:rsid w:val="0026359B"/>
    <w:rsid w:val="0026365A"/>
    <w:rsid w:val="0026374F"/>
    <w:rsid w:val="0026377A"/>
    <w:rsid w:val="002638B6"/>
    <w:rsid w:val="00263968"/>
    <w:rsid w:val="00263A5A"/>
    <w:rsid w:val="00263A62"/>
    <w:rsid w:val="00263AD0"/>
    <w:rsid w:val="00263C20"/>
    <w:rsid w:val="00263C87"/>
    <w:rsid w:val="00263C96"/>
    <w:rsid w:val="00263CB3"/>
    <w:rsid w:val="00263CE8"/>
    <w:rsid w:val="00263CEB"/>
    <w:rsid w:val="00263D75"/>
    <w:rsid w:val="00263F09"/>
    <w:rsid w:val="00263F36"/>
    <w:rsid w:val="00264171"/>
    <w:rsid w:val="002642D5"/>
    <w:rsid w:val="0026436C"/>
    <w:rsid w:val="00264444"/>
    <w:rsid w:val="00264592"/>
    <w:rsid w:val="002646B0"/>
    <w:rsid w:val="002648B0"/>
    <w:rsid w:val="002649CE"/>
    <w:rsid w:val="00264B5E"/>
    <w:rsid w:val="00264C0B"/>
    <w:rsid w:val="00264E45"/>
    <w:rsid w:val="00265036"/>
    <w:rsid w:val="002651DA"/>
    <w:rsid w:val="00265247"/>
    <w:rsid w:val="002653A8"/>
    <w:rsid w:val="002653BE"/>
    <w:rsid w:val="002657FB"/>
    <w:rsid w:val="00265929"/>
    <w:rsid w:val="00265944"/>
    <w:rsid w:val="002659F9"/>
    <w:rsid w:val="00265A44"/>
    <w:rsid w:val="00265AC7"/>
    <w:rsid w:val="00265BF6"/>
    <w:rsid w:val="00265D91"/>
    <w:rsid w:val="00265F65"/>
    <w:rsid w:val="00266059"/>
    <w:rsid w:val="00266338"/>
    <w:rsid w:val="002663CA"/>
    <w:rsid w:val="00266497"/>
    <w:rsid w:val="002665C9"/>
    <w:rsid w:val="0026661C"/>
    <w:rsid w:val="0026669F"/>
    <w:rsid w:val="002668BC"/>
    <w:rsid w:val="00266994"/>
    <w:rsid w:val="00266A02"/>
    <w:rsid w:val="00266A05"/>
    <w:rsid w:val="00266A7C"/>
    <w:rsid w:val="00266B08"/>
    <w:rsid w:val="00266B6A"/>
    <w:rsid w:val="00266BF3"/>
    <w:rsid w:val="00266C25"/>
    <w:rsid w:val="00266E6B"/>
    <w:rsid w:val="00266EA8"/>
    <w:rsid w:val="00266F79"/>
    <w:rsid w:val="00266FC1"/>
    <w:rsid w:val="0026706A"/>
    <w:rsid w:val="00267216"/>
    <w:rsid w:val="00267290"/>
    <w:rsid w:val="0026731B"/>
    <w:rsid w:val="00267592"/>
    <w:rsid w:val="00267639"/>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7"/>
    <w:rsid w:val="00273094"/>
    <w:rsid w:val="00273354"/>
    <w:rsid w:val="00273432"/>
    <w:rsid w:val="002734F0"/>
    <w:rsid w:val="002735F8"/>
    <w:rsid w:val="0027373E"/>
    <w:rsid w:val="0027373F"/>
    <w:rsid w:val="00273A18"/>
    <w:rsid w:val="00273AA1"/>
    <w:rsid w:val="00273BF0"/>
    <w:rsid w:val="00273C79"/>
    <w:rsid w:val="00273D87"/>
    <w:rsid w:val="00273DD6"/>
    <w:rsid w:val="00273F47"/>
    <w:rsid w:val="00273F87"/>
    <w:rsid w:val="00274054"/>
    <w:rsid w:val="00274241"/>
    <w:rsid w:val="0027442C"/>
    <w:rsid w:val="00274641"/>
    <w:rsid w:val="00274805"/>
    <w:rsid w:val="0027483C"/>
    <w:rsid w:val="00274860"/>
    <w:rsid w:val="002749AA"/>
    <w:rsid w:val="002749AD"/>
    <w:rsid w:val="00274A4C"/>
    <w:rsid w:val="00274AF8"/>
    <w:rsid w:val="00274BFB"/>
    <w:rsid w:val="00274CBC"/>
    <w:rsid w:val="00274DEF"/>
    <w:rsid w:val="00274E15"/>
    <w:rsid w:val="00274EED"/>
    <w:rsid w:val="00274FDD"/>
    <w:rsid w:val="00275037"/>
    <w:rsid w:val="0027529D"/>
    <w:rsid w:val="00275303"/>
    <w:rsid w:val="002754B0"/>
    <w:rsid w:val="0027557D"/>
    <w:rsid w:val="0027560D"/>
    <w:rsid w:val="00275834"/>
    <w:rsid w:val="00275911"/>
    <w:rsid w:val="00275952"/>
    <w:rsid w:val="00275A8C"/>
    <w:rsid w:val="00275AED"/>
    <w:rsid w:val="00275B36"/>
    <w:rsid w:val="00275C98"/>
    <w:rsid w:val="00275E7E"/>
    <w:rsid w:val="00275EF6"/>
    <w:rsid w:val="00275F03"/>
    <w:rsid w:val="00276046"/>
    <w:rsid w:val="0027628C"/>
    <w:rsid w:val="002763EA"/>
    <w:rsid w:val="00276420"/>
    <w:rsid w:val="00276504"/>
    <w:rsid w:val="0027662B"/>
    <w:rsid w:val="002766C7"/>
    <w:rsid w:val="00276BF5"/>
    <w:rsid w:val="00276C40"/>
    <w:rsid w:val="00276C61"/>
    <w:rsid w:val="00276C67"/>
    <w:rsid w:val="00276F01"/>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625"/>
    <w:rsid w:val="00281719"/>
    <w:rsid w:val="00281AA4"/>
    <w:rsid w:val="00281B74"/>
    <w:rsid w:val="00281BE5"/>
    <w:rsid w:val="00281DE3"/>
    <w:rsid w:val="00281E6F"/>
    <w:rsid w:val="00281F30"/>
    <w:rsid w:val="00281FAD"/>
    <w:rsid w:val="00281FD0"/>
    <w:rsid w:val="002821FE"/>
    <w:rsid w:val="00282534"/>
    <w:rsid w:val="002825C3"/>
    <w:rsid w:val="0028262A"/>
    <w:rsid w:val="002826B6"/>
    <w:rsid w:val="00282854"/>
    <w:rsid w:val="00282907"/>
    <w:rsid w:val="00282A3C"/>
    <w:rsid w:val="00282C11"/>
    <w:rsid w:val="00282D10"/>
    <w:rsid w:val="00282D47"/>
    <w:rsid w:val="00282E20"/>
    <w:rsid w:val="00282E28"/>
    <w:rsid w:val="00283136"/>
    <w:rsid w:val="00283371"/>
    <w:rsid w:val="00283501"/>
    <w:rsid w:val="0028365C"/>
    <w:rsid w:val="00283718"/>
    <w:rsid w:val="0028374B"/>
    <w:rsid w:val="00283757"/>
    <w:rsid w:val="002839DE"/>
    <w:rsid w:val="00283B5A"/>
    <w:rsid w:val="00283C49"/>
    <w:rsid w:val="00283D10"/>
    <w:rsid w:val="00283D7C"/>
    <w:rsid w:val="00283F2E"/>
    <w:rsid w:val="00283F35"/>
    <w:rsid w:val="00283F56"/>
    <w:rsid w:val="00283FAB"/>
    <w:rsid w:val="00284027"/>
    <w:rsid w:val="002842A6"/>
    <w:rsid w:val="00284431"/>
    <w:rsid w:val="002844C4"/>
    <w:rsid w:val="0028458C"/>
    <w:rsid w:val="0028460E"/>
    <w:rsid w:val="002848B3"/>
    <w:rsid w:val="00284D1C"/>
    <w:rsid w:val="00284D1E"/>
    <w:rsid w:val="00284D9C"/>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06C"/>
    <w:rsid w:val="00286158"/>
    <w:rsid w:val="002861A3"/>
    <w:rsid w:val="00286216"/>
    <w:rsid w:val="002864FD"/>
    <w:rsid w:val="00286513"/>
    <w:rsid w:val="00286525"/>
    <w:rsid w:val="00286685"/>
    <w:rsid w:val="00286727"/>
    <w:rsid w:val="00286779"/>
    <w:rsid w:val="0028679E"/>
    <w:rsid w:val="00286888"/>
    <w:rsid w:val="00286A8A"/>
    <w:rsid w:val="00286C27"/>
    <w:rsid w:val="00286C53"/>
    <w:rsid w:val="00286C76"/>
    <w:rsid w:val="00286CAF"/>
    <w:rsid w:val="00286FD3"/>
    <w:rsid w:val="00287181"/>
    <w:rsid w:val="002871E0"/>
    <w:rsid w:val="002872CA"/>
    <w:rsid w:val="0028737B"/>
    <w:rsid w:val="00287506"/>
    <w:rsid w:val="00287689"/>
    <w:rsid w:val="00287881"/>
    <w:rsid w:val="002879B9"/>
    <w:rsid w:val="00287EDF"/>
    <w:rsid w:val="00287F7B"/>
    <w:rsid w:val="00287FEE"/>
    <w:rsid w:val="00290069"/>
    <w:rsid w:val="0029030C"/>
    <w:rsid w:val="002906BB"/>
    <w:rsid w:val="002906CD"/>
    <w:rsid w:val="002906E5"/>
    <w:rsid w:val="002908B2"/>
    <w:rsid w:val="00290951"/>
    <w:rsid w:val="002909B8"/>
    <w:rsid w:val="002909D7"/>
    <w:rsid w:val="00290D5F"/>
    <w:rsid w:val="00290E50"/>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3AA"/>
    <w:rsid w:val="002934DC"/>
    <w:rsid w:val="0029360B"/>
    <w:rsid w:val="00293759"/>
    <w:rsid w:val="00293913"/>
    <w:rsid w:val="00293B39"/>
    <w:rsid w:val="00293BB9"/>
    <w:rsid w:val="00293BD5"/>
    <w:rsid w:val="00293C50"/>
    <w:rsid w:val="00293DF4"/>
    <w:rsid w:val="00293E73"/>
    <w:rsid w:val="00293F1F"/>
    <w:rsid w:val="00293F4E"/>
    <w:rsid w:val="00293F9A"/>
    <w:rsid w:val="00293FB3"/>
    <w:rsid w:val="00294430"/>
    <w:rsid w:val="002944EB"/>
    <w:rsid w:val="002945F3"/>
    <w:rsid w:val="002946FB"/>
    <w:rsid w:val="0029472F"/>
    <w:rsid w:val="0029483B"/>
    <w:rsid w:val="00294997"/>
    <w:rsid w:val="002949FE"/>
    <w:rsid w:val="00294A4E"/>
    <w:rsid w:val="00294B2F"/>
    <w:rsid w:val="00294D4B"/>
    <w:rsid w:val="00294D8D"/>
    <w:rsid w:val="00294E79"/>
    <w:rsid w:val="0029513B"/>
    <w:rsid w:val="002952A8"/>
    <w:rsid w:val="00295319"/>
    <w:rsid w:val="0029540B"/>
    <w:rsid w:val="00295560"/>
    <w:rsid w:val="00295624"/>
    <w:rsid w:val="00295818"/>
    <w:rsid w:val="00295A1B"/>
    <w:rsid w:val="00295A6A"/>
    <w:rsid w:val="00295E3C"/>
    <w:rsid w:val="00295E9B"/>
    <w:rsid w:val="00295F72"/>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0F"/>
    <w:rsid w:val="00297442"/>
    <w:rsid w:val="002974BF"/>
    <w:rsid w:val="002978BF"/>
    <w:rsid w:val="00297912"/>
    <w:rsid w:val="00297933"/>
    <w:rsid w:val="0029795F"/>
    <w:rsid w:val="00297D26"/>
    <w:rsid w:val="00297DA4"/>
    <w:rsid w:val="00297FF5"/>
    <w:rsid w:val="002A0010"/>
    <w:rsid w:val="002A0103"/>
    <w:rsid w:val="002A0146"/>
    <w:rsid w:val="002A02E2"/>
    <w:rsid w:val="002A04D2"/>
    <w:rsid w:val="002A052A"/>
    <w:rsid w:val="002A0688"/>
    <w:rsid w:val="002A06B9"/>
    <w:rsid w:val="002A0AAB"/>
    <w:rsid w:val="002A0C4D"/>
    <w:rsid w:val="002A0C86"/>
    <w:rsid w:val="002A0E29"/>
    <w:rsid w:val="002A0EDC"/>
    <w:rsid w:val="002A0F36"/>
    <w:rsid w:val="002A1135"/>
    <w:rsid w:val="002A1392"/>
    <w:rsid w:val="002A149C"/>
    <w:rsid w:val="002A1614"/>
    <w:rsid w:val="002A190B"/>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71F"/>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2B"/>
    <w:rsid w:val="002A3E8F"/>
    <w:rsid w:val="002A4241"/>
    <w:rsid w:val="002A434B"/>
    <w:rsid w:val="002A43D8"/>
    <w:rsid w:val="002A44E2"/>
    <w:rsid w:val="002A45D8"/>
    <w:rsid w:val="002A49F1"/>
    <w:rsid w:val="002A4AE6"/>
    <w:rsid w:val="002A4B12"/>
    <w:rsid w:val="002A4B57"/>
    <w:rsid w:val="002A4BCC"/>
    <w:rsid w:val="002A4E52"/>
    <w:rsid w:val="002A4EA0"/>
    <w:rsid w:val="002A52A4"/>
    <w:rsid w:val="002A53B1"/>
    <w:rsid w:val="002A552B"/>
    <w:rsid w:val="002A5576"/>
    <w:rsid w:val="002A5603"/>
    <w:rsid w:val="002A5699"/>
    <w:rsid w:val="002A58D0"/>
    <w:rsid w:val="002A5945"/>
    <w:rsid w:val="002A5ADF"/>
    <w:rsid w:val="002A5B01"/>
    <w:rsid w:val="002A5BB8"/>
    <w:rsid w:val="002A5CDF"/>
    <w:rsid w:val="002A5F6F"/>
    <w:rsid w:val="002A6466"/>
    <w:rsid w:val="002A64F1"/>
    <w:rsid w:val="002A66F6"/>
    <w:rsid w:val="002A68A1"/>
    <w:rsid w:val="002A68C7"/>
    <w:rsid w:val="002A68F3"/>
    <w:rsid w:val="002A6928"/>
    <w:rsid w:val="002A6C13"/>
    <w:rsid w:val="002A6CA0"/>
    <w:rsid w:val="002A6D2B"/>
    <w:rsid w:val="002A6DDB"/>
    <w:rsid w:val="002A731B"/>
    <w:rsid w:val="002A748E"/>
    <w:rsid w:val="002A74DD"/>
    <w:rsid w:val="002A76EB"/>
    <w:rsid w:val="002A7792"/>
    <w:rsid w:val="002A79B0"/>
    <w:rsid w:val="002A7BBA"/>
    <w:rsid w:val="002A7C14"/>
    <w:rsid w:val="002A7CE6"/>
    <w:rsid w:val="002A7D2D"/>
    <w:rsid w:val="002B0056"/>
    <w:rsid w:val="002B0193"/>
    <w:rsid w:val="002B01E1"/>
    <w:rsid w:val="002B0238"/>
    <w:rsid w:val="002B0552"/>
    <w:rsid w:val="002B0609"/>
    <w:rsid w:val="002B0624"/>
    <w:rsid w:val="002B068F"/>
    <w:rsid w:val="002B0787"/>
    <w:rsid w:val="002B07FC"/>
    <w:rsid w:val="002B08B6"/>
    <w:rsid w:val="002B08E9"/>
    <w:rsid w:val="002B0B0A"/>
    <w:rsid w:val="002B0D15"/>
    <w:rsid w:val="002B0D26"/>
    <w:rsid w:val="002B0DDC"/>
    <w:rsid w:val="002B10F5"/>
    <w:rsid w:val="002B12B3"/>
    <w:rsid w:val="002B1456"/>
    <w:rsid w:val="002B14B4"/>
    <w:rsid w:val="002B181B"/>
    <w:rsid w:val="002B18CE"/>
    <w:rsid w:val="002B1B76"/>
    <w:rsid w:val="002B1CAB"/>
    <w:rsid w:val="002B1D6D"/>
    <w:rsid w:val="002B1E6B"/>
    <w:rsid w:val="002B2112"/>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5F"/>
    <w:rsid w:val="002B2E80"/>
    <w:rsid w:val="002B2F28"/>
    <w:rsid w:val="002B2FF7"/>
    <w:rsid w:val="002B370D"/>
    <w:rsid w:val="002B371B"/>
    <w:rsid w:val="002B3780"/>
    <w:rsid w:val="002B37EA"/>
    <w:rsid w:val="002B3948"/>
    <w:rsid w:val="002B3BC2"/>
    <w:rsid w:val="002B3CA3"/>
    <w:rsid w:val="002B4170"/>
    <w:rsid w:val="002B41CB"/>
    <w:rsid w:val="002B42AD"/>
    <w:rsid w:val="002B451B"/>
    <w:rsid w:val="002B47C2"/>
    <w:rsid w:val="002B482C"/>
    <w:rsid w:val="002B4A11"/>
    <w:rsid w:val="002B4AD7"/>
    <w:rsid w:val="002B4AFF"/>
    <w:rsid w:val="002B4D2A"/>
    <w:rsid w:val="002B4D65"/>
    <w:rsid w:val="002B5082"/>
    <w:rsid w:val="002B5442"/>
    <w:rsid w:val="002B54B0"/>
    <w:rsid w:val="002B556E"/>
    <w:rsid w:val="002B5708"/>
    <w:rsid w:val="002B590B"/>
    <w:rsid w:val="002B5934"/>
    <w:rsid w:val="002B5A93"/>
    <w:rsid w:val="002B5BD6"/>
    <w:rsid w:val="002B5C35"/>
    <w:rsid w:val="002B5E64"/>
    <w:rsid w:val="002B5F7B"/>
    <w:rsid w:val="002B6375"/>
    <w:rsid w:val="002B66BE"/>
    <w:rsid w:val="002B6B19"/>
    <w:rsid w:val="002B6C08"/>
    <w:rsid w:val="002B6F13"/>
    <w:rsid w:val="002B7006"/>
    <w:rsid w:val="002B72A6"/>
    <w:rsid w:val="002B72C2"/>
    <w:rsid w:val="002B73A8"/>
    <w:rsid w:val="002B7473"/>
    <w:rsid w:val="002B7542"/>
    <w:rsid w:val="002B7554"/>
    <w:rsid w:val="002B7920"/>
    <w:rsid w:val="002B7A53"/>
    <w:rsid w:val="002B7AB8"/>
    <w:rsid w:val="002B7C63"/>
    <w:rsid w:val="002B7D11"/>
    <w:rsid w:val="002B7D1D"/>
    <w:rsid w:val="002B7D46"/>
    <w:rsid w:val="002B7DF5"/>
    <w:rsid w:val="002B7F88"/>
    <w:rsid w:val="002C0042"/>
    <w:rsid w:val="002C0047"/>
    <w:rsid w:val="002C0067"/>
    <w:rsid w:val="002C00FF"/>
    <w:rsid w:val="002C02F6"/>
    <w:rsid w:val="002C0375"/>
    <w:rsid w:val="002C061B"/>
    <w:rsid w:val="002C06FD"/>
    <w:rsid w:val="002C08F5"/>
    <w:rsid w:val="002C09D3"/>
    <w:rsid w:val="002C0A17"/>
    <w:rsid w:val="002C0A8D"/>
    <w:rsid w:val="002C0DE6"/>
    <w:rsid w:val="002C0E7A"/>
    <w:rsid w:val="002C0E7B"/>
    <w:rsid w:val="002C0F01"/>
    <w:rsid w:val="002C0FB2"/>
    <w:rsid w:val="002C10E4"/>
    <w:rsid w:val="002C10F9"/>
    <w:rsid w:val="002C1254"/>
    <w:rsid w:val="002C1378"/>
    <w:rsid w:val="002C1544"/>
    <w:rsid w:val="002C15BC"/>
    <w:rsid w:val="002C1707"/>
    <w:rsid w:val="002C1879"/>
    <w:rsid w:val="002C18C9"/>
    <w:rsid w:val="002C1933"/>
    <w:rsid w:val="002C1AAA"/>
    <w:rsid w:val="002C1AC1"/>
    <w:rsid w:val="002C1C00"/>
    <w:rsid w:val="002C1DFD"/>
    <w:rsid w:val="002C1E24"/>
    <w:rsid w:val="002C1FD1"/>
    <w:rsid w:val="002C1FF8"/>
    <w:rsid w:val="002C2043"/>
    <w:rsid w:val="002C2226"/>
    <w:rsid w:val="002C22B6"/>
    <w:rsid w:val="002C23A2"/>
    <w:rsid w:val="002C247F"/>
    <w:rsid w:val="002C25FA"/>
    <w:rsid w:val="002C2645"/>
    <w:rsid w:val="002C28E8"/>
    <w:rsid w:val="002C2902"/>
    <w:rsid w:val="002C291F"/>
    <w:rsid w:val="002C297C"/>
    <w:rsid w:val="002C2AD6"/>
    <w:rsid w:val="002C2C2B"/>
    <w:rsid w:val="002C2D40"/>
    <w:rsid w:val="002C2FBF"/>
    <w:rsid w:val="002C2FC9"/>
    <w:rsid w:val="002C32FA"/>
    <w:rsid w:val="002C336A"/>
    <w:rsid w:val="002C362D"/>
    <w:rsid w:val="002C3835"/>
    <w:rsid w:val="002C3953"/>
    <w:rsid w:val="002C3CCA"/>
    <w:rsid w:val="002C3DC8"/>
    <w:rsid w:val="002C3EAE"/>
    <w:rsid w:val="002C3EE1"/>
    <w:rsid w:val="002C40D0"/>
    <w:rsid w:val="002C40F6"/>
    <w:rsid w:val="002C4128"/>
    <w:rsid w:val="002C413B"/>
    <w:rsid w:val="002C43CA"/>
    <w:rsid w:val="002C4515"/>
    <w:rsid w:val="002C4557"/>
    <w:rsid w:val="002C469A"/>
    <w:rsid w:val="002C4BF3"/>
    <w:rsid w:val="002C4D46"/>
    <w:rsid w:val="002C4EA1"/>
    <w:rsid w:val="002C4F30"/>
    <w:rsid w:val="002C50F8"/>
    <w:rsid w:val="002C5146"/>
    <w:rsid w:val="002C51C8"/>
    <w:rsid w:val="002C526C"/>
    <w:rsid w:val="002C52E1"/>
    <w:rsid w:val="002C5AFD"/>
    <w:rsid w:val="002C5BBA"/>
    <w:rsid w:val="002C5D62"/>
    <w:rsid w:val="002C609E"/>
    <w:rsid w:val="002C6245"/>
    <w:rsid w:val="002C6318"/>
    <w:rsid w:val="002C645D"/>
    <w:rsid w:val="002C64F7"/>
    <w:rsid w:val="002C6675"/>
    <w:rsid w:val="002C6805"/>
    <w:rsid w:val="002C6816"/>
    <w:rsid w:val="002C698E"/>
    <w:rsid w:val="002C6A47"/>
    <w:rsid w:val="002C6B30"/>
    <w:rsid w:val="002C6BD8"/>
    <w:rsid w:val="002C6CF1"/>
    <w:rsid w:val="002C7315"/>
    <w:rsid w:val="002C73A2"/>
    <w:rsid w:val="002C73C9"/>
    <w:rsid w:val="002C7430"/>
    <w:rsid w:val="002C7649"/>
    <w:rsid w:val="002C774A"/>
    <w:rsid w:val="002C7862"/>
    <w:rsid w:val="002C7973"/>
    <w:rsid w:val="002C798F"/>
    <w:rsid w:val="002C7AC5"/>
    <w:rsid w:val="002C7DA2"/>
    <w:rsid w:val="002C7F47"/>
    <w:rsid w:val="002C7FC7"/>
    <w:rsid w:val="002D0168"/>
    <w:rsid w:val="002D037D"/>
    <w:rsid w:val="002D05B5"/>
    <w:rsid w:val="002D05E6"/>
    <w:rsid w:val="002D06D6"/>
    <w:rsid w:val="002D06E4"/>
    <w:rsid w:val="002D078F"/>
    <w:rsid w:val="002D080B"/>
    <w:rsid w:val="002D0852"/>
    <w:rsid w:val="002D0985"/>
    <w:rsid w:val="002D0AA3"/>
    <w:rsid w:val="002D0C60"/>
    <w:rsid w:val="002D0CA4"/>
    <w:rsid w:val="002D0E50"/>
    <w:rsid w:val="002D0ED7"/>
    <w:rsid w:val="002D1053"/>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AF"/>
    <w:rsid w:val="002D2279"/>
    <w:rsid w:val="002D2356"/>
    <w:rsid w:val="002D2483"/>
    <w:rsid w:val="002D2504"/>
    <w:rsid w:val="002D2510"/>
    <w:rsid w:val="002D2519"/>
    <w:rsid w:val="002D2622"/>
    <w:rsid w:val="002D2796"/>
    <w:rsid w:val="002D28C1"/>
    <w:rsid w:val="002D2951"/>
    <w:rsid w:val="002D2B8A"/>
    <w:rsid w:val="002D2C11"/>
    <w:rsid w:val="002D2F94"/>
    <w:rsid w:val="002D308C"/>
    <w:rsid w:val="002D30C3"/>
    <w:rsid w:val="002D312B"/>
    <w:rsid w:val="002D3169"/>
    <w:rsid w:val="002D3380"/>
    <w:rsid w:val="002D33A0"/>
    <w:rsid w:val="002D33E9"/>
    <w:rsid w:val="002D3426"/>
    <w:rsid w:val="002D3515"/>
    <w:rsid w:val="002D3658"/>
    <w:rsid w:val="002D36F0"/>
    <w:rsid w:val="002D3863"/>
    <w:rsid w:val="002D39E0"/>
    <w:rsid w:val="002D39ED"/>
    <w:rsid w:val="002D3A00"/>
    <w:rsid w:val="002D3CAE"/>
    <w:rsid w:val="002D3F3C"/>
    <w:rsid w:val="002D3FC4"/>
    <w:rsid w:val="002D40F0"/>
    <w:rsid w:val="002D4292"/>
    <w:rsid w:val="002D4481"/>
    <w:rsid w:val="002D4520"/>
    <w:rsid w:val="002D455A"/>
    <w:rsid w:val="002D4844"/>
    <w:rsid w:val="002D4996"/>
    <w:rsid w:val="002D4AC2"/>
    <w:rsid w:val="002D4C07"/>
    <w:rsid w:val="002D4D31"/>
    <w:rsid w:val="002D5026"/>
    <w:rsid w:val="002D5087"/>
    <w:rsid w:val="002D5133"/>
    <w:rsid w:val="002D5195"/>
    <w:rsid w:val="002D58F5"/>
    <w:rsid w:val="002D5A62"/>
    <w:rsid w:val="002D5CFF"/>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9FF"/>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5A4"/>
    <w:rsid w:val="002D7726"/>
    <w:rsid w:val="002D7897"/>
    <w:rsid w:val="002D7A18"/>
    <w:rsid w:val="002E00CB"/>
    <w:rsid w:val="002E01C5"/>
    <w:rsid w:val="002E0246"/>
    <w:rsid w:val="002E0458"/>
    <w:rsid w:val="002E05B3"/>
    <w:rsid w:val="002E061C"/>
    <w:rsid w:val="002E0833"/>
    <w:rsid w:val="002E093C"/>
    <w:rsid w:val="002E0956"/>
    <w:rsid w:val="002E0983"/>
    <w:rsid w:val="002E0A70"/>
    <w:rsid w:val="002E0C57"/>
    <w:rsid w:val="002E0EAF"/>
    <w:rsid w:val="002E1300"/>
    <w:rsid w:val="002E1315"/>
    <w:rsid w:val="002E142A"/>
    <w:rsid w:val="002E1443"/>
    <w:rsid w:val="002E14C4"/>
    <w:rsid w:val="002E16FE"/>
    <w:rsid w:val="002E177D"/>
    <w:rsid w:val="002E190F"/>
    <w:rsid w:val="002E1998"/>
    <w:rsid w:val="002E1A6C"/>
    <w:rsid w:val="002E1A6E"/>
    <w:rsid w:val="002E1B11"/>
    <w:rsid w:val="002E1C4C"/>
    <w:rsid w:val="002E1D3A"/>
    <w:rsid w:val="002E1E59"/>
    <w:rsid w:val="002E1EF0"/>
    <w:rsid w:val="002E206E"/>
    <w:rsid w:val="002E20F7"/>
    <w:rsid w:val="002E21B1"/>
    <w:rsid w:val="002E22B8"/>
    <w:rsid w:val="002E22C3"/>
    <w:rsid w:val="002E24E8"/>
    <w:rsid w:val="002E277D"/>
    <w:rsid w:val="002E2882"/>
    <w:rsid w:val="002E29CA"/>
    <w:rsid w:val="002E2BFA"/>
    <w:rsid w:val="002E2E8F"/>
    <w:rsid w:val="002E2F0B"/>
    <w:rsid w:val="002E383C"/>
    <w:rsid w:val="002E3B90"/>
    <w:rsid w:val="002E3EB4"/>
    <w:rsid w:val="002E3EDA"/>
    <w:rsid w:val="002E3F83"/>
    <w:rsid w:val="002E3F96"/>
    <w:rsid w:val="002E4058"/>
    <w:rsid w:val="002E432C"/>
    <w:rsid w:val="002E4624"/>
    <w:rsid w:val="002E4801"/>
    <w:rsid w:val="002E4893"/>
    <w:rsid w:val="002E48E9"/>
    <w:rsid w:val="002E4AF8"/>
    <w:rsid w:val="002E4C1F"/>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0B"/>
    <w:rsid w:val="002E63F0"/>
    <w:rsid w:val="002E6402"/>
    <w:rsid w:val="002E642A"/>
    <w:rsid w:val="002E6444"/>
    <w:rsid w:val="002E6574"/>
    <w:rsid w:val="002E66A1"/>
    <w:rsid w:val="002E680D"/>
    <w:rsid w:val="002E6835"/>
    <w:rsid w:val="002E68A1"/>
    <w:rsid w:val="002E6969"/>
    <w:rsid w:val="002E69C0"/>
    <w:rsid w:val="002E6A4D"/>
    <w:rsid w:val="002E6A8C"/>
    <w:rsid w:val="002E6B55"/>
    <w:rsid w:val="002E6C02"/>
    <w:rsid w:val="002E6D19"/>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1C"/>
    <w:rsid w:val="002E7763"/>
    <w:rsid w:val="002E78FC"/>
    <w:rsid w:val="002E79C0"/>
    <w:rsid w:val="002E7A97"/>
    <w:rsid w:val="002E7AE8"/>
    <w:rsid w:val="002E7B65"/>
    <w:rsid w:val="002E7E5A"/>
    <w:rsid w:val="002F0414"/>
    <w:rsid w:val="002F0441"/>
    <w:rsid w:val="002F052A"/>
    <w:rsid w:val="002F0589"/>
    <w:rsid w:val="002F0707"/>
    <w:rsid w:val="002F08BB"/>
    <w:rsid w:val="002F0920"/>
    <w:rsid w:val="002F0BFD"/>
    <w:rsid w:val="002F0EDA"/>
    <w:rsid w:val="002F0F45"/>
    <w:rsid w:val="002F12C2"/>
    <w:rsid w:val="002F12EF"/>
    <w:rsid w:val="002F13AD"/>
    <w:rsid w:val="002F173E"/>
    <w:rsid w:val="002F17B4"/>
    <w:rsid w:val="002F1A23"/>
    <w:rsid w:val="002F1B64"/>
    <w:rsid w:val="002F1CBD"/>
    <w:rsid w:val="002F1DC3"/>
    <w:rsid w:val="002F1F67"/>
    <w:rsid w:val="002F1FB1"/>
    <w:rsid w:val="002F214C"/>
    <w:rsid w:val="002F22CC"/>
    <w:rsid w:val="002F251C"/>
    <w:rsid w:val="002F28C8"/>
    <w:rsid w:val="002F28E5"/>
    <w:rsid w:val="002F2ABB"/>
    <w:rsid w:val="002F2B35"/>
    <w:rsid w:val="002F2B3F"/>
    <w:rsid w:val="002F2B54"/>
    <w:rsid w:val="002F2B90"/>
    <w:rsid w:val="002F2BA1"/>
    <w:rsid w:val="002F2C42"/>
    <w:rsid w:val="002F2C64"/>
    <w:rsid w:val="002F2C73"/>
    <w:rsid w:val="002F2E7C"/>
    <w:rsid w:val="002F2E85"/>
    <w:rsid w:val="002F2E92"/>
    <w:rsid w:val="002F2F7C"/>
    <w:rsid w:val="002F2FE4"/>
    <w:rsid w:val="002F3197"/>
    <w:rsid w:val="002F31F1"/>
    <w:rsid w:val="002F31FB"/>
    <w:rsid w:val="002F3228"/>
    <w:rsid w:val="002F3291"/>
    <w:rsid w:val="002F33BD"/>
    <w:rsid w:val="002F33F6"/>
    <w:rsid w:val="002F3449"/>
    <w:rsid w:val="002F35B4"/>
    <w:rsid w:val="002F362B"/>
    <w:rsid w:val="002F36B2"/>
    <w:rsid w:val="002F36F0"/>
    <w:rsid w:val="002F375D"/>
    <w:rsid w:val="002F37E0"/>
    <w:rsid w:val="002F3967"/>
    <w:rsid w:val="002F3A45"/>
    <w:rsid w:val="002F3C81"/>
    <w:rsid w:val="002F3D48"/>
    <w:rsid w:val="002F3EBC"/>
    <w:rsid w:val="002F3ED5"/>
    <w:rsid w:val="002F3F40"/>
    <w:rsid w:val="002F4074"/>
    <w:rsid w:val="002F42CD"/>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4EE"/>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A9"/>
    <w:rsid w:val="002F6FD8"/>
    <w:rsid w:val="002F7027"/>
    <w:rsid w:val="002F70BD"/>
    <w:rsid w:val="002F7449"/>
    <w:rsid w:val="002F76C7"/>
    <w:rsid w:val="002F7713"/>
    <w:rsid w:val="002F776A"/>
    <w:rsid w:val="002F7919"/>
    <w:rsid w:val="002F7928"/>
    <w:rsid w:val="002F7A0B"/>
    <w:rsid w:val="002F7B8C"/>
    <w:rsid w:val="002F7BE9"/>
    <w:rsid w:val="002F7C60"/>
    <w:rsid w:val="002F7E5F"/>
    <w:rsid w:val="002F7E8F"/>
    <w:rsid w:val="002F7F2D"/>
    <w:rsid w:val="002F7FB2"/>
    <w:rsid w:val="003000DE"/>
    <w:rsid w:val="00300156"/>
    <w:rsid w:val="00300346"/>
    <w:rsid w:val="0030043B"/>
    <w:rsid w:val="00300757"/>
    <w:rsid w:val="003007BE"/>
    <w:rsid w:val="003007C4"/>
    <w:rsid w:val="0030081D"/>
    <w:rsid w:val="003008CB"/>
    <w:rsid w:val="003009CB"/>
    <w:rsid w:val="00300B6A"/>
    <w:rsid w:val="00300BEC"/>
    <w:rsid w:val="00300C5D"/>
    <w:rsid w:val="00300CA4"/>
    <w:rsid w:val="00300CE7"/>
    <w:rsid w:val="00300D08"/>
    <w:rsid w:val="00300D6F"/>
    <w:rsid w:val="00300D8D"/>
    <w:rsid w:val="00300E76"/>
    <w:rsid w:val="00300ECA"/>
    <w:rsid w:val="0030106E"/>
    <w:rsid w:val="00301223"/>
    <w:rsid w:val="003012AB"/>
    <w:rsid w:val="00301489"/>
    <w:rsid w:val="00301509"/>
    <w:rsid w:val="0030150A"/>
    <w:rsid w:val="00301735"/>
    <w:rsid w:val="00301922"/>
    <w:rsid w:val="00301957"/>
    <w:rsid w:val="00301B13"/>
    <w:rsid w:val="00301B3C"/>
    <w:rsid w:val="00301C36"/>
    <w:rsid w:val="00301CF1"/>
    <w:rsid w:val="00301D8C"/>
    <w:rsid w:val="00301F4E"/>
    <w:rsid w:val="00302017"/>
    <w:rsid w:val="00302037"/>
    <w:rsid w:val="00302293"/>
    <w:rsid w:val="003026B6"/>
    <w:rsid w:val="00302795"/>
    <w:rsid w:val="00302E1A"/>
    <w:rsid w:val="00302F92"/>
    <w:rsid w:val="00303203"/>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7E"/>
    <w:rsid w:val="00304C8D"/>
    <w:rsid w:val="00304D2C"/>
    <w:rsid w:val="00304E2C"/>
    <w:rsid w:val="003050A4"/>
    <w:rsid w:val="0030534F"/>
    <w:rsid w:val="0030542F"/>
    <w:rsid w:val="003054B4"/>
    <w:rsid w:val="00305899"/>
    <w:rsid w:val="00305994"/>
    <w:rsid w:val="00305AC9"/>
    <w:rsid w:val="00305AF6"/>
    <w:rsid w:val="00305B69"/>
    <w:rsid w:val="00305D18"/>
    <w:rsid w:val="00305D3B"/>
    <w:rsid w:val="00305D7A"/>
    <w:rsid w:val="00305E61"/>
    <w:rsid w:val="00306032"/>
    <w:rsid w:val="003060F8"/>
    <w:rsid w:val="00306200"/>
    <w:rsid w:val="00306521"/>
    <w:rsid w:val="00306670"/>
    <w:rsid w:val="003066D8"/>
    <w:rsid w:val="00306706"/>
    <w:rsid w:val="0030680B"/>
    <w:rsid w:val="0030689F"/>
    <w:rsid w:val="00306965"/>
    <w:rsid w:val="00306A07"/>
    <w:rsid w:val="00306A0C"/>
    <w:rsid w:val="00306AB6"/>
    <w:rsid w:val="00306AB9"/>
    <w:rsid w:val="00306AD6"/>
    <w:rsid w:val="00306B8A"/>
    <w:rsid w:val="00306BAC"/>
    <w:rsid w:val="00306BC6"/>
    <w:rsid w:val="00306D39"/>
    <w:rsid w:val="00306E43"/>
    <w:rsid w:val="00306EDF"/>
    <w:rsid w:val="00307400"/>
    <w:rsid w:val="00307553"/>
    <w:rsid w:val="003075B5"/>
    <w:rsid w:val="003076DA"/>
    <w:rsid w:val="00307A45"/>
    <w:rsid w:val="00307C54"/>
    <w:rsid w:val="00307C82"/>
    <w:rsid w:val="00307CB3"/>
    <w:rsid w:val="00310013"/>
    <w:rsid w:val="0031022C"/>
    <w:rsid w:val="0031039C"/>
    <w:rsid w:val="00310484"/>
    <w:rsid w:val="00310637"/>
    <w:rsid w:val="00310A16"/>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5DC"/>
    <w:rsid w:val="0031265C"/>
    <w:rsid w:val="0031276D"/>
    <w:rsid w:val="00312A55"/>
    <w:rsid w:val="00312A8B"/>
    <w:rsid w:val="00312AF6"/>
    <w:rsid w:val="00312B28"/>
    <w:rsid w:val="00312B3F"/>
    <w:rsid w:val="00312BD9"/>
    <w:rsid w:val="00312DE2"/>
    <w:rsid w:val="0031303C"/>
    <w:rsid w:val="0031304A"/>
    <w:rsid w:val="00313107"/>
    <w:rsid w:val="003132A2"/>
    <w:rsid w:val="003134BE"/>
    <w:rsid w:val="003137BC"/>
    <w:rsid w:val="003137C3"/>
    <w:rsid w:val="00313838"/>
    <w:rsid w:val="003138AD"/>
    <w:rsid w:val="003139DC"/>
    <w:rsid w:val="00313AAA"/>
    <w:rsid w:val="00313ACB"/>
    <w:rsid w:val="00313AE3"/>
    <w:rsid w:val="00313E4C"/>
    <w:rsid w:val="00314056"/>
    <w:rsid w:val="00314132"/>
    <w:rsid w:val="003142E8"/>
    <w:rsid w:val="00314497"/>
    <w:rsid w:val="00314543"/>
    <w:rsid w:val="003145D5"/>
    <w:rsid w:val="00315041"/>
    <w:rsid w:val="0031507D"/>
    <w:rsid w:val="00315119"/>
    <w:rsid w:val="0031514D"/>
    <w:rsid w:val="0031538A"/>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1F"/>
    <w:rsid w:val="0031685D"/>
    <w:rsid w:val="003169D1"/>
    <w:rsid w:val="00316B05"/>
    <w:rsid w:val="00316CF1"/>
    <w:rsid w:val="00316D2F"/>
    <w:rsid w:val="00317070"/>
    <w:rsid w:val="003172D3"/>
    <w:rsid w:val="00317561"/>
    <w:rsid w:val="003175F7"/>
    <w:rsid w:val="00317799"/>
    <w:rsid w:val="003178FD"/>
    <w:rsid w:val="00317A23"/>
    <w:rsid w:val="00317AF2"/>
    <w:rsid w:val="00317C6A"/>
    <w:rsid w:val="00317D83"/>
    <w:rsid w:val="00317DEF"/>
    <w:rsid w:val="00317F2D"/>
    <w:rsid w:val="00317FBB"/>
    <w:rsid w:val="0032054F"/>
    <w:rsid w:val="003206E2"/>
    <w:rsid w:val="00320709"/>
    <w:rsid w:val="0032083C"/>
    <w:rsid w:val="0032085A"/>
    <w:rsid w:val="003209E9"/>
    <w:rsid w:val="00320AAC"/>
    <w:rsid w:val="00320C62"/>
    <w:rsid w:val="00320CAE"/>
    <w:rsid w:val="00320FA2"/>
    <w:rsid w:val="00320FF2"/>
    <w:rsid w:val="0032102A"/>
    <w:rsid w:val="00321134"/>
    <w:rsid w:val="00321260"/>
    <w:rsid w:val="0032146A"/>
    <w:rsid w:val="00321849"/>
    <w:rsid w:val="0032190B"/>
    <w:rsid w:val="0032190E"/>
    <w:rsid w:val="003219B1"/>
    <w:rsid w:val="00321AD1"/>
    <w:rsid w:val="00321ED5"/>
    <w:rsid w:val="00321F57"/>
    <w:rsid w:val="003220D6"/>
    <w:rsid w:val="0032213C"/>
    <w:rsid w:val="003222DD"/>
    <w:rsid w:val="00322A67"/>
    <w:rsid w:val="00322B4C"/>
    <w:rsid w:val="00322BD1"/>
    <w:rsid w:val="00322BF3"/>
    <w:rsid w:val="00322D35"/>
    <w:rsid w:val="00322D5C"/>
    <w:rsid w:val="00322E22"/>
    <w:rsid w:val="00323092"/>
    <w:rsid w:val="0032369D"/>
    <w:rsid w:val="003236ED"/>
    <w:rsid w:val="0032387E"/>
    <w:rsid w:val="00323922"/>
    <w:rsid w:val="0032395E"/>
    <w:rsid w:val="0032396B"/>
    <w:rsid w:val="003239B1"/>
    <w:rsid w:val="00323D47"/>
    <w:rsid w:val="00323DC7"/>
    <w:rsid w:val="00323DD9"/>
    <w:rsid w:val="00323F0F"/>
    <w:rsid w:val="0032412E"/>
    <w:rsid w:val="0032418A"/>
    <w:rsid w:val="0032438F"/>
    <w:rsid w:val="00324560"/>
    <w:rsid w:val="003245CA"/>
    <w:rsid w:val="003245EC"/>
    <w:rsid w:val="00324651"/>
    <w:rsid w:val="003246D0"/>
    <w:rsid w:val="00324AA5"/>
    <w:rsid w:val="00324CC6"/>
    <w:rsid w:val="00324CC7"/>
    <w:rsid w:val="00324FD9"/>
    <w:rsid w:val="00325063"/>
    <w:rsid w:val="0032507F"/>
    <w:rsid w:val="00325527"/>
    <w:rsid w:val="003255EE"/>
    <w:rsid w:val="003257CB"/>
    <w:rsid w:val="003258B8"/>
    <w:rsid w:val="00325C01"/>
    <w:rsid w:val="00325E38"/>
    <w:rsid w:val="00325E52"/>
    <w:rsid w:val="00325E81"/>
    <w:rsid w:val="0032602D"/>
    <w:rsid w:val="003260F1"/>
    <w:rsid w:val="003261E7"/>
    <w:rsid w:val="003261F2"/>
    <w:rsid w:val="003263B2"/>
    <w:rsid w:val="00326464"/>
    <w:rsid w:val="00326606"/>
    <w:rsid w:val="00326641"/>
    <w:rsid w:val="003266C9"/>
    <w:rsid w:val="003267E9"/>
    <w:rsid w:val="003268E6"/>
    <w:rsid w:val="0032699D"/>
    <w:rsid w:val="00326BE8"/>
    <w:rsid w:val="00326C7E"/>
    <w:rsid w:val="00326CC4"/>
    <w:rsid w:val="00326D1B"/>
    <w:rsid w:val="00326D35"/>
    <w:rsid w:val="00327290"/>
    <w:rsid w:val="0032738E"/>
    <w:rsid w:val="00327598"/>
    <w:rsid w:val="0032787A"/>
    <w:rsid w:val="0032788A"/>
    <w:rsid w:val="00327A0C"/>
    <w:rsid w:val="00327A4A"/>
    <w:rsid w:val="00327ABC"/>
    <w:rsid w:val="00327BCE"/>
    <w:rsid w:val="00327C49"/>
    <w:rsid w:val="00327D1F"/>
    <w:rsid w:val="00327F05"/>
    <w:rsid w:val="003300B7"/>
    <w:rsid w:val="003302F1"/>
    <w:rsid w:val="0033034B"/>
    <w:rsid w:val="0033041A"/>
    <w:rsid w:val="00330440"/>
    <w:rsid w:val="00330467"/>
    <w:rsid w:val="003305E5"/>
    <w:rsid w:val="003305EF"/>
    <w:rsid w:val="0033060D"/>
    <w:rsid w:val="0033063F"/>
    <w:rsid w:val="00330667"/>
    <w:rsid w:val="003306CF"/>
    <w:rsid w:val="0033077D"/>
    <w:rsid w:val="0033094D"/>
    <w:rsid w:val="00330BE7"/>
    <w:rsid w:val="00330D52"/>
    <w:rsid w:val="00330D56"/>
    <w:rsid w:val="00330E9F"/>
    <w:rsid w:val="00330EBE"/>
    <w:rsid w:val="00330EF1"/>
    <w:rsid w:val="00330F36"/>
    <w:rsid w:val="00331017"/>
    <w:rsid w:val="00331023"/>
    <w:rsid w:val="003316B7"/>
    <w:rsid w:val="00331790"/>
    <w:rsid w:val="003317BE"/>
    <w:rsid w:val="0033194D"/>
    <w:rsid w:val="00331A05"/>
    <w:rsid w:val="00331B9C"/>
    <w:rsid w:val="00331C65"/>
    <w:rsid w:val="00331E1C"/>
    <w:rsid w:val="00331F28"/>
    <w:rsid w:val="003321B2"/>
    <w:rsid w:val="00332364"/>
    <w:rsid w:val="0033249A"/>
    <w:rsid w:val="003324AC"/>
    <w:rsid w:val="003324D7"/>
    <w:rsid w:val="003324E6"/>
    <w:rsid w:val="0033251F"/>
    <w:rsid w:val="003326BB"/>
    <w:rsid w:val="0033283F"/>
    <w:rsid w:val="00332843"/>
    <w:rsid w:val="00332871"/>
    <w:rsid w:val="00332BD8"/>
    <w:rsid w:val="00332DB3"/>
    <w:rsid w:val="00332F3B"/>
    <w:rsid w:val="00332F59"/>
    <w:rsid w:val="003331E7"/>
    <w:rsid w:val="0033337E"/>
    <w:rsid w:val="0033337F"/>
    <w:rsid w:val="0033352B"/>
    <w:rsid w:val="00333934"/>
    <w:rsid w:val="003339EF"/>
    <w:rsid w:val="00333AC9"/>
    <w:rsid w:val="00333C5B"/>
    <w:rsid w:val="00333F7A"/>
    <w:rsid w:val="003341FC"/>
    <w:rsid w:val="0033436E"/>
    <w:rsid w:val="00334866"/>
    <w:rsid w:val="0033486C"/>
    <w:rsid w:val="003348BE"/>
    <w:rsid w:val="00334D55"/>
    <w:rsid w:val="00334E4A"/>
    <w:rsid w:val="00334F0D"/>
    <w:rsid w:val="00335374"/>
    <w:rsid w:val="00335375"/>
    <w:rsid w:val="00335469"/>
    <w:rsid w:val="0033557E"/>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36"/>
    <w:rsid w:val="0033624A"/>
    <w:rsid w:val="003364B0"/>
    <w:rsid w:val="00336619"/>
    <w:rsid w:val="00336654"/>
    <w:rsid w:val="00336A20"/>
    <w:rsid w:val="00336C8D"/>
    <w:rsid w:val="00336CC0"/>
    <w:rsid w:val="00336D31"/>
    <w:rsid w:val="00336DF3"/>
    <w:rsid w:val="00336E09"/>
    <w:rsid w:val="00336E8A"/>
    <w:rsid w:val="00336FBD"/>
    <w:rsid w:val="00336FFB"/>
    <w:rsid w:val="00336FFD"/>
    <w:rsid w:val="003370F7"/>
    <w:rsid w:val="00337163"/>
    <w:rsid w:val="003371F8"/>
    <w:rsid w:val="0033738D"/>
    <w:rsid w:val="0033752C"/>
    <w:rsid w:val="0033774D"/>
    <w:rsid w:val="0033790D"/>
    <w:rsid w:val="00337959"/>
    <w:rsid w:val="00337985"/>
    <w:rsid w:val="003379AE"/>
    <w:rsid w:val="00337AA1"/>
    <w:rsid w:val="00337C91"/>
    <w:rsid w:val="00337D35"/>
    <w:rsid w:val="00340050"/>
    <w:rsid w:val="0034028C"/>
    <w:rsid w:val="003402F0"/>
    <w:rsid w:val="0034034F"/>
    <w:rsid w:val="003403D0"/>
    <w:rsid w:val="003403E6"/>
    <w:rsid w:val="003404DB"/>
    <w:rsid w:val="003407D4"/>
    <w:rsid w:val="00340910"/>
    <w:rsid w:val="00340A15"/>
    <w:rsid w:val="00340D17"/>
    <w:rsid w:val="00340F64"/>
    <w:rsid w:val="003410C8"/>
    <w:rsid w:val="00341169"/>
    <w:rsid w:val="0034120F"/>
    <w:rsid w:val="0034138C"/>
    <w:rsid w:val="003413F6"/>
    <w:rsid w:val="0034146A"/>
    <w:rsid w:val="003414DE"/>
    <w:rsid w:val="003416AE"/>
    <w:rsid w:val="003416FB"/>
    <w:rsid w:val="003417B3"/>
    <w:rsid w:val="003417BB"/>
    <w:rsid w:val="003417C5"/>
    <w:rsid w:val="003418F2"/>
    <w:rsid w:val="00341A2E"/>
    <w:rsid w:val="00341CCA"/>
    <w:rsid w:val="00341E5C"/>
    <w:rsid w:val="00342023"/>
    <w:rsid w:val="003421AE"/>
    <w:rsid w:val="003423A9"/>
    <w:rsid w:val="00342636"/>
    <w:rsid w:val="0034291E"/>
    <w:rsid w:val="003429CB"/>
    <w:rsid w:val="00342B1C"/>
    <w:rsid w:val="00342B29"/>
    <w:rsid w:val="00342B4A"/>
    <w:rsid w:val="00342C19"/>
    <w:rsid w:val="00342C1F"/>
    <w:rsid w:val="003431CC"/>
    <w:rsid w:val="00343224"/>
    <w:rsid w:val="003434EE"/>
    <w:rsid w:val="00343873"/>
    <w:rsid w:val="0034390B"/>
    <w:rsid w:val="00343A20"/>
    <w:rsid w:val="00343C55"/>
    <w:rsid w:val="00343C76"/>
    <w:rsid w:val="00343D60"/>
    <w:rsid w:val="00343F23"/>
    <w:rsid w:val="00343F46"/>
    <w:rsid w:val="00344281"/>
    <w:rsid w:val="00344330"/>
    <w:rsid w:val="0034436E"/>
    <w:rsid w:val="00344392"/>
    <w:rsid w:val="00344419"/>
    <w:rsid w:val="003447F3"/>
    <w:rsid w:val="0034486F"/>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79"/>
    <w:rsid w:val="0034589B"/>
    <w:rsid w:val="0034598E"/>
    <w:rsid w:val="00345B00"/>
    <w:rsid w:val="00345C29"/>
    <w:rsid w:val="00345C84"/>
    <w:rsid w:val="00345C8F"/>
    <w:rsid w:val="00345EBD"/>
    <w:rsid w:val="00345F58"/>
    <w:rsid w:val="0034602B"/>
    <w:rsid w:val="00346169"/>
    <w:rsid w:val="003461B2"/>
    <w:rsid w:val="0034632A"/>
    <w:rsid w:val="00346454"/>
    <w:rsid w:val="003464B0"/>
    <w:rsid w:val="003464D7"/>
    <w:rsid w:val="00346701"/>
    <w:rsid w:val="0034673F"/>
    <w:rsid w:val="00346956"/>
    <w:rsid w:val="00346C87"/>
    <w:rsid w:val="00346C9B"/>
    <w:rsid w:val="00346CFA"/>
    <w:rsid w:val="00346EDD"/>
    <w:rsid w:val="00346F48"/>
    <w:rsid w:val="00346FB2"/>
    <w:rsid w:val="00347159"/>
    <w:rsid w:val="003471B7"/>
    <w:rsid w:val="003471B8"/>
    <w:rsid w:val="00347253"/>
    <w:rsid w:val="00347309"/>
    <w:rsid w:val="003473EA"/>
    <w:rsid w:val="0034748B"/>
    <w:rsid w:val="0034759D"/>
    <w:rsid w:val="00347702"/>
    <w:rsid w:val="00347903"/>
    <w:rsid w:val="00347B40"/>
    <w:rsid w:val="00347BCA"/>
    <w:rsid w:val="00347C4C"/>
    <w:rsid w:val="00347E3F"/>
    <w:rsid w:val="00347E9F"/>
    <w:rsid w:val="00347F52"/>
    <w:rsid w:val="003501A2"/>
    <w:rsid w:val="00350264"/>
    <w:rsid w:val="00350358"/>
    <w:rsid w:val="0035038B"/>
    <w:rsid w:val="0035066C"/>
    <w:rsid w:val="003506E4"/>
    <w:rsid w:val="00350704"/>
    <w:rsid w:val="0035071A"/>
    <w:rsid w:val="00350818"/>
    <w:rsid w:val="003509A4"/>
    <w:rsid w:val="00350B75"/>
    <w:rsid w:val="00350BB9"/>
    <w:rsid w:val="00350C1B"/>
    <w:rsid w:val="00350DE8"/>
    <w:rsid w:val="00350E2A"/>
    <w:rsid w:val="00350EA0"/>
    <w:rsid w:val="00350EC9"/>
    <w:rsid w:val="00350EF7"/>
    <w:rsid w:val="0035104A"/>
    <w:rsid w:val="00351265"/>
    <w:rsid w:val="0035128C"/>
    <w:rsid w:val="003513DD"/>
    <w:rsid w:val="0035146D"/>
    <w:rsid w:val="0035183E"/>
    <w:rsid w:val="003519BE"/>
    <w:rsid w:val="003519E8"/>
    <w:rsid w:val="00351ACC"/>
    <w:rsid w:val="00351B37"/>
    <w:rsid w:val="00351B3E"/>
    <w:rsid w:val="00351BC6"/>
    <w:rsid w:val="00351F0E"/>
    <w:rsid w:val="00351F78"/>
    <w:rsid w:val="003520D3"/>
    <w:rsid w:val="003520FB"/>
    <w:rsid w:val="00352166"/>
    <w:rsid w:val="003521FA"/>
    <w:rsid w:val="0035227C"/>
    <w:rsid w:val="003522AE"/>
    <w:rsid w:val="00352434"/>
    <w:rsid w:val="003525E8"/>
    <w:rsid w:val="00352606"/>
    <w:rsid w:val="0035269D"/>
    <w:rsid w:val="003526B6"/>
    <w:rsid w:val="003527B0"/>
    <w:rsid w:val="00352859"/>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DAD"/>
    <w:rsid w:val="003543BF"/>
    <w:rsid w:val="003543CC"/>
    <w:rsid w:val="00354689"/>
    <w:rsid w:val="0035470E"/>
    <w:rsid w:val="00354772"/>
    <w:rsid w:val="003547FF"/>
    <w:rsid w:val="00354A36"/>
    <w:rsid w:val="00354B71"/>
    <w:rsid w:val="00354B73"/>
    <w:rsid w:val="00354D39"/>
    <w:rsid w:val="00354F1B"/>
    <w:rsid w:val="00354FAE"/>
    <w:rsid w:val="0035503E"/>
    <w:rsid w:val="0035517A"/>
    <w:rsid w:val="0035523A"/>
    <w:rsid w:val="0035540E"/>
    <w:rsid w:val="00355442"/>
    <w:rsid w:val="003554C1"/>
    <w:rsid w:val="003555C7"/>
    <w:rsid w:val="003555E3"/>
    <w:rsid w:val="00355802"/>
    <w:rsid w:val="00355836"/>
    <w:rsid w:val="00355960"/>
    <w:rsid w:val="00355AA6"/>
    <w:rsid w:val="00355B90"/>
    <w:rsid w:val="00355BA1"/>
    <w:rsid w:val="00355BC7"/>
    <w:rsid w:val="00355C2E"/>
    <w:rsid w:val="00355D11"/>
    <w:rsid w:val="00355EDA"/>
    <w:rsid w:val="00355F99"/>
    <w:rsid w:val="00355FE7"/>
    <w:rsid w:val="003560F6"/>
    <w:rsid w:val="003562FF"/>
    <w:rsid w:val="0035630C"/>
    <w:rsid w:val="003564F5"/>
    <w:rsid w:val="003565AF"/>
    <w:rsid w:val="003565F6"/>
    <w:rsid w:val="00356668"/>
    <w:rsid w:val="00356709"/>
    <w:rsid w:val="003567B8"/>
    <w:rsid w:val="003567E8"/>
    <w:rsid w:val="00356882"/>
    <w:rsid w:val="003569A1"/>
    <w:rsid w:val="00356CBC"/>
    <w:rsid w:val="00356D8E"/>
    <w:rsid w:val="00356DC1"/>
    <w:rsid w:val="003571F0"/>
    <w:rsid w:val="00357241"/>
    <w:rsid w:val="0035762F"/>
    <w:rsid w:val="003577EC"/>
    <w:rsid w:val="00357856"/>
    <w:rsid w:val="003578B4"/>
    <w:rsid w:val="003579E4"/>
    <w:rsid w:val="00357B04"/>
    <w:rsid w:val="00357F46"/>
    <w:rsid w:val="00357F73"/>
    <w:rsid w:val="003600E6"/>
    <w:rsid w:val="00360110"/>
    <w:rsid w:val="003601F4"/>
    <w:rsid w:val="0036032A"/>
    <w:rsid w:val="00360340"/>
    <w:rsid w:val="003604E9"/>
    <w:rsid w:val="003604F1"/>
    <w:rsid w:val="003605B0"/>
    <w:rsid w:val="00360649"/>
    <w:rsid w:val="00360687"/>
    <w:rsid w:val="0036070A"/>
    <w:rsid w:val="00360734"/>
    <w:rsid w:val="00360760"/>
    <w:rsid w:val="003608FD"/>
    <w:rsid w:val="0036094F"/>
    <w:rsid w:val="00360AC9"/>
    <w:rsid w:val="00360BE0"/>
    <w:rsid w:val="00360E25"/>
    <w:rsid w:val="00360EB3"/>
    <w:rsid w:val="00360F55"/>
    <w:rsid w:val="00360FCC"/>
    <w:rsid w:val="00361178"/>
    <w:rsid w:val="003611D5"/>
    <w:rsid w:val="003613CB"/>
    <w:rsid w:val="00361620"/>
    <w:rsid w:val="003616EF"/>
    <w:rsid w:val="00361760"/>
    <w:rsid w:val="0036176D"/>
    <w:rsid w:val="00361C59"/>
    <w:rsid w:val="00361D5C"/>
    <w:rsid w:val="00361DC8"/>
    <w:rsid w:val="00361E49"/>
    <w:rsid w:val="00361EBC"/>
    <w:rsid w:val="00361F2B"/>
    <w:rsid w:val="00361F2E"/>
    <w:rsid w:val="00361F7A"/>
    <w:rsid w:val="00362190"/>
    <w:rsid w:val="003623E9"/>
    <w:rsid w:val="003623FE"/>
    <w:rsid w:val="00362505"/>
    <w:rsid w:val="00362554"/>
    <w:rsid w:val="0036262B"/>
    <w:rsid w:val="0036283C"/>
    <w:rsid w:val="003628FE"/>
    <w:rsid w:val="00362919"/>
    <w:rsid w:val="003629F0"/>
    <w:rsid w:val="00362A33"/>
    <w:rsid w:val="00362ACC"/>
    <w:rsid w:val="00362AEB"/>
    <w:rsid w:val="00362BB9"/>
    <w:rsid w:val="00362D59"/>
    <w:rsid w:val="00362F3B"/>
    <w:rsid w:val="003632EA"/>
    <w:rsid w:val="00363371"/>
    <w:rsid w:val="00363552"/>
    <w:rsid w:val="0036361D"/>
    <w:rsid w:val="003636F6"/>
    <w:rsid w:val="003638B2"/>
    <w:rsid w:val="003639A0"/>
    <w:rsid w:val="003639DA"/>
    <w:rsid w:val="00363A13"/>
    <w:rsid w:val="00363B2F"/>
    <w:rsid w:val="00363D30"/>
    <w:rsid w:val="00363FD6"/>
    <w:rsid w:val="0036427C"/>
    <w:rsid w:val="00364320"/>
    <w:rsid w:val="00364448"/>
    <w:rsid w:val="0036446D"/>
    <w:rsid w:val="003644CE"/>
    <w:rsid w:val="00364735"/>
    <w:rsid w:val="003647DD"/>
    <w:rsid w:val="003648A4"/>
    <w:rsid w:val="00364BB2"/>
    <w:rsid w:val="00364E20"/>
    <w:rsid w:val="00364EA3"/>
    <w:rsid w:val="003654F5"/>
    <w:rsid w:val="00365603"/>
    <w:rsid w:val="0036569E"/>
    <w:rsid w:val="00365863"/>
    <w:rsid w:val="00365869"/>
    <w:rsid w:val="00365A27"/>
    <w:rsid w:val="00365A54"/>
    <w:rsid w:val="00365BEC"/>
    <w:rsid w:val="00365C83"/>
    <w:rsid w:val="00365D34"/>
    <w:rsid w:val="00365EDB"/>
    <w:rsid w:val="00366097"/>
    <w:rsid w:val="0036645F"/>
    <w:rsid w:val="0036657A"/>
    <w:rsid w:val="003665F7"/>
    <w:rsid w:val="003666A1"/>
    <w:rsid w:val="00366DB5"/>
    <w:rsid w:val="00366F11"/>
    <w:rsid w:val="00367176"/>
    <w:rsid w:val="00367306"/>
    <w:rsid w:val="0036731F"/>
    <w:rsid w:val="0036745C"/>
    <w:rsid w:val="003677C2"/>
    <w:rsid w:val="00367976"/>
    <w:rsid w:val="00367A1E"/>
    <w:rsid w:val="00367B99"/>
    <w:rsid w:val="00367BCD"/>
    <w:rsid w:val="00367DD3"/>
    <w:rsid w:val="00367E11"/>
    <w:rsid w:val="00367F65"/>
    <w:rsid w:val="00370131"/>
    <w:rsid w:val="00370659"/>
    <w:rsid w:val="00370709"/>
    <w:rsid w:val="00370720"/>
    <w:rsid w:val="0037072C"/>
    <w:rsid w:val="00370ACB"/>
    <w:rsid w:val="00370B92"/>
    <w:rsid w:val="00370C63"/>
    <w:rsid w:val="00370C9D"/>
    <w:rsid w:val="00370D82"/>
    <w:rsid w:val="00370F48"/>
    <w:rsid w:val="00370F6A"/>
    <w:rsid w:val="0037115B"/>
    <w:rsid w:val="003711C3"/>
    <w:rsid w:val="003712E6"/>
    <w:rsid w:val="0037178D"/>
    <w:rsid w:val="003717F9"/>
    <w:rsid w:val="00371810"/>
    <w:rsid w:val="00371865"/>
    <w:rsid w:val="00371924"/>
    <w:rsid w:val="003719B4"/>
    <w:rsid w:val="00371BE9"/>
    <w:rsid w:val="00371E27"/>
    <w:rsid w:val="00372046"/>
    <w:rsid w:val="0037236E"/>
    <w:rsid w:val="00372402"/>
    <w:rsid w:val="003725DC"/>
    <w:rsid w:val="00372619"/>
    <w:rsid w:val="003727D1"/>
    <w:rsid w:val="00372A07"/>
    <w:rsid w:val="00372A2A"/>
    <w:rsid w:val="00372BF3"/>
    <w:rsid w:val="00372CA4"/>
    <w:rsid w:val="00372FAF"/>
    <w:rsid w:val="00373084"/>
    <w:rsid w:val="00373098"/>
    <w:rsid w:val="00373118"/>
    <w:rsid w:val="00373151"/>
    <w:rsid w:val="003731FE"/>
    <w:rsid w:val="00373264"/>
    <w:rsid w:val="003734F6"/>
    <w:rsid w:val="003735F6"/>
    <w:rsid w:val="003736EC"/>
    <w:rsid w:val="00373765"/>
    <w:rsid w:val="00373802"/>
    <w:rsid w:val="0037397C"/>
    <w:rsid w:val="00373B50"/>
    <w:rsid w:val="00373B63"/>
    <w:rsid w:val="00373EFB"/>
    <w:rsid w:val="00374057"/>
    <w:rsid w:val="00374195"/>
    <w:rsid w:val="00374252"/>
    <w:rsid w:val="003742A3"/>
    <w:rsid w:val="003742B8"/>
    <w:rsid w:val="003747EB"/>
    <w:rsid w:val="00374838"/>
    <w:rsid w:val="003749FB"/>
    <w:rsid w:val="00374B02"/>
    <w:rsid w:val="00374BE5"/>
    <w:rsid w:val="00375018"/>
    <w:rsid w:val="0037540A"/>
    <w:rsid w:val="003755AF"/>
    <w:rsid w:val="003755BF"/>
    <w:rsid w:val="0037567A"/>
    <w:rsid w:val="00375780"/>
    <w:rsid w:val="00375797"/>
    <w:rsid w:val="00375D41"/>
    <w:rsid w:val="00376266"/>
    <w:rsid w:val="00376286"/>
    <w:rsid w:val="0037632A"/>
    <w:rsid w:val="0037636D"/>
    <w:rsid w:val="003763D3"/>
    <w:rsid w:val="00376455"/>
    <w:rsid w:val="0037645D"/>
    <w:rsid w:val="0037655C"/>
    <w:rsid w:val="00376732"/>
    <w:rsid w:val="003769CC"/>
    <w:rsid w:val="00376B1A"/>
    <w:rsid w:val="00376BAA"/>
    <w:rsid w:val="00376EBE"/>
    <w:rsid w:val="00376ED2"/>
    <w:rsid w:val="00376F99"/>
    <w:rsid w:val="0037711F"/>
    <w:rsid w:val="003771A5"/>
    <w:rsid w:val="00377222"/>
    <w:rsid w:val="003774FE"/>
    <w:rsid w:val="00377AAB"/>
    <w:rsid w:val="00377ACC"/>
    <w:rsid w:val="00377C9D"/>
    <w:rsid w:val="00377CDF"/>
    <w:rsid w:val="00377D16"/>
    <w:rsid w:val="00377D7F"/>
    <w:rsid w:val="00377DE7"/>
    <w:rsid w:val="00380331"/>
    <w:rsid w:val="003808F0"/>
    <w:rsid w:val="003809B0"/>
    <w:rsid w:val="003809C1"/>
    <w:rsid w:val="00380A01"/>
    <w:rsid w:val="00380D19"/>
    <w:rsid w:val="00380E69"/>
    <w:rsid w:val="00380FB8"/>
    <w:rsid w:val="003810B8"/>
    <w:rsid w:val="003810E8"/>
    <w:rsid w:val="00381241"/>
    <w:rsid w:val="00381267"/>
    <w:rsid w:val="0038128E"/>
    <w:rsid w:val="00381413"/>
    <w:rsid w:val="003817C3"/>
    <w:rsid w:val="003818EE"/>
    <w:rsid w:val="003819EC"/>
    <w:rsid w:val="00381C16"/>
    <w:rsid w:val="00381D0A"/>
    <w:rsid w:val="00382170"/>
    <w:rsid w:val="003822EF"/>
    <w:rsid w:val="003823FA"/>
    <w:rsid w:val="00382436"/>
    <w:rsid w:val="00382699"/>
    <w:rsid w:val="003826F3"/>
    <w:rsid w:val="003827C0"/>
    <w:rsid w:val="00382934"/>
    <w:rsid w:val="00382968"/>
    <w:rsid w:val="00382A8E"/>
    <w:rsid w:val="00382D05"/>
    <w:rsid w:val="00382D41"/>
    <w:rsid w:val="00382EEA"/>
    <w:rsid w:val="00382F8B"/>
    <w:rsid w:val="003830F1"/>
    <w:rsid w:val="0038312D"/>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D3B"/>
    <w:rsid w:val="00383FE6"/>
    <w:rsid w:val="003840D1"/>
    <w:rsid w:val="003841A1"/>
    <w:rsid w:val="00384953"/>
    <w:rsid w:val="00384AC7"/>
    <w:rsid w:val="00384B2A"/>
    <w:rsid w:val="00384BAD"/>
    <w:rsid w:val="00384CDC"/>
    <w:rsid w:val="00384CFE"/>
    <w:rsid w:val="00384CFF"/>
    <w:rsid w:val="00384E20"/>
    <w:rsid w:val="00384E22"/>
    <w:rsid w:val="00384E54"/>
    <w:rsid w:val="00384E80"/>
    <w:rsid w:val="00384EBC"/>
    <w:rsid w:val="00384FF7"/>
    <w:rsid w:val="00385099"/>
    <w:rsid w:val="003850A8"/>
    <w:rsid w:val="003850B0"/>
    <w:rsid w:val="003850BF"/>
    <w:rsid w:val="0038536A"/>
    <w:rsid w:val="00385447"/>
    <w:rsid w:val="00385555"/>
    <w:rsid w:val="00385685"/>
    <w:rsid w:val="0038585B"/>
    <w:rsid w:val="00385872"/>
    <w:rsid w:val="003859E2"/>
    <w:rsid w:val="00385B57"/>
    <w:rsid w:val="00385F76"/>
    <w:rsid w:val="00386019"/>
    <w:rsid w:val="0038603A"/>
    <w:rsid w:val="003860F4"/>
    <w:rsid w:val="0038611B"/>
    <w:rsid w:val="00386145"/>
    <w:rsid w:val="0038614B"/>
    <w:rsid w:val="00386466"/>
    <w:rsid w:val="003864AD"/>
    <w:rsid w:val="003865E6"/>
    <w:rsid w:val="003867DE"/>
    <w:rsid w:val="00386944"/>
    <w:rsid w:val="00386954"/>
    <w:rsid w:val="00386B8A"/>
    <w:rsid w:val="00386C50"/>
    <w:rsid w:val="00386C9A"/>
    <w:rsid w:val="00386D1C"/>
    <w:rsid w:val="00386F02"/>
    <w:rsid w:val="00386F6E"/>
    <w:rsid w:val="00387032"/>
    <w:rsid w:val="00387086"/>
    <w:rsid w:val="003870EF"/>
    <w:rsid w:val="0038772F"/>
    <w:rsid w:val="003877CD"/>
    <w:rsid w:val="003878FB"/>
    <w:rsid w:val="0038799F"/>
    <w:rsid w:val="003879FC"/>
    <w:rsid w:val="00387B28"/>
    <w:rsid w:val="00387BE1"/>
    <w:rsid w:val="00387D04"/>
    <w:rsid w:val="00387D6C"/>
    <w:rsid w:val="00387D9F"/>
    <w:rsid w:val="003900EF"/>
    <w:rsid w:val="00390123"/>
    <w:rsid w:val="0039025A"/>
    <w:rsid w:val="003902E9"/>
    <w:rsid w:val="003904A6"/>
    <w:rsid w:val="003905E4"/>
    <w:rsid w:val="00390614"/>
    <w:rsid w:val="00390724"/>
    <w:rsid w:val="00390BA6"/>
    <w:rsid w:val="00390BE7"/>
    <w:rsid w:val="00390C9F"/>
    <w:rsid w:val="00390F9D"/>
    <w:rsid w:val="003917AA"/>
    <w:rsid w:val="00391858"/>
    <w:rsid w:val="00391954"/>
    <w:rsid w:val="003919B8"/>
    <w:rsid w:val="003919EC"/>
    <w:rsid w:val="00391CE5"/>
    <w:rsid w:val="00391D58"/>
    <w:rsid w:val="00391ECD"/>
    <w:rsid w:val="00391FBE"/>
    <w:rsid w:val="0039208B"/>
    <w:rsid w:val="00392238"/>
    <w:rsid w:val="00392247"/>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02"/>
    <w:rsid w:val="00393348"/>
    <w:rsid w:val="003935EA"/>
    <w:rsid w:val="003936FF"/>
    <w:rsid w:val="003937B5"/>
    <w:rsid w:val="00393815"/>
    <w:rsid w:val="00393A5E"/>
    <w:rsid w:val="00393A98"/>
    <w:rsid w:val="00393AAF"/>
    <w:rsid w:val="00393DFF"/>
    <w:rsid w:val="00393E1A"/>
    <w:rsid w:val="00393F5B"/>
    <w:rsid w:val="003940C5"/>
    <w:rsid w:val="00394143"/>
    <w:rsid w:val="0039414E"/>
    <w:rsid w:val="0039431F"/>
    <w:rsid w:val="003944B1"/>
    <w:rsid w:val="0039458B"/>
    <w:rsid w:val="00394690"/>
    <w:rsid w:val="003947BC"/>
    <w:rsid w:val="003948D7"/>
    <w:rsid w:val="00394949"/>
    <w:rsid w:val="00394CEF"/>
    <w:rsid w:val="00394DB6"/>
    <w:rsid w:val="0039505E"/>
    <w:rsid w:val="0039508E"/>
    <w:rsid w:val="0039511F"/>
    <w:rsid w:val="0039529D"/>
    <w:rsid w:val="00395308"/>
    <w:rsid w:val="00395608"/>
    <w:rsid w:val="00395718"/>
    <w:rsid w:val="003957C6"/>
    <w:rsid w:val="00395840"/>
    <w:rsid w:val="0039588A"/>
    <w:rsid w:val="00395898"/>
    <w:rsid w:val="0039596B"/>
    <w:rsid w:val="003959CC"/>
    <w:rsid w:val="003959DF"/>
    <w:rsid w:val="00395B49"/>
    <w:rsid w:val="00395D00"/>
    <w:rsid w:val="00395D1D"/>
    <w:rsid w:val="00395EE4"/>
    <w:rsid w:val="00396126"/>
    <w:rsid w:val="003962A5"/>
    <w:rsid w:val="00396319"/>
    <w:rsid w:val="00396615"/>
    <w:rsid w:val="0039669E"/>
    <w:rsid w:val="0039677C"/>
    <w:rsid w:val="00396AF6"/>
    <w:rsid w:val="00396C26"/>
    <w:rsid w:val="00396EA7"/>
    <w:rsid w:val="00397101"/>
    <w:rsid w:val="003971B7"/>
    <w:rsid w:val="00397557"/>
    <w:rsid w:val="003975A8"/>
    <w:rsid w:val="0039790C"/>
    <w:rsid w:val="00397A6D"/>
    <w:rsid w:val="00397A79"/>
    <w:rsid w:val="00397C25"/>
    <w:rsid w:val="00397C37"/>
    <w:rsid w:val="00397D86"/>
    <w:rsid w:val="00397E0A"/>
    <w:rsid w:val="00397E67"/>
    <w:rsid w:val="00397EF1"/>
    <w:rsid w:val="00397FAE"/>
    <w:rsid w:val="003A00EF"/>
    <w:rsid w:val="003A0174"/>
    <w:rsid w:val="003A03C9"/>
    <w:rsid w:val="003A046C"/>
    <w:rsid w:val="003A054A"/>
    <w:rsid w:val="003A0631"/>
    <w:rsid w:val="003A0807"/>
    <w:rsid w:val="003A09B8"/>
    <w:rsid w:val="003A0A11"/>
    <w:rsid w:val="003A0A76"/>
    <w:rsid w:val="003A0AB7"/>
    <w:rsid w:val="003A0B7F"/>
    <w:rsid w:val="003A0C2A"/>
    <w:rsid w:val="003A0CDE"/>
    <w:rsid w:val="003A0D2D"/>
    <w:rsid w:val="003A0E88"/>
    <w:rsid w:val="003A12F3"/>
    <w:rsid w:val="003A130D"/>
    <w:rsid w:val="003A13A2"/>
    <w:rsid w:val="003A13E0"/>
    <w:rsid w:val="003A14DB"/>
    <w:rsid w:val="003A1614"/>
    <w:rsid w:val="003A16FD"/>
    <w:rsid w:val="003A17DC"/>
    <w:rsid w:val="003A18D3"/>
    <w:rsid w:val="003A1986"/>
    <w:rsid w:val="003A19F7"/>
    <w:rsid w:val="003A1A28"/>
    <w:rsid w:val="003A1A6B"/>
    <w:rsid w:val="003A1BD2"/>
    <w:rsid w:val="003A1C2C"/>
    <w:rsid w:val="003A1D38"/>
    <w:rsid w:val="003A1D71"/>
    <w:rsid w:val="003A1DA5"/>
    <w:rsid w:val="003A2036"/>
    <w:rsid w:val="003A21B9"/>
    <w:rsid w:val="003A23D0"/>
    <w:rsid w:val="003A25ED"/>
    <w:rsid w:val="003A28DA"/>
    <w:rsid w:val="003A2923"/>
    <w:rsid w:val="003A2980"/>
    <w:rsid w:val="003A2AB2"/>
    <w:rsid w:val="003A2B9E"/>
    <w:rsid w:val="003A2BF8"/>
    <w:rsid w:val="003A2C8C"/>
    <w:rsid w:val="003A2C99"/>
    <w:rsid w:val="003A2D1A"/>
    <w:rsid w:val="003A2E04"/>
    <w:rsid w:val="003A2FBD"/>
    <w:rsid w:val="003A30FC"/>
    <w:rsid w:val="003A3169"/>
    <w:rsid w:val="003A3439"/>
    <w:rsid w:val="003A3544"/>
    <w:rsid w:val="003A3724"/>
    <w:rsid w:val="003A375E"/>
    <w:rsid w:val="003A3B41"/>
    <w:rsid w:val="003A3D30"/>
    <w:rsid w:val="003A3F99"/>
    <w:rsid w:val="003A3FFD"/>
    <w:rsid w:val="003A402D"/>
    <w:rsid w:val="003A4035"/>
    <w:rsid w:val="003A42A1"/>
    <w:rsid w:val="003A4309"/>
    <w:rsid w:val="003A43F2"/>
    <w:rsid w:val="003A44F1"/>
    <w:rsid w:val="003A45BD"/>
    <w:rsid w:val="003A4979"/>
    <w:rsid w:val="003A4C4B"/>
    <w:rsid w:val="003A4DE8"/>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BB5"/>
    <w:rsid w:val="003A6C8F"/>
    <w:rsid w:val="003A7223"/>
    <w:rsid w:val="003A7370"/>
    <w:rsid w:val="003A7426"/>
    <w:rsid w:val="003A743D"/>
    <w:rsid w:val="003A75D8"/>
    <w:rsid w:val="003A787B"/>
    <w:rsid w:val="003A7A7F"/>
    <w:rsid w:val="003A7DF1"/>
    <w:rsid w:val="003A7E5F"/>
    <w:rsid w:val="003A7EBD"/>
    <w:rsid w:val="003B006B"/>
    <w:rsid w:val="003B007A"/>
    <w:rsid w:val="003B0243"/>
    <w:rsid w:val="003B04F1"/>
    <w:rsid w:val="003B0619"/>
    <w:rsid w:val="003B0679"/>
    <w:rsid w:val="003B06B5"/>
    <w:rsid w:val="003B090C"/>
    <w:rsid w:val="003B0981"/>
    <w:rsid w:val="003B0A8F"/>
    <w:rsid w:val="003B0AC1"/>
    <w:rsid w:val="003B0B1E"/>
    <w:rsid w:val="003B11A5"/>
    <w:rsid w:val="003B120D"/>
    <w:rsid w:val="003B12FB"/>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47E"/>
    <w:rsid w:val="003B3534"/>
    <w:rsid w:val="003B3565"/>
    <w:rsid w:val="003B35EE"/>
    <w:rsid w:val="003B3716"/>
    <w:rsid w:val="003B3729"/>
    <w:rsid w:val="003B3977"/>
    <w:rsid w:val="003B39E3"/>
    <w:rsid w:val="003B3A89"/>
    <w:rsid w:val="003B3CA1"/>
    <w:rsid w:val="003B3D49"/>
    <w:rsid w:val="003B3D77"/>
    <w:rsid w:val="003B404B"/>
    <w:rsid w:val="003B40FD"/>
    <w:rsid w:val="003B434F"/>
    <w:rsid w:val="003B441C"/>
    <w:rsid w:val="003B44B0"/>
    <w:rsid w:val="003B4680"/>
    <w:rsid w:val="003B46E0"/>
    <w:rsid w:val="003B4869"/>
    <w:rsid w:val="003B4E05"/>
    <w:rsid w:val="003B4E5D"/>
    <w:rsid w:val="003B4FE7"/>
    <w:rsid w:val="003B5005"/>
    <w:rsid w:val="003B5137"/>
    <w:rsid w:val="003B55D7"/>
    <w:rsid w:val="003B575C"/>
    <w:rsid w:val="003B5863"/>
    <w:rsid w:val="003B590E"/>
    <w:rsid w:val="003B59D6"/>
    <w:rsid w:val="003B5A78"/>
    <w:rsid w:val="003B5D98"/>
    <w:rsid w:val="003B5E0A"/>
    <w:rsid w:val="003B5E5B"/>
    <w:rsid w:val="003B5EB3"/>
    <w:rsid w:val="003B5F29"/>
    <w:rsid w:val="003B6019"/>
    <w:rsid w:val="003B6072"/>
    <w:rsid w:val="003B61BC"/>
    <w:rsid w:val="003B62CD"/>
    <w:rsid w:val="003B6394"/>
    <w:rsid w:val="003B63D1"/>
    <w:rsid w:val="003B64F9"/>
    <w:rsid w:val="003B6572"/>
    <w:rsid w:val="003B65DE"/>
    <w:rsid w:val="003B6657"/>
    <w:rsid w:val="003B672E"/>
    <w:rsid w:val="003B6767"/>
    <w:rsid w:val="003B685C"/>
    <w:rsid w:val="003B6935"/>
    <w:rsid w:val="003B6A8F"/>
    <w:rsid w:val="003B6ACA"/>
    <w:rsid w:val="003B6CEE"/>
    <w:rsid w:val="003B6D43"/>
    <w:rsid w:val="003B6D8C"/>
    <w:rsid w:val="003B6E69"/>
    <w:rsid w:val="003B6FC2"/>
    <w:rsid w:val="003B6FDD"/>
    <w:rsid w:val="003B72C5"/>
    <w:rsid w:val="003B7430"/>
    <w:rsid w:val="003B76AB"/>
    <w:rsid w:val="003B776B"/>
    <w:rsid w:val="003B7785"/>
    <w:rsid w:val="003B77A7"/>
    <w:rsid w:val="003B77D6"/>
    <w:rsid w:val="003B78F0"/>
    <w:rsid w:val="003B7A17"/>
    <w:rsid w:val="003B7C08"/>
    <w:rsid w:val="003B7C98"/>
    <w:rsid w:val="003B7E07"/>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D23"/>
    <w:rsid w:val="003C1D4A"/>
    <w:rsid w:val="003C1E4F"/>
    <w:rsid w:val="003C1EE5"/>
    <w:rsid w:val="003C208F"/>
    <w:rsid w:val="003C209C"/>
    <w:rsid w:val="003C2684"/>
    <w:rsid w:val="003C2694"/>
    <w:rsid w:val="003C2798"/>
    <w:rsid w:val="003C2806"/>
    <w:rsid w:val="003C2872"/>
    <w:rsid w:val="003C2885"/>
    <w:rsid w:val="003C299C"/>
    <w:rsid w:val="003C29D0"/>
    <w:rsid w:val="003C29F0"/>
    <w:rsid w:val="003C2B2B"/>
    <w:rsid w:val="003C2B5C"/>
    <w:rsid w:val="003C2B93"/>
    <w:rsid w:val="003C2C8A"/>
    <w:rsid w:val="003C2D42"/>
    <w:rsid w:val="003C2D8C"/>
    <w:rsid w:val="003C2D90"/>
    <w:rsid w:val="003C309E"/>
    <w:rsid w:val="003C3267"/>
    <w:rsid w:val="003C35A0"/>
    <w:rsid w:val="003C362E"/>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4F55"/>
    <w:rsid w:val="003C5004"/>
    <w:rsid w:val="003C516D"/>
    <w:rsid w:val="003C5336"/>
    <w:rsid w:val="003C53A6"/>
    <w:rsid w:val="003C5459"/>
    <w:rsid w:val="003C570C"/>
    <w:rsid w:val="003C581F"/>
    <w:rsid w:val="003C5909"/>
    <w:rsid w:val="003C5C4C"/>
    <w:rsid w:val="003C5E6F"/>
    <w:rsid w:val="003C619A"/>
    <w:rsid w:val="003C61F6"/>
    <w:rsid w:val="003C6221"/>
    <w:rsid w:val="003C6590"/>
    <w:rsid w:val="003C677B"/>
    <w:rsid w:val="003C678F"/>
    <w:rsid w:val="003C6886"/>
    <w:rsid w:val="003C6C5E"/>
    <w:rsid w:val="003C6CFC"/>
    <w:rsid w:val="003C6D04"/>
    <w:rsid w:val="003C6D05"/>
    <w:rsid w:val="003C7438"/>
    <w:rsid w:val="003C7578"/>
    <w:rsid w:val="003C7D1E"/>
    <w:rsid w:val="003C7ED7"/>
    <w:rsid w:val="003D0180"/>
    <w:rsid w:val="003D01B0"/>
    <w:rsid w:val="003D0250"/>
    <w:rsid w:val="003D039D"/>
    <w:rsid w:val="003D03AA"/>
    <w:rsid w:val="003D0416"/>
    <w:rsid w:val="003D0512"/>
    <w:rsid w:val="003D0957"/>
    <w:rsid w:val="003D0A0C"/>
    <w:rsid w:val="003D0E6D"/>
    <w:rsid w:val="003D1109"/>
    <w:rsid w:val="003D12A1"/>
    <w:rsid w:val="003D17D6"/>
    <w:rsid w:val="003D18CF"/>
    <w:rsid w:val="003D19EF"/>
    <w:rsid w:val="003D1E9D"/>
    <w:rsid w:val="003D1EB2"/>
    <w:rsid w:val="003D1F43"/>
    <w:rsid w:val="003D207A"/>
    <w:rsid w:val="003D20EA"/>
    <w:rsid w:val="003D224A"/>
    <w:rsid w:val="003D2438"/>
    <w:rsid w:val="003D2603"/>
    <w:rsid w:val="003D2773"/>
    <w:rsid w:val="003D2797"/>
    <w:rsid w:val="003D2873"/>
    <w:rsid w:val="003D2926"/>
    <w:rsid w:val="003D2A8F"/>
    <w:rsid w:val="003D2E18"/>
    <w:rsid w:val="003D2E53"/>
    <w:rsid w:val="003D2E80"/>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433B"/>
    <w:rsid w:val="003D438F"/>
    <w:rsid w:val="003D43D4"/>
    <w:rsid w:val="003D4429"/>
    <w:rsid w:val="003D451C"/>
    <w:rsid w:val="003D45F8"/>
    <w:rsid w:val="003D4849"/>
    <w:rsid w:val="003D485D"/>
    <w:rsid w:val="003D4896"/>
    <w:rsid w:val="003D48DD"/>
    <w:rsid w:val="003D4CE2"/>
    <w:rsid w:val="003D4D99"/>
    <w:rsid w:val="003D4F1E"/>
    <w:rsid w:val="003D4FA3"/>
    <w:rsid w:val="003D51BB"/>
    <w:rsid w:val="003D51F5"/>
    <w:rsid w:val="003D5265"/>
    <w:rsid w:val="003D52AC"/>
    <w:rsid w:val="003D52BA"/>
    <w:rsid w:val="003D52D4"/>
    <w:rsid w:val="003D5877"/>
    <w:rsid w:val="003D58CA"/>
    <w:rsid w:val="003D5905"/>
    <w:rsid w:val="003D5930"/>
    <w:rsid w:val="003D5B2D"/>
    <w:rsid w:val="003D5BBD"/>
    <w:rsid w:val="003D5DC3"/>
    <w:rsid w:val="003D5DC5"/>
    <w:rsid w:val="003D5E61"/>
    <w:rsid w:val="003D61A0"/>
    <w:rsid w:val="003D6317"/>
    <w:rsid w:val="003D66D2"/>
    <w:rsid w:val="003D683D"/>
    <w:rsid w:val="003D6AB5"/>
    <w:rsid w:val="003D6E9F"/>
    <w:rsid w:val="003D70C6"/>
    <w:rsid w:val="003D7171"/>
    <w:rsid w:val="003D7225"/>
    <w:rsid w:val="003D732B"/>
    <w:rsid w:val="003D7347"/>
    <w:rsid w:val="003D73A7"/>
    <w:rsid w:val="003D73DF"/>
    <w:rsid w:val="003D7766"/>
    <w:rsid w:val="003D77BE"/>
    <w:rsid w:val="003D7850"/>
    <w:rsid w:val="003D7BE4"/>
    <w:rsid w:val="003D7FF9"/>
    <w:rsid w:val="003E00BF"/>
    <w:rsid w:val="003E035D"/>
    <w:rsid w:val="003E03C6"/>
    <w:rsid w:val="003E0460"/>
    <w:rsid w:val="003E0593"/>
    <w:rsid w:val="003E05E0"/>
    <w:rsid w:val="003E09E1"/>
    <w:rsid w:val="003E0B42"/>
    <w:rsid w:val="003E0F30"/>
    <w:rsid w:val="003E138E"/>
    <w:rsid w:val="003E1398"/>
    <w:rsid w:val="003E147C"/>
    <w:rsid w:val="003E14C7"/>
    <w:rsid w:val="003E15A9"/>
    <w:rsid w:val="003E16A6"/>
    <w:rsid w:val="003E16E0"/>
    <w:rsid w:val="003E1701"/>
    <w:rsid w:val="003E172F"/>
    <w:rsid w:val="003E1919"/>
    <w:rsid w:val="003E198C"/>
    <w:rsid w:val="003E19D5"/>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935"/>
    <w:rsid w:val="003E2A89"/>
    <w:rsid w:val="003E2AE4"/>
    <w:rsid w:val="003E2D23"/>
    <w:rsid w:val="003E2D5B"/>
    <w:rsid w:val="003E2D84"/>
    <w:rsid w:val="003E2E71"/>
    <w:rsid w:val="003E3095"/>
    <w:rsid w:val="003E3228"/>
    <w:rsid w:val="003E325C"/>
    <w:rsid w:val="003E334A"/>
    <w:rsid w:val="003E34F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4E53"/>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25D"/>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532"/>
    <w:rsid w:val="003E77EF"/>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72"/>
    <w:rsid w:val="003F0C85"/>
    <w:rsid w:val="003F0D8A"/>
    <w:rsid w:val="003F0EE9"/>
    <w:rsid w:val="003F1327"/>
    <w:rsid w:val="003F1512"/>
    <w:rsid w:val="003F15E6"/>
    <w:rsid w:val="003F1628"/>
    <w:rsid w:val="003F1646"/>
    <w:rsid w:val="003F1689"/>
    <w:rsid w:val="003F16CC"/>
    <w:rsid w:val="003F16EB"/>
    <w:rsid w:val="003F1821"/>
    <w:rsid w:val="003F1A07"/>
    <w:rsid w:val="003F1B04"/>
    <w:rsid w:val="003F1DB6"/>
    <w:rsid w:val="003F1DF1"/>
    <w:rsid w:val="003F1FB7"/>
    <w:rsid w:val="003F1FBF"/>
    <w:rsid w:val="003F219B"/>
    <w:rsid w:val="003F2307"/>
    <w:rsid w:val="003F23B0"/>
    <w:rsid w:val="003F2443"/>
    <w:rsid w:val="003F24A9"/>
    <w:rsid w:val="003F24C5"/>
    <w:rsid w:val="003F29E3"/>
    <w:rsid w:val="003F2BAF"/>
    <w:rsid w:val="003F2C0E"/>
    <w:rsid w:val="003F2C3C"/>
    <w:rsid w:val="003F2FD5"/>
    <w:rsid w:val="003F3166"/>
    <w:rsid w:val="003F3172"/>
    <w:rsid w:val="003F31B6"/>
    <w:rsid w:val="003F31EB"/>
    <w:rsid w:val="003F3219"/>
    <w:rsid w:val="003F32DF"/>
    <w:rsid w:val="003F33E9"/>
    <w:rsid w:val="003F34A7"/>
    <w:rsid w:val="003F35E0"/>
    <w:rsid w:val="003F3639"/>
    <w:rsid w:val="003F3760"/>
    <w:rsid w:val="003F3801"/>
    <w:rsid w:val="003F3A53"/>
    <w:rsid w:val="003F3B35"/>
    <w:rsid w:val="003F3BA7"/>
    <w:rsid w:val="003F3C31"/>
    <w:rsid w:val="003F3C66"/>
    <w:rsid w:val="003F3CD2"/>
    <w:rsid w:val="003F3CD7"/>
    <w:rsid w:val="003F3F74"/>
    <w:rsid w:val="003F3F98"/>
    <w:rsid w:val="003F40A4"/>
    <w:rsid w:val="003F4145"/>
    <w:rsid w:val="003F4207"/>
    <w:rsid w:val="003F43E2"/>
    <w:rsid w:val="003F44B2"/>
    <w:rsid w:val="003F4687"/>
    <w:rsid w:val="003F483D"/>
    <w:rsid w:val="003F4934"/>
    <w:rsid w:val="003F4B71"/>
    <w:rsid w:val="003F4B95"/>
    <w:rsid w:val="003F5147"/>
    <w:rsid w:val="003F520C"/>
    <w:rsid w:val="003F5488"/>
    <w:rsid w:val="003F5492"/>
    <w:rsid w:val="003F56D4"/>
    <w:rsid w:val="003F57C9"/>
    <w:rsid w:val="003F5A29"/>
    <w:rsid w:val="003F5A2F"/>
    <w:rsid w:val="003F5A40"/>
    <w:rsid w:val="003F5B55"/>
    <w:rsid w:val="003F5BFA"/>
    <w:rsid w:val="003F5C05"/>
    <w:rsid w:val="003F5E9E"/>
    <w:rsid w:val="003F6034"/>
    <w:rsid w:val="003F6121"/>
    <w:rsid w:val="003F61BB"/>
    <w:rsid w:val="003F61D4"/>
    <w:rsid w:val="003F6216"/>
    <w:rsid w:val="003F63B0"/>
    <w:rsid w:val="003F645A"/>
    <w:rsid w:val="003F6485"/>
    <w:rsid w:val="003F64B1"/>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7C4"/>
    <w:rsid w:val="003F7967"/>
    <w:rsid w:val="003F79D9"/>
    <w:rsid w:val="003F7C3A"/>
    <w:rsid w:val="003F7D3D"/>
    <w:rsid w:val="003F7F1D"/>
    <w:rsid w:val="00400126"/>
    <w:rsid w:val="004002EF"/>
    <w:rsid w:val="004004D1"/>
    <w:rsid w:val="00400503"/>
    <w:rsid w:val="004005B6"/>
    <w:rsid w:val="00400744"/>
    <w:rsid w:val="004009E8"/>
    <w:rsid w:val="00400C31"/>
    <w:rsid w:val="00400CFF"/>
    <w:rsid w:val="0040104C"/>
    <w:rsid w:val="00401279"/>
    <w:rsid w:val="0040134F"/>
    <w:rsid w:val="004015F3"/>
    <w:rsid w:val="00401619"/>
    <w:rsid w:val="00401656"/>
    <w:rsid w:val="00401684"/>
    <w:rsid w:val="004017C8"/>
    <w:rsid w:val="00401849"/>
    <w:rsid w:val="00401997"/>
    <w:rsid w:val="00401A35"/>
    <w:rsid w:val="00401B58"/>
    <w:rsid w:val="00401CA7"/>
    <w:rsid w:val="00401EC6"/>
    <w:rsid w:val="00402345"/>
    <w:rsid w:val="00402686"/>
    <w:rsid w:val="004026AE"/>
    <w:rsid w:val="0040295D"/>
    <w:rsid w:val="00402963"/>
    <w:rsid w:val="00402C9F"/>
    <w:rsid w:val="00402F10"/>
    <w:rsid w:val="0040304B"/>
    <w:rsid w:val="00403604"/>
    <w:rsid w:val="004038AB"/>
    <w:rsid w:val="004039FD"/>
    <w:rsid w:val="00403BDD"/>
    <w:rsid w:val="00403C57"/>
    <w:rsid w:val="00403DF4"/>
    <w:rsid w:val="00403E25"/>
    <w:rsid w:val="0040427D"/>
    <w:rsid w:val="004042EB"/>
    <w:rsid w:val="0040437A"/>
    <w:rsid w:val="00404494"/>
    <w:rsid w:val="004044BD"/>
    <w:rsid w:val="00404585"/>
    <w:rsid w:val="004046D4"/>
    <w:rsid w:val="00404A6C"/>
    <w:rsid w:val="00404C38"/>
    <w:rsid w:val="00404C62"/>
    <w:rsid w:val="00404C9B"/>
    <w:rsid w:val="00404D63"/>
    <w:rsid w:val="0040504A"/>
    <w:rsid w:val="004051F4"/>
    <w:rsid w:val="004052A4"/>
    <w:rsid w:val="004057BA"/>
    <w:rsid w:val="004058F8"/>
    <w:rsid w:val="00405B30"/>
    <w:rsid w:val="00405B39"/>
    <w:rsid w:val="00405D08"/>
    <w:rsid w:val="00405D6D"/>
    <w:rsid w:val="00405E3B"/>
    <w:rsid w:val="00405F84"/>
    <w:rsid w:val="004061EA"/>
    <w:rsid w:val="0040643B"/>
    <w:rsid w:val="004066FE"/>
    <w:rsid w:val="00406A66"/>
    <w:rsid w:val="00406C82"/>
    <w:rsid w:val="00406CB9"/>
    <w:rsid w:val="00406F84"/>
    <w:rsid w:val="0040704C"/>
    <w:rsid w:val="0040734D"/>
    <w:rsid w:val="004074AB"/>
    <w:rsid w:val="004077A9"/>
    <w:rsid w:val="004078B6"/>
    <w:rsid w:val="0040797D"/>
    <w:rsid w:val="00407B38"/>
    <w:rsid w:val="00407E6A"/>
    <w:rsid w:val="00407E79"/>
    <w:rsid w:val="00407FCD"/>
    <w:rsid w:val="004103A3"/>
    <w:rsid w:val="0041045D"/>
    <w:rsid w:val="00410A29"/>
    <w:rsid w:val="00410A82"/>
    <w:rsid w:val="00410DC8"/>
    <w:rsid w:val="00410F0B"/>
    <w:rsid w:val="004110B2"/>
    <w:rsid w:val="00411139"/>
    <w:rsid w:val="0041126A"/>
    <w:rsid w:val="004113D1"/>
    <w:rsid w:val="00411402"/>
    <w:rsid w:val="00411516"/>
    <w:rsid w:val="0041164E"/>
    <w:rsid w:val="00411700"/>
    <w:rsid w:val="0041174B"/>
    <w:rsid w:val="004117DE"/>
    <w:rsid w:val="00411957"/>
    <w:rsid w:val="00411A73"/>
    <w:rsid w:val="00411C44"/>
    <w:rsid w:val="00411CA8"/>
    <w:rsid w:val="00411F50"/>
    <w:rsid w:val="00412032"/>
    <w:rsid w:val="0041221A"/>
    <w:rsid w:val="00412222"/>
    <w:rsid w:val="004122DF"/>
    <w:rsid w:val="004122E4"/>
    <w:rsid w:val="00412A5D"/>
    <w:rsid w:val="00412B9B"/>
    <w:rsid w:val="00412FC8"/>
    <w:rsid w:val="00412FDD"/>
    <w:rsid w:val="00413096"/>
    <w:rsid w:val="00413098"/>
    <w:rsid w:val="00413157"/>
    <w:rsid w:val="004131DF"/>
    <w:rsid w:val="004131E5"/>
    <w:rsid w:val="00413214"/>
    <w:rsid w:val="0041344F"/>
    <w:rsid w:val="00413466"/>
    <w:rsid w:val="00413568"/>
    <w:rsid w:val="004135E7"/>
    <w:rsid w:val="0041362C"/>
    <w:rsid w:val="0041363D"/>
    <w:rsid w:val="0041387C"/>
    <w:rsid w:val="004138EE"/>
    <w:rsid w:val="004138F1"/>
    <w:rsid w:val="00413A14"/>
    <w:rsid w:val="00413A9E"/>
    <w:rsid w:val="00413C7E"/>
    <w:rsid w:val="00413D17"/>
    <w:rsid w:val="00413D47"/>
    <w:rsid w:val="00413DAD"/>
    <w:rsid w:val="00413E9E"/>
    <w:rsid w:val="00413EC5"/>
    <w:rsid w:val="00413FA5"/>
    <w:rsid w:val="0041402E"/>
    <w:rsid w:val="0041426F"/>
    <w:rsid w:val="004142D4"/>
    <w:rsid w:val="00414337"/>
    <w:rsid w:val="00414344"/>
    <w:rsid w:val="004143F2"/>
    <w:rsid w:val="004143FC"/>
    <w:rsid w:val="00414482"/>
    <w:rsid w:val="004144C1"/>
    <w:rsid w:val="00414545"/>
    <w:rsid w:val="004145FF"/>
    <w:rsid w:val="004147A8"/>
    <w:rsid w:val="004147BD"/>
    <w:rsid w:val="00414A8B"/>
    <w:rsid w:val="00414A99"/>
    <w:rsid w:val="00414AA5"/>
    <w:rsid w:val="00414B6F"/>
    <w:rsid w:val="00414C56"/>
    <w:rsid w:val="00414CC9"/>
    <w:rsid w:val="00414CFC"/>
    <w:rsid w:val="00414CFF"/>
    <w:rsid w:val="00414D76"/>
    <w:rsid w:val="00414E85"/>
    <w:rsid w:val="00414F61"/>
    <w:rsid w:val="0041507D"/>
    <w:rsid w:val="0041513A"/>
    <w:rsid w:val="00415239"/>
    <w:rsid w:val="004152E6"/>
    <w:rsid w:val="004153A5"/>
    <w:rsid w:val="004154B5"/>
    <w:rsid w:val="004154C1"/>
    <w:rsid w:val="00415507"/>
    <w:rsid w:val="00415510"/>
    <w:rsid w:val="00415698"/>
    <w:rsid w:val="0041574B"/>
    <w:rsid w:val="004158C7"/>
    <w:rsid w:val="00415A2B"/>
    <w:rsid w:val="00415BB8"/>
    <w:rsid w:val="00415C71"/>
    <w:rsid w:val="00415DAE"/>
    <w:rsid w:val="00415F75"/>
    <w:rsid w:val="0041603A"/>
    <w:rsid w:val="004161C9"/>
    <w:rsid w:val="004161CC"/>
    <w:rsid w:val="0041632A"/>
    <w:rsid w:val="00416484"/>
    <w:rsid w:val="00416594"/>
    <w:rsid w:val="004169F3"/>
    <w:rsid w:val="00416A68"/>
    <w:rsid w:val="00416BC2"/>
    <w:rsid w:val="00416D15"/>
    <w:rsid w:val="00416DFD"/>
    <w:rsid w:val="0041706F"/>
    <w:rsid w:val="004171A1"/>
    <w:rsid w:val="0041732D"/>
    <w:rsid w:val="0041747E"/>
    <w:rsid w:val="00417588"/>
    <w:rsid w:val="004175FF"/>
    <w:rsid w:val="0041786F"/>
    <w:rsid w:val="0041789A"/>
    <w:rsid w:val="00417A96"/>
    <w:rsid w:val="00417B3A"/>
    <w:rsid w:val="00417B6A"/>
    <w:rsid w:val="00417BE7"/>
    <w:rsid w:val="00417F3F"/>
    <w:rsid w:val="00417F5B"/>
    <w:rsid w:val="00417FBC"/>
    <w:rsid w:val="004200C5"/>
    <w:rsid w:val="00420243"/>
    <w:rsid w:val="0042027C"/>
    <w:rsid w:val="004203BA"/>
    <w:rsid w:val="00420563"/>
    <w:rsid w:val="00420652"/>
    <w:rsid w:val="0042071F"/>
    <w:rsid w:val="004209B9"/>
    <w:rsid w:val="00420E03"/>
    <w:rsid w:val="00420E15"/>
    <w:rsid w:val="00420FF3"/>
    <w:rsid w:val="00421071"/>
    <w:rsid w:val="00421160"/>
    <w:rsid w:val="0042126E"/>
    <w:rsid w:val="0042130F"/>
    <w:rsid w:val="004213CE"/>
    <w:rsid w:val="00421721"/>
    <w:rsid w:val="004217B4"/>
    <w:rsid w:val="00421A9F"/>
    <w:rsid w:val="00421B6F"/>
    <w:rsid w:val="00421D45"/>
    <w:rsid w:val="00421F83"/>
    <w:rsid w:val="00421FE2"/>
    <w:rsid w:val="00421FEF"/>
    <w:rsid w:val="004223DF"/>
    <w:rsid w:val="00422572"/>
    <w:rsid w:val="00422758"/>
    <w:rsid w:val="0042278E"/>
    <w:rsid w:val="004227A9"/>
    <w:rsid w:val="0042298D"/>
    <w:rsid w:val="00422A68"/>
    <w:rsid w:val="00422C38"/>
    <w:rsid w:val="00422C58"/>
    <w:rsid w:val="00422C6E"/>
    <w:rsid w:val="00422EE2"/>
    <w:rsid w:val="00423180"/>
    <w:rsid w:val="004231D1"/>
    <w:rsid w:val="00423437"/>
    <w:rsid w:val="00423493"/>
    <w:rsid w:val="004236A0"/>
    <w:rsid w:val="00423877"/>
    <w:rsid w:val="004239F0"/>
    <w:rsid w:val="00423A71"/>
    <w:rsid w:val="00423AF5"/>
    <w:rsid w:val="00423CD0"/>
    <w:rsid w:val="00423D1D"/>
    <w:rsid w:val="0042413E"/>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7A7"/>
    <w:rsid w:val="0042580B"/>
    <w:rsid w:val="004258CB"/>
    <w:rsid w:val="00425B48"/>
    <w:rsid w:val="00425B9F"/>
    <w:rsid w:val="00425BCC"/>
    <w:rsid w:val="00425BD5"/>
    <w:rsid w:val="00425BDB"/>
    <w:rsid w:val="00425D31"/>
    <w:rsid w:val="00425DD1"/>
    <w:rsid w:val="00425E4D"/>
    <w:rsid w:val="0042601D"/>
    <w:rsid w:val="0042621B"/>
    <w:rsid w:val="00426410"/>
    <w:rsid w:val="00426577"/>
    <w:rsid w:val="004265A7"/>
    <w:rsid w:val="00426976"/>
    <w:rsid w:val="00426BB1"/>
    <w:rsid w:val="00426BEB"/>
    <w:rsid w:val="00426CAF"/>
    <w:rsid w:val="00426CEA"/>
    <w:rsid w:val="00426D6C"/>
    <w:rsid w:val="00426DBA"/>
    <w:rsid w:val="00426E40"/>
    <w:rsid w:val="00426FEE"/>
    <w:rsid w:val="004272D2"/>
    <w:rsid w:val="0042745D"/>
    <w:rsid w:val="00427495"/>
    <w:rsid w:val="004274B5"/>
    <w:rsid w:val="0042788D"/>
    <w:rsid w:val="004279B4"/>
    <w:rsid w:val="00427A57"/>
    <w:rsid w:val="00427AEF"/>
    <w:rsid w:val="00427AF0"/>
    <w:rsid w:val="00427C96"/>
    <w:rsid w:val="00427CDD"/>
    <w:rsid w:val="00427CDF"/>
    <w:rsid w:val="00427CFB"/>
    <w:rsid w:val="00427F7B"/>
    <w:rsid w:val="00427F93"/>
    <w:rsid w:val="00430056"/>
    <w:rsid w:val="004300DB"/>
    <w:rsid w:val="004300E5"/>
    <w:rsid w:val="004301EF"/>
    <w:rsid w:val="00430397"/>
    <w:rsid w:val="004303DC"/>
    <w:rsid w:val="004303EF"/>
    <w:rsid w:val="004307CA"/>
    <w:rsid w:val="00430895"/>
    <w:rsid w:val="00430AA9"/>
    <w:rsid w:val="00430B0E"/>
    <w:rsid w:val="00430C98"/>
    <w:rsid w:val="00430DCE"/>
    <w:rsid w:val="004315BE"/>
    <w:rsid w:val="004317A8"/>
    <w:rsid w:val="004317F0"/>
    <w:rsid w:val="004318DE"/>
    <w:rsid w:val="00431957"/>
    <w:rsid w:val="00431AD6"/>
    <w:rsid w:val="00431CAB"/>
    <w:rsid w:val="00431D36"/>
    <w:rsid w:val="00431D56"/>
    <w:rsid w:val="00431EC0"/>
    <w:rsid w:val="00431FC0"/>
    <w:rsid w:val="00432149"/>
    <w:rsid w:val="004321A7"/>
    <w:rsid w:val="004321E2"/>
    <w:rsid w:val="00432237"/>
    <w:rsid w:val="0043228B"/>
    <w:rsid w:val="00432443"/>
    <w:rsid w:val="004326FD"/>
    <w:rsid w:val="0043272B"/>
    <w:rsid w:val="00432B6A"/>
    <w:rsid w:val="00432DB3"/>
    <w:rsid w:val="00432DDC"/>
    <w:rsid w:val="00432FE4"/>
    <w:rsid w:val="00433053"/>
    <w:rsid w:val="004330CF"/>
    <w:rsid w:val="00433104"/>
    <w:rsid w:val="00433186"/>
    <w:rsid w:val="00433660"/>
    <w:rsid w:val="00433B5C"/>
    <w:rsid w:val="00433E00"/>
    <w:rsid w:val="00433F97"/>
    <w:rsid w:val="00433FA7"/>
    <w:rsid w:val="004340C4"/>
    <w:rsid w:val="00434188"/>
    <w:rsid w:val="004341AF"/>
    <w:rsid w:val="00434378"/>
    <w:rsid w:val="00434383"/>
    <w:rsid w:val="00434384"/>
    <w:rsid w:val="0043447C"/>
    <w:rsid w:val="004345D1"/>
    <w:rsid w:val="00434850"/>
    <w:rsid w:val="004348B4"/>
    <w:rsid w:val="004348BC"/>
    <w:rsid w:val="004348BF"/>
    <w:rsid w:val="0043499A"/>
    <w:rsid w:val="00434A8A"/>
    <w:rsid w:val="00434B34"/>
    <w:rsid w:val="00434ED1"/>
    <w:rsid w:val="00435104"/>
    <w:rsid w:val="00435181"/>
    <w:rsid w:val="0043520F"/>
    <w:rsid w:val="0043555F"/>
    <w:rsid w:val="00435583"/>
    <w:rsid w:val="0043563A"/>
    <w:rsid w:val="0043569F"/>
    <w:rsid w:val="004357BB"/>
    <w:rsid w:val="0043583F"/>
    <w:rsid w:val="0043596D"/>
    <w:rsid w:val="004359C6"/>
    <w:rsid w:val="004359C7"/>
    <w:rsid w:val="004359DA"/>
    <w:rsid w:val="00435B0F"/>
    <w:rsid w:val="00435BF4"/>
    <w:rsid w:val="00435E64"/>
    <w:rsid w:val="00435E93"/>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CF8"/>
    <w:rsid w:val="00436D3D"/>
    <w:rsid w:val="00436D5A"/>
    <w:rsid w:val="00436DB1"/>
    <w:rsid w:val="00436EA7"/>
    <w:rsid w:val="00436F34"/>
    <w:rsid w:val="00436F46"/>
    <w:rsid w:val="004372CF"/>
    <w:rsid w:val="00437491"/>
    <w:rsid w:val="00437515"/>
    <w:rsid w:val="0043757C"/>
    <w:rsid w:val="004376F5"/>
    <w:rsid w:val="00437864"/>
    <w:rsid w:val="004378FE"/>
    <w:rsid w:val="00437919"/>
    <w:rsid w:val="004379AD"/>
    <w:rsid w:val="00437CE5"/>
    <w:rsid w:val="00437F16"/>
    <w:rsid w:val="0044025A"/>
    <w:rsid w:val="004403FE"/>
    <w:rsid w:val="0044044E"/>
    <w:rsid w:val="004408BB"/>
    <w:rsid w:val="00440931"/>
    <w:rsid w:val="00440995"/>
    <w:rsid w:val="00440A02"/>
    <w:rsid w:val="00440B55"/>
    <w:rsid w:val="004410CA"/>
    <w:rsid w:val="00441392"/>
    <w:rsid w:val="004413F4"/>
    <w:rsid w:val="00441403"/>
    <w:rsid w:val="0044156E"/>
    <w:rsid w:val="004418F2"/>
    <w:rsid w:val="00441D12"/>
    <w:rsid w:val="00441FEC"/>
    <w:rsid w:val="0044201B"/>
    <w:rsid w:val="0044233E"/>
    <w:rsid w:val="00442400"/>
    <w:rsid w:val="0044245E"/>
    <w:rsid w:val="0044248A"/>
    <w:rsid w:val="004424B7"/>
    <w:rsid w:val="004424D3"/>
    <w:rsid w:val="00442719"/>
    <w:rsid w:val="0044274C"/>
    <w:rsid w:val="00442A5B"/>
    <w:rsid w:val="00442C1E"/>
    <w:rsid w:val="00442C2B"/>
    <w:rsid w:val="00442C92"/>
    <w:rsid w:val="00442CB5"/>
    <w:rsid w:val="00442D73"/>
    <w:rsid w:val="00442F2B"/>
    <w:rsid w:val="00442F7A"/>
    <w:rsid w:val="00442F7C"/>
    <w:rsid w:val="00443016"/>
    <w:rsid w:val="0044328A"/>
    <w:rsid w:val="004437A2"/>
    <w:rsid w:val="00443B24"/>
    <w:rsid w:val="00443C1F"/>
    <w:rsid w:val="00443C66"/>
    <w:rsid w:val="00444035"/>
    <w:rsid w:val="0044406E"/>
    <w:rsid w:val="00444088"/>
    <w:rsid w:val="00444150"/>
    <w:rsid w:val="0044426C"/>
    <w:rsid w:val="00444274"/>
    <w:rsid w:val="0044432A"/>
    <w:rsid w:val="0044435E"/>
    <w:rsid w:val="00444449"/>
    <w:rsid w:val="00444530"/>
    <w:rsid w:val="0044474B"/>
    <w:rsid w:val="00444904"/>
    <w:rsid w:val="00444A04"/>
    <w:rsid w:val="00444C72"/>
    <w:rsid w:val="00444D70"/>
    <w:rsid w:val="00444F2C"/>
    <w:rsid w:val="00444FC0"/>
    <w:rsid w:val="00445258"/>
    <w:rsid w:val="004452A6"/>
    <w:rsid w:val="00445426"/>
    <w:rsid w:val="00445563"/>
    <w:rsid w:val="004456ED"/>
    <w:rsid w:val="00445B70"/>
    <w:rsid w:val="00445EAA"/>
    <w:rsid w:val="00445F90"/>
    <w:rsid w:val="004461C1"/>
    <w:rsid w:val="0044632E"/>
    <w:rsid w:val="0044634B"/>
    <w:rsid w:val="004463B0"/>
    <w:rsid w:val="004463C0"/>
    <w:rsid w:val="0044648A"/>
    <w:rsid w:val="00446491"/>
    <w:rsid w:val="0044653F"/>
    <w:rsid w:val="004465B0"/>
    <w:rsid w:val="00446870"/>
    <w:rsid w:val="00446884"/>
    <w:rsid w:val="00446B05"/>
    <w:rsid w:val="00446C34"/>
    <w:rsid w:val="00446EC9"/>
    <w:rsid w:val="0044724E"/>
    <w:rsid w:val="004472C7"/>
    <w:rsid w:val="004472D0"/>
    <w:rsid w:val="00447314"/>
    <w:rsid w:val="004474E7"/>
    <w:rsid w:val="00447548"/>
    <w:rsid w:val="004475BB"/>
    <w:rsid w:val="00447670"/>
    <w:rsid w:val="00447741"/>
    <w:rsid w:val="00447769"/>
    <w:rsid w:val="00447774"/>
    <w:rsid w:val="00447A53"/>
    <w:rsid w:val="00447AE8"/>
    <w:rsid w:val="00447BB4"/>
    <w:rsid w:val="00447BE9"/>
    <w:rsid w:val="00447D47"/>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B4"/>
    <w:rsid w:val="004510F1"/>
    <w:rsid w:val="004514AA"/>
    <w:rsid w:val="0045170F"/>
    <w:rsid w:val="00451747"/>
    <w:rsid w:val="00451750"/>
    <w:rsid w:val="004517C8"/>
    <w:rsid w:val="00451CB4"/>
    <w:rsid w:val="00452073"/>
    <w:rsid w:val="00452160"/>
    <w:rsid w:val="00452217"/>
    <w:rsid w:val="00452261"/>
    <w:rsid w:val="004522B2"/>
    <w:rsid w:val="004522DB"/>
    <w:rsid w:val="00452309"/>
    <w:rsid w:val="0045235D"/>
    <w:rsid w:val="00452567"/>
    <w:rsid w:val="00452756"/>
    <w:rsid w:val="00452A6C"/>
    <w:rsid w:val="0045318D"/>
    <w:rsid w:val="00453209"/>
    <w:rsid w:val="0045331B"/>
    <w:rsid w:val="004533D7"/>
    <w:rsid w:val="0045377F"/>
    <w:rsid w:val="00453827"/>
    <w:rsid w:val="00453897"/>
    <w:rsid w:val="0045390E"/>
    <w:rsid w:val="00453C54"/>
    <w:rsid w:val="00453D36"/>
    <w:rsid w:val="00453D6C"/>
    <w:rsid w:val="00453D82"/>
    <w:rsid w:val="00453F2B"/>
    <w:rsid w:val="00453F3F"/>
    <w:rsid w:val="00453F4B"/>
    <w:rsid w:val="00453F60"/>
    <w:rsid w:val="00454006"/>
    <w:rsid w:val="00454020"/>
    <w:rsid w:val="004540E3"/>
    <w:rsid w:val="004540E5"/>
    <w:rsid w:val="004544F9"/>
    <w:rsid w:val="0045474F"/>
    <w:rsid w:val="004547B0"/>
    <w:rsid w:val="00454913"/>
    <w:rsid w:val="00454937"/>
    <w:rsid w:val="00454949"/>
    <w:rsid w:val="00454A6C"/>
    <w:rsid w:val="00454AAC"/>
    <w:rsid w:val="00454B2F"/>
    <w:rsid w:val="00454DB6"/>
    <w:rsid w:val="00454DEE"/>
    <w:rsid w:val="0045519C"/>
    <w:rsid w:val="004551AD"/>
    <w:rsid w:val="004551EC"/>
    <w:rsid w:val="00455306"/>
    <w:rsid w:val="00455374"/>
    <w:rsid w:val="0045545C"/>
    <w:rsid w:val="004556EC"/>
    <w:rsid w:val="00455793"/>
    <w:rsid w:val="0045583F"/>
    <w:rsid w:val="004558B4"/>
    <w:rsid w:val="0045595E"/>
    <w:rsid w:val="00455A6C"/>
    <w:rsid w:val="00455D36"/>
    <w:rsid w:val="00455E01"/>
    <w:rsid w:val="00455E86"/>
    <w:rsid w:val="004562DF"/>
    <w:rsid w:val="0045631C"/>
    <w:rsid w:val="004563A1"/>
    <w:rsid w:val="00456416"/>
    <w:rsid w:val="00456555"/>
    <w:rsid w:val="00456556"/>
    <w:rsid w:val="004567FE"/>
    <w:rsid w:val="0045694B"/>
    <w:rsid w:val="00456975"/>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754"/>
    <w:rsid w:val="004579A8"/>
    <w:rsid w:val="004579D8"/>
    <w:rsid w:val="004579F2"/>
    <w:rsid w:val="00457A49"/>
    <w:rsid w:val="00457A4F"/>
    <w:rsid w:val="00457BB1"/>
    <w:rsid w:val="00457C8B"/>
    <w:rsid w:val="00457E5E"/>
    <w:rsid w:val="00457FF3"/>
    <w:rsid w:val="00460066"/>
    <w:rsid w:val="004600DE"/>
    <w:rsid w:val="00460112"/>
    <w:rsid w:val="0046028A"/>
    <w:rsid w:val="004602B6"/>
    <w:rsid w:val="00460377"/>
    <w:rsid w:val="00460605"/>
    <w:rsid w:val="00460719"/>
    <w:rsid w:val="00460895"/>
    <w:rsid w:val="004608D3"/>
    <w:rsid w:val="0046094C"/>
    <w:rsid w:val="00460956"/>
    <w:rsid w:val="00460A22"/>
    <w:rsid w:val="00460AE1"/>
    <w:rsid w:val="00460B49"/>
    <w:rsid w:val="00460B86"/>
    <w:rsid w:val="00460CFD"/>
    <w:rsid w:val="00461327"/>
    <w:rsid w:val="0046139E"/>
    <w:rsid w:val="00461668"/>
    <w:rsid w:val="004618AC"/>
    <w:rsid w:val="00461934"/>
    <w:rsid w:val="00461A1D"/>
    <w:rsid w:val="00461AFA"/>
    <w:rsid w:val="00461C40"/>
    <w:rsid w:val="00461CF8"/>
    <w:rsid w:val="00461EF6"/>
    <w:rsid w:val="00461EF7"/>
    <w:rsid w:val="00462272"/>
    <w:rsid w:val="00462393"/>
    <w:rsid w:val="00462436"/>
    <w:rsid w:val="00462636"/>
    <w:rsid w:val="00462740"/>
    <w:rsid w:val="004627B5"/>
    <w:rsid w:val="004628E9"/>
    <w:rsid w:val="00462A99"/>
    <w:rsid w:val="00462C48"/>
    <w:rsid w:val="00462E7D"/>
    <w:rsid w:val="00462EB0"/>
    <w:rsid w:val="00462FD1"/>
    <w:rsid w:val="004630AB"/>
    <w:rsid w:val="004631A5"/>
    <w:rsid w:val="004632D1"/>
    <w:rsid w:val="00463667"/>
    <w:rsid w:val="004636F8"/>
    <w:rsid w:val="004637A6"/>
    <w:rsid w:val="004637DF"/>
    <w:rsid w:val="00463886"/>
    <w:rsid w:val="004639CE"/>
    <w:rsid w:val="00463A16"/>
    <w:rsid w:val="00463A6A"/>
    <w:rsid w:val="00463A94"/>
    <w:rsid w:val="00463AF1"/>
    <w:rsid w:val="00464045"/>
    <w:rsid w:val="0046405D"/>
    <w:rsid w:val="004640B0"/>
    <w:rsid w:val="00464188"/>
    <w:rsid w:val="00464261"/>
    <w:rsid w:val="0046440D"/>
    <w:rsid w:val="004644A2"/>
    <w:rsid w:val="0046456C"/>
    <w:rsid w:val="00464694"/>
    <w:rsid w:val="004646A9"/>
    <w:rsid w:val="004646C3"/>
    <w:rsid w:val="00464982"/>
    <w:rsid w:val="00464C7A"/>
    <w:rsid w:val="004651FB"/>
    <w:rsid w:val="004652A2"/>
    <w:rsid w:val="004653E8"/>
    <w:rsid w:val="004658B5"/>
    <w:rsid w:val="00465960"/>
    <w:rsid w:val="00465AD5"/>
    <w:rsid w:val="00465BC6"/>
    <w:rsid w:val="00465C8B"/>
    <w:rsid w:val="00465CE0"/>
    <w:rsid w:val="00465D15"/>
    <w:rsid w:val="00465D99"/>
    <w:rsid w:val="00465DF6"/>
    <w:rsid w:val="00465E13"/>
    <w:rsid w:val="00465E36"/>
    <w:rsid w:val="00465E8A"/>
    <w:rsid w:val="00466330"/>
    <w:rsid w:val="00466352"/>
    <w:rsid w:val="0046657F"/>
    <w:rsid w:val="004665C9"/>
    <w:rsid w:val="0046663E"/>
    <w:rsid w:val="00466693"/>
    <w:rsid w:val="00466A56"/>
    <w:rsid w:val="00466C97"/>
    <w:rsid w:val="00466E51"/>
    <w:rsid w:val="00467155"/>
    <w:rsid w:val="004671F3"/>
    <w:rsid w:val="00467367"/>
    <w:rsid w:val="004673FE"/>
    <w:rsid w:val="004674AF"/>
    <w:rsid w:val="0046750B"/>
    <w:rsid w:val="0046750C"/>
    <w:rsid w:val="004676CB"/>
    <w:rsid w:val="00467A0C"/>
    <w:rsid w:val="00467A1B"/>
    <w:rsid w:val="00467B17"/>
    <w:rsid w:val="00467C50"/>
    <w:rsid w:val="00467D02"/>
    <w:rsid w:val="00467D3A"/>
    <w:rsid w:val="00467FBB"/>
    <w:rsid w:val="00470066"/>
    <w:rsid w:val="0047013C"/>
    <w:rsid w:val="0047017C"/>
    <w:rsid w:val="004701D3"/>
    <w:rsid w:val="00470231"/>
    <w:rsid w:val="00470315"/>
    <w:rsid w:val="004704D1"/>
    <w:rsid w:val="00470601"/>
    <w:rsid w:val="004706E7"/>
    <w:rsid w:val="0047075F"/>
    <w:rsid w:val="00470954"/>
    <w:rsid w:val="00470957"/>
    <w:rsid w:val="004709B8"/>
    <w:rsid w:val="004709E0"/>
    <w:rsid w:val="00470A0B"/>
    <w:rsid w:val="00470AA5"/>
    <w:rsid w:val="00470BA4"/>
    <w:rsid w:val="00470F4F"/>
    <w:rsid w:val="00470F83"/>
    <w:rsid w:val="00471059"/>
    <w:rsid w:val="004710E1"/>
    <w:rsid w:val="00471212"/>
    <w:rsid w:val="004713DF"/>
    <w:rsid w:val="0047141E"/>
    <w:rsid w:val="0047154A"/>
    <w:rsid w:val="004716B2"/>
    <w:rsid w:val="004716BE"/>
    <w:rsid w:val="0047170E"/>
    <w:rsid w:val="00471CAA"/>
    <w:rsid w:val="00471DBE"/>
    <w:rsid w:val="00471DD5"/>
    <w:rsid w:val="00471EB1"/>
    <w:rsid w:val="00471F40"/>
    <w:rsid w:val="00471F97"/>
    <w:rsid w:val="00471FA8"/>
    <w:rsid w:val="0047205D"/>
    <w:rsid w:val="004721B4"/>
    <w:rsid w:val="004722CA"/>
    <w:rsid w:val="004722CE"/>
    <w:rsid w:val="0047237D"/>
    <w:rsid w:val="00472465"/>
    <w:rsid w:val="004724C4"/>
    <w:rsid w:val="00472837"/>
    <w:rsid w:val="00472AF5"/>
    <w:rsid w:val="00472BFB"/>
    <w:rsid w:val="00472C5B"/>
    <w:rsid w:val="00472C99"/>
    <w:rsid w:val="00472F9A"/>
    <w:rsid w:val="00473042"/>
    <w:rsid w:val="004730C3"/>
    <w:rsid w:val="00473435"/>
    <w:rsid w:val="00473741"/>
    <w:rsid w:val="0047376E"/>
    <w:rsid w:val="00473B1A"/>
    <w:rsid w:val="00473C19"/>
    <w:rsid w:val="00473E33"/>
    <w:rsid w:val="00473EC7"/>
    <w:rsid w:val="0047416F"/>
    <w:rsid w:val="0047425C"/>
    <w:rsid w:val="00474346"/>
    <w:rsid w:val="004744D2"/>
    <w:rsid w:val="004744E5"/>
    <w:rsid w:val="0047479E"/>
    <w:rsid w:val="00474956"/>
    <w:rsid w:val="00474A7E"/>
    <w:rsid w:val="00474AEA"/>
    <w:rsid w:val="00474BC1"/>
    <w:rsid w:val="00474D87"/>
    <w:rsid w:val="00474FCF"/>
    <w:rsid w:val="00475056"/>
    <w:rsid w:val="004750B5"/>
    <w:rsid w:val="00475157"/>
    <w:rsid w:val="00475349"/>
    <w:rsid w:val="0047551F"/>
    <w:rsid w:val="00475657"/>
    <w:rsid w:val="004757CC"/>
    <w:rsid w:val="004757E2"/>
    <w:rsid w:val="00475859"/>
    <w:rsid w:val="00475943"/>
    <w:rsid w:val="00475B73"/>
    <w:rsid w:val="00475BE1"/>
    <w:rsid w:val="00475BFA"/>
    <w:rsid w:val="00475E4C"/>
    <w:rsid w:val="00475FA5"/>
    <w:rsid w:val="004760B1"/>
    <w:rsid w:val="00476146"/>
    <w:rsid w:val="00476439"/>
    <w:rsid w:val="004768D3"/>
    <w:rsid w:val="0047698E"/>
    <w:rsid w:val="00476A20"/>
    <w:rsid w:val="00476A72"/>
    <w:rsid w:val="00476AC7"/>
    <w:rsid w:val="00476D7D"/>
    <w:rsid w:val="00476F62"/>
    <w:rsid w:val="00476F70"/>
    <w:rsid w:val="004771D3"/>
    <w:rsid w:val="004776AC"/>
    <w:rsid w:val="004776D9"/>
    <w:rsid w:val="004778CD"/>
    <w:rsid w:val="004779CD"/>
    <w:rsid w:val="004779F9"/>
    <w:rsid w:val="00477B30"/>
    <w:rsid w:val="00477BCE"/>
    <w:rsid w:val="00480071"/>
    <w:rsid w:val="004800B2"/>
    <w:rsid w:val="00480411"/>
    <w:rsid w:val="0048044B"/>
    <w:rsid w:val="0048048C"/>
    <w:rsid w:val="0048058C"/>
    <w:rsid w:val="004806A6"/>
    <w:rsid w:val="00480837"/>
    <w:rsid w:val="00480A17"/>
    <w:rsid w:val="00480A6D"/>
    <w:rsid w:val="00480B14"/>
    <w:rsid w:val="00480B4F"/>
    <w:rsid w:val="00480B7E"/>
    <w:rsid w:val="00480BC1"/>
    <w:rsid w:val="00480BFA"/>
    <w:rsid w:val="00480C8D"/>
    <w:rsid w:val="00480CB5"/>
    <w:rsid w:val="00480CEB"/>
    <w:rsid w:val="00480EC9"/>
    <w:rsid w:val="00480FE3"/>
    <w:rsid w:val="00481023"/>
    <w:rsid w:val="00481085"/>
    <w:rsid w:val="00481142"/>
    <w:rsid w:val="004812CC"/>
    <w:rsid w:val="0048152B"/>
    <w:rsid w:val="00481538"/>
    <w:rsid w:val="004815DD"/>
    <w:rsid w:val="00481602"/>
    <w:rsid w:val="00481764"/>
    <w:rsid w:val="00481795"/>
    <w:rsid w:val="0048182E"/>
    <w:rsid w:val="0048185B"/>
    <w:rsid w:val="0048185D"/>
    <w:rsid w:val="004818E4"/>
    <w:rsid w:val="00481A5C"/>
    <w:rsid w:val="00481C55"/>
    <w:rsid w:val="00481D53"/>
    <w:rsid w:val="00481EAD"/>
    <w:rsid w:val="00482003"/>
    <w:rsid w:val="004821F0"/>
    <w:rsid w:val="00482485"/>
    <w:rsid w:val="00482596"/>
    <w:rsid w:val="00482854"/>
    <w:rsid w:val="0048292D"/>
    <w:rsid w:val="00482AA0"/>
    <w:rsid w:val="00482AC3"/>
    <w:rsid w:val="00482DE4"/>
    <w:rsid w:val="00482EDD"/>
    <w:rsid w:val="00483009"/>
    <w:rsid w:val="00483202"/>
    <w:rsid w:val="0048324B"/>
    <w:rsid w:val="00483580"/>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8C3"/>
    <w:rsid w:val="00484A5B"/>
    <w:rsid w:val="00484E8B"/>
    <w:rsid w:val="00484F97"/>
    <w:rsid w:val="00485131"/>
    <w:rsid w:val="00485193"/>
    <w:rsid w:val="00485364"/>
    <w:rsid w:val="00485483"/>
    <w:rsid w:val="004854EA"/>
    <w:rsid w:val="00485588"/>
    <w:rsid w:val="00485899"/>
    <w:rsid w:val="004859CB"/>
    <w:rsid w:val="00485B3A"/>
    <w:rsid w:val="00485C2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BA5"/>
    <w:rsid w:val="00486C63"/>
    <w:rsid w:val="00486D50"/>
    <w:rsid w:val="00486D90"/>
    <w:rsid w:val="0048720B"/>
    <w:rsid w:val="00487287"/>
    <w:rsid w:val="004872DA"/>
    <w:rsid w:val="004874B7"/>
    <w:rsid w:val="00487756"/>
    <w:rsid w:val="004879E3"/>
    <w:rsid w:val="00487A78"/>
    <w:rsid w:val="00487C71"/>
    <w:rsid w:val="00487DBB"/>
    <w:rsid w:val="00487DD0"/>
    <w:rsid w:val="00487E6D"/>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A5D"/>
    <w:rsid w:val="00490C33"/>
    <w:rsid w:val="00490D02"/>
    <w:rsid w:val="00490E27"/>
    <w:rsid w:val="00490E45"/>
    <w:rsid w:val="00490E47"/>
    <w:rsid w:val="00490F82"/>
    <w:rsid w:val="00490FD7"/>
    <w:rsid w:val="00490FFE"/>
    <w:rsid w:val="004911E2"/>
    <w:rsid w:val="00491267"/>
    <w:rsid w:val="0049135B"/>
    <w:rsid w:val="004913E5"/>
    <w:rsid w:val="004914D1"/>
    <w:rsid w:val="004914E9"/>
    <w:rsid w:val="004915D5"/>
    <w:rsid w:val="004915D6"/>
    <w:rsid w:val="004918FC"/>
    <w:rsid w:val="00491ADE"/>
    <w:rsid w:val="00491CE0"/>
    <w:rsid w:val="00491D3E"/>
    <w:rsid w:val="00491D72"/>
    <w:rsid w:val="00491D73"/>
    <w:rsid w:val="00491E28"/>
    <w:rsid w:val="00491FF8"/>
    <w:rsid w:val="00492123"/>
    <w:rsid w:val="0049233A"/>
    <w:rsid w:val="0049243E"/>
    <w:rsid w:val="00492495"/>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D4"/>
    <w:rsid w:val="004941B6"/>
    <w:rsid w:val="00494422"/>
    <w:rsid w:val="00494449"/>
    <w:rsid w:val="004945A6"/>
    <w:rsid w:val="004945E1"/>
    <w:rsid w:val="00494971"/>
    <w:rsid w:val="0049497E"/>
    <w:rsid w:val="004949DF"/>
    <w:rsid w:val="004949FA"/>
    <w:rsid w:val="00494A2F"/>
    <w:rsid w:val="00494A41"/>
    <w:rsid w:val="00494BFE"/>
    <w:rsid w:val="00494C3E"/>
    <w:rsid w:val="00494F14"/>
    <w:rsid w:val="00494F8B"/>
    <w:rsid w:val="004952B2"/>
    <w:rsid w:val="004954BF"/>
    <w:rsid w:val="004954E5"/>
    <w:rsid w:val="00495614"/>
    <w:rsid w:val="004958DD"/>
    <w:rsid w:val="00495976"/>
    <w:rsid w:val="00495B95"/>
    <w:rsid w:val="00495BF0"/>
    <w:rsid w:val="00495CE5"/>
    <w:rsid w:val="00495D7B"/>
    <w:rsid w:val="00495FD7"/>
    <w:rsid w:val="0049616F"/>
    <w:rsid w:val="004962CF"/>
    <w:rsid w:val="00496313"/>
    <w:rsid w:val="00496432"/>
    <w:rsid w:val="0049675B"/>
    <w:rsid w:val="004969AA"/>
    <w:rsid w:val="004969CE"/>
    <w:rsid w:val="00496BD7"/>
    <w:rsid w:val="00496BE9"/>
    <w:rsid w:val="00496D60"/>
    <w:rsid w:val="00496DD4"/>
    <w:rsid w:val="00497032"/>
    <w:rsid w:val="00497142"/>
    <w:rsid w:val="00497396"/>
    <w:rsid w:val="00497431"/>
    <w:rsid w:val="0049755A"/>
    <w:rsid w:val="0049759D"/>
    <w:rsid w:val="004975A7"/>
    <w:rsid w:val="0049776D"/>
    <w:rsid w:val="00497CDC"/>
    <w:rsid w:val="00497D95"/>
    <w:rsid w:val="00497F2D"/>
    <w:rsid w:val="004A01C3"/>
    <w:rsid w:val="004A02A3"/>
    <w:rsid w:val="004A0388"/>
    <w:rsid w:val="004A0463"/>
    <w:rsid w:val="004A0571"/>
    <w:rsid w:val="004A0681"/>
    <w:rsid w:val="004A0A5C"/>
    <w:rsid w:val="004A0A9C"/>
    <w:rsid w:val="004A0E22"/>
    <w:rsid w:val="004A0F57"/>
    <w:rsid w:val="004A0FC8"/>
    <w:rsid w:val="004A100F"/>
    <w:rsid w:val="004A1174"/>
    <w:rsid w:val="004A1298"/>
    <w:rsid w:val="004A12D6"/>
    <w:rsid w:val="004A1328"/>
    <w:rsid w:val="004A150D"/>
    <w:rsid w:val="004A1629"/>
    <w:rsid w:val="004A1649"/>
    <w:rsid w:val="004A1775"/>
    <w:rsid w:val="004A18D0"/>
    <w:rsid w:val="004A1B46"/>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8CD"/>
    <w:rsid w:val="004A2C43"/>
    <w:rsid w:val="004A2C44"/>
    <w:rsid w:val="004A2CA4"/>
    <w:rsid w:val="004A2DF1"/>
    <w:rsid w:val="004A2E57"/>
    <w:rsid w:val="004A2F23"/>
    <w:rsid w:val="004A2F4D"/>
    <w:rsid w:val="004A3022"/>
    <w:rsid w:val="004A3110"/>
    <w:rsid w:val="004A3118"/>
    <w:rsid w:val="004A32E4"/>
    <w:rsid w:val="004A3809"/>
    <w:rsid w:val="004A3888"/>
    <w:rsid w:val="004A393F"/>
    <w:rsid w:val="004A397A"/>
    <w:rsid w:val="004A3CC8"/>
    <w:rsid w:val="004A3CE9"/>
    <w:rsid w:val="004A3DCD"/>
    <w:rsid w:val="004A3E11"/>
    <w:rsid w:val="004A3E5D"/>
    <w:rsid w:val="004A3FE2"/>
    <w:rsid w:val="004A3FF5"/>
    <w:rsid w:val="004A416B"/>
    <w:rsid w:val="004A446F"/>
    <w:rsid w:val="004A44AF"/>
    <w:rsid w:val="004A4871"/>
    <w:rsid w:val="004A48FD"/>
    <w:rsid w:val="004A498D"/>
    <w:rsid w:val="004A4C2C"/>
    <w:rsid w:val="004A4E75"/>
    <w:rsid w:val="004A4F2D"/>
    <w:rsid w:val="004A5299"/>
    <w:rsid w:val="004A5320"/>
    <w:rsid w:val="004A533C"/>
    <w:rsid w:val="004A5363"/>
    <w:rsid w:val="004A5495"/>
    <w:rsid w:val="004A5545"/>
    <w:rsid w:val="004A56CB"/>
    <w:rsid w:val="004A570D"/>
    <w:rsid w:val="004A58E7"/>
    <w:rsid w:val="004A5973"/>
    <w:rsid w:val="004A59A4"/>
    <w:rsid w:val="004A59AE"/>
    <w:rsid w:val="004A5F2F"/>
    <w:rsid w:val="004A6199"/>
    <w:rsid w:val="004A638B"/>
    <w:rsid w:val="004A6529"/>
    <w:rsid w:val="004A6602"/>
    <w:rsid w:val="004A67B0"/>
    <w:rsid w:val="004A687B"/>
    <w:rsid w:val="004A69F8"/>
    <w:rsid w:val="004A6EB6"/>
    <w:rsid w:val="004A6EE0"/>
    <w:rsid w:val="004A6F11"/>
    <w:rsid w:val="004A6FD0"/>
    <w:rsid w:val="004A7110"/>
    <w:rsid w:val="004A7317"/>
    <w:rsid w:val="004A7342"/>
    <w:rsid w:val="004A736A"/>
    <w:rsid w:val="004A7A87"/>
    <w:rsid w:val="004A7B94"/>
    <w:rsid w:val="004A7C6B"/>
    <w:rsid w:val="004B0029"/>
    <w:rsid w:val="004B00A2"/>
    <w:rsid w:val="004B01F0"/>
    <w:rsid w:val="004B04C0"/>
    <w:rsid w:val="004B0741"/>
    <w:rsid w:val="004B0882"/>
    <w:rsid w:val="004B0CC5"/>
    <w:rsid w:val="004B0DB6"/>
    <w:rsid w:val="004B0EA2"/>
    <w:rsid w:val="004B0F74"/>
    <w:rsid w:val="004B128A"/>
    <w:rsid w:val="004B12B6"/>
    <w:rsid w:val="004B12C0"/>
    <w:rsid w:val="004B13AB"/>
    <w:rsid w:val="004B13FE"/>
    <w:rsid w:val="004B146A"/>
    <w:rsid w:val="004B146F"/>
    <w:rsid w:val="004B1548"/>
    <w:rsid w:val="004B156A"/>
    <w:rsid w:val="004B1585"/>
    <w:rsid w:val="004B1667"/>
    <w:rsid w:val="004B187D"/>
    <w:rsid w:val="004B1BE3"/>
    <w:rsid w:val="004B1C8A"/>
    <w:rsid w:val="004B1F74"/>
    <w:rsid w:val="004B1FB4"/>
    <w:rsid w:val="004B1FE6"/>
    <w:rsid w:val="004B207E"/>
    <w:rsid w:val="004B217C"/>
    <w:rsid w:val="004B21EF"/>
    <w:rsid w:val="004B22BC"/>
    <w:rsid w:val="004B231B"/>
    <w:rsid w:val="004B2409"/>
    <w:rsid w:val="004B24E0"/>
    <w:rsid w:val="004B277C"/>
    <w:rsid w:val="004B296B"/>
    <w:rsid w:val="004B2AC1"/>
    <w:rsid w:val="004B2DBA"/>
    <w:rsid w:val="004B2EF2"/>
    <w:rsid w:val="004B2F70"/>
    <w:rsid w:val="004B3124"/>
    <w:rsid w:val="004B317B"/>
    <w:rsid w:val="004B31D0"/>
    <w:rsid w:val="004B33D9"/>
    <w:rsid w:val="004B3814"/>
    <w:rsid w:val="004B383D"/>
    <w:rsid w:val="004B3893"/>
    <w:rsid w:val="004B38D4"/>
    <w:rsid w:val="004B3A57"/>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85D"/>
    <w:rsid w:val="004B5B6B"/>
    <w:rsid w:val="004B5BEA"/>
    <w:rsid w:val="004B5D95"/>
    <w:rsid w:val="004B5F9D"/>
    <w:rsid w:val="004B670E"/>
    <w:rsid w:val="004B6B60"/>
    <w:rsid w:val="004B6DF4"/>
    <w:rsid w:val="004B7074"/>
    <w:rsid w:val="004B70F2"/>
    <w:rsid w:val="004B7370"/>
    <w:rsid w:val="004B7389"/>
    <w:rsid w:val="004B76F6"/>
    <w:rsid w:val="004B777F"/>
    <w:rsid w:val="004B7909"/>
    <w:rsid w:val="004B7B6A"/>
    <w:rsid w:val="004B7CBD"/>
    <w:rsid w:val="004B7FC6"/>
    <w:rsid w:val="004C001E"/>
    <w:rsid w:val="004C002F"/>
    <w:rsid w:val="004C0042"/>
    <w:rsid w:val="004C010F"/>
    <w:rsid w:val="004C015A"/>
    <w:rsid w:val="004C02C9"/>
    <w:rsid w:val="004C036D"/>
    <w:rsid w:val="004C066C"/>
    <w:rsid w:val="004C06E4"/>
    <w:rsid w:val="004C0780"/>
    <w:rsid w:val="004C0855"/>
    <w:rsid w:val="004C0940"/>
    <w:rsid w:val="004C094A"/>
    <w:rsid w:val="004C0997"/>
    <w:rsid w:val="004C0A9B"/>
    <w:rsid w:val="004C0AB6"/>
    <w:rsid w:val="004C0AF2"/>
    <w:rsid w:val="004C0B11"/>
    <w:rsid w:val="004C0D29"/>
    <w:rsid w:val="004C0E86"/>
    <w:rsid w:val="004C0E8E"/>
    <w:rsid w:val="004C0ED7"/>
    <w:rsid w:val="004C0F88"/>
    <w:rsid w:val="004C125F"/>
    <w:rsid w:val="004C1395"/>
    <w:rsid w:val="004C13EC"/>
    <w:rsid w:val="004C157E"/>
    <w:rsid w:val="004C18ED"/>
    <w:rsid w:val="004C1966"/>
    <w:rsid w:val="004C1A60"/>
    <w:rsid w:val="004C1C08"/>
    <w:rsid w:val="004C1CFC"/>
    <w:rsid w:val="004C1E4F"/>
    <w:rsid w:val="004C1EF7"/>
    <w:rsid w:val="004C1FFE"/>
    <w:rsid w:val="004C2052"/>
    <w:rsid w:val="004C2390"/>
    <w:rsid w:val="004C25FD"/>
    <w:rsid w:val="004C2633"/>
    <w:rsid w:val="004C2713"/>
    <w:rsid w:val="004C27AC"/>
    <w:rsid w:val="004C29B5"/>
    <w:rsid w:val="004C2B5E"/>
    <w:rsid w:val="004C2BE1"/>
    <w:rsid w:val="004C2C31"/>
    <w:rsid w:val="004C2EFF"/>
    <w:rsid w:val="004C2F8C"/>
    <w:rsid w:val="004C2F90"/>
    <w:rsid w:val="004C31F3"/>
    <w:rsid w:val="004C32EB"/>
    <w:rsid w:val="004C33E3"/>
    <w:rsid w:val="004C353E"/>
    <w:rsid w:val="004C37B0"/>
    <w:rsid w:val="004C3B0A"/>
    <w:rsid w:val="004C3B16"/>
    <w:rsid w:val="004C3B97"/>
    <w:rsid w:val="004C3C27"/>
    <w:rsid w:val="004C3ECC"/>
    <w:rsid w:val="004C3EE4"/>
    <w:rsid w:val="004C40CC"/>
    <w:rsid w:val="004C410D"/>
    <w:rsid w:val="004C4204"/>
    <w:rsid w:val="004C426C"/>
    <w:rsid w:val="004C4286"/>
    <w:rsid w:val="004C428B"/>
    <w:rsid w:val="004C42C8"/>
    <w:rsid w:val="004C42F1"/>
    <w:rsid w:val="004C4355"/>
    <w:rsid w:val="004C467C"/>
    <w:rsid w:val="004C4879"/>
    <w:rsid w:val="004C4956"/>
    <w:rsid w:val="004C49A9"/>
    <w:rsid w:val="004C49DE"/>
    <w:rsid w:val="004C4A70"/>
    <w:rsid w:val="004C4B9B"/>
    <w:rsid w:val="004C4EA2"/>
    <w:rsid w:val="004C5027"/>
    <w:rsid w:val="004C521D"/>
    <w:rsid w:val="004C53DF"/>
    <w:rsid w:val="004C5445"/>
    <w:rsid w:val="004C55A1"/>
    <w:rsid w:val="004C57FD"/>
    <w:rsid w:val="004C5AB9"/>
    <w:rsid w:val="004C5B26"/>
    <w:rsid w:val="004C5D60"/>
    <w:rsid w:val="004C5DD2"/>
    <w:rsid w:val="004C60EB"/>
    <w:rsid w:val="004C6243"/>
    <w:rsid w:val="004C63DD"/>
    <w:rsid w:val="004C6565"/>
    <w:rsid w:val="004C67F3"/>
    <w:rsid w:val="004C683B"/>
    <w:rsid w:val="004C687B"/>
    <w:rsid w:val="004C6949"/>
    <w:rsid w:val="004C69F7"/>
    <w:rsid w:val="004C6B3A"/>
    <w:rsid w:val="004C6BC8"/>
    <w:rsid w:val="004C6D16"/>
    <w:rsid w:val="004C6D74"/>
    <w:rsid w:val="004C6F93"/>
    <w:rsid w:val="004C764F"/>
    <w:rsid w:val="004C76E9"/>
    <w:rsid w:val="004C76FE"/>
    <w:rsid w:val="004C78F4"/>
    <w:rsid w:val="004C7971"/>
    <w:rsid w:val="004C7A11"/>
    <w:rsid w:val="004C7A34"/>
    <w:rsid w:val="004C7BEA"/>
    <w:rsid w:val="004C7D6B"/>
    <w:rsid w:val="004C7F62"/>
    <w:rsid w:val="004D027F"/>
    <w:rsid w:val="004D033B"/>
    <w:rsid w:val="004D04CD"/>
    <w:rsid w:val="004D0554"/>
    <w:rsid w:val="004D05EF"/>
    <w:rsid w:val="004D06D7"/>
    <w:rsid w:val="004D072B"/>
    <w:rsid w:val="004D0B35"/>
    <w:rsid w:val="004D0C3C"/>
    <w:rsid w:val="004D0D9F"/>
    <w:rsid w:val="004D0DE9"/>
    <w:rsid w:val="004D0FF5"/>
    <w:rsid w:val="004D10F7"/>
    <w:rsid w:val="004D1110"/>
    <w:rsid w:val="004D130B"/>
    <w:rsid w:val="004D13BB"/>
    <w:rsid w:val="004D145D"/>
    <w:rsid w:val="004D1548"/>
    <w:rsid w:val="004D1662"/>
    <w:rsid w:val="004D18E9"/>
    <w:rsid w:val="004D1B70"/>
    <w:rsid w:val="004D1B98"/>
    <w:rsid w:val="004D1D7A"/>
    <w:rsid w:val="004D1D81"/>
    <w:rsid w:val="004D1DB0"/>
    <w:rsid w:val="004D1DFB"/>
    <w:rsid w:val="004D1FEE"/>
    <w:rsid w:val="004D21D7"/>
    <w:rsid w:val="004D21EC"/>
    <w:rsid w:val="004D23F8"/>
    <w:rsid w:val="004D255C"/>
    <w:rsid w:val="004D27A2"/>
    <w:rsid w:val="004D282B"/>
    <w:rsid w:val="004D2883"/>
    <w:rsid w:val="004D2958"/>
    <w:rsid w:val="004D2A87"/>
    <w:rsid w:val="004D2C7B"/>
    <w:rsid w:val="004D2D05"/>
    <w:rsid w:val="004D2FCD"/>
    <w:rsid w:val="004D3041"/>
    <w:rsid w:val="004D308C"/>
    <w:rsid w:val="004D316E"/>
    <w:rsid w:val="004D32EF"/>
    <w:rsid w:val="004D3330"/>
    <w:rsid w:val="004D3799"/>
    <w:rsid w:val="004D37E1"/>
    <w:rsid w:val="004D3837"/>
    <w:rsid w:val="004D3857"/>
    <w:rsid w:val="004D392A"/>
    <w:rsid w:val="004D3B49"/>
    <w:rsid w:val="004D3B7B"/>
    <w:rsid w:val="004D4077"/>
    <w:rsid w:val="004D4133"/>
    <w:rsid w:val="004D41CC"/>
    <w:rsid w:val="004D4207"/>
    <w:rsid w:val="004D4514"/>
    <w:rsid w:val="004D4910"/>
    <w:rsid w:val="004D493B"/>
    <w:rsid w:val="004D4B1A"/>
    <w:rsid w:val="004D4B5A"/>
    <w:rsid w:val="004D4BE0"/>
    <w:rsid w:val="004D4C59"/>
    <w:rsid w:val="004D51E2"/>
    <w:rsid w:val="004D51FE"/>
    <w:rsid w:val="004D54A9"/>
    <w:rsid w:val="004D5635"/>
    <w:rsid w:val="004D566F"/>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CE3"/>
    <w:rsid w:val="004D7D11"/>
    <w:rsid w:val="004D7FEC"/>
    <w:rsid w:val="004E0231"/>
    <w:rsid w:val="004E0261"/>
    <w:rsid w:val="004E033D"/>
    <w:rsid w:val="004E035F"/>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AD3"/>
    <w:rsid w:val="004E1D45"/>
    <w:rsid w:val="004E1FE8"/>
    <w:rsid w:val="004E1FFC"/>
    <w:rsid w:val="004E226D"/>
    <w:rsid w:val="004E228C"/>
    <w:rsid w:val="004E2296"/>
    <w:rsid w:val="004E2306"/>
    <w:rsid w:val="004E2454"/>
    <w:rsid w:val="004E2583"/>
    <w:rsid w:val="004E2737"/>
    <w:rsid w:val="004E2884"/>
    <w:rsid w:val="004E29BF"/>
    <w:rsid w:val="004E2BDF"/>
    <w:rsid w:val="004E32EE"/>
    <w:rsid w:val="004E33A8"/>
    <w:rsid w:val="004E346F"/>
    <w:rsid w:val="004E356B"/>
    <w:rsid w:val="004E36E8"/>
    <w:rsid w:val="004E3753"/>
    <w:rsid w:val="004E3A0D"/>
    <w:rsid w:val="004E3B69"/>
    <w:rsid w:val="004E3C09"/>
    <w:rsid w:val="004E3D0D"/>
    <w:rsid w:val="004E3D2E"/>
    <w:rsid w:val="004E3F8C"/>
    <w:rsid w:val="004E3FCC"/>
    <w:rsid w:val="004E4164"/>
    <w:rsid w:val="004E422F"/>
    <w:rsid w:val="004E4320"/>
    <w:rsid w:val="004E434E"/>
    <w:rsid w:val="004E443E"/>
    <w:rsid w:val="004E451E"/>
    <w:rsid w:val="004E45D4"/>
    <w:rsid w:val="004E4845"/>
    <w:rsid w:val="004E4863"/>
    <w:rsid w:val="004E4880"/>
    <w:rsid w:val="004E48AC"/>
    <w:rsid w:val="004E49E8"/>
    <w:rsid w:val="004E4A3F"/>
    <w:rsid w:val="004E4B88"/>
    <w:rsid w:val="004E4D6C"/>
    <w:rsid w:val="004E4DF8"/>
    <w:rsid w:val="004E4E7E"/>
    <w:rsid w:val="004E4F0F"/>
    <w:rsid w:val="004E5046"/>
    <w:rsid w:val="004E5128"/>
    <w:rsid w:val="004E5311"/>
    <w:rsid w:val="004E5593"/>
    <w:rsid w:val="004E560A"/>
    <w:rsid w:val="004E5699"/>
    <w:rsid w:val="004E5851"/>
    <w:rsid w:val="004E5885"/>
    <w:rsid w:val="004E5B9D"/>
    <w:rsid w:val="004E5D9A"/>
    <w:rsid w:val="004E6072"/>
    <w:rsid w:val="004E61C5"/>
    <w:rsid w:val="004E6467"/>
    <w:rsid w:val="004E6648"/>
    <w:rsid w:val="004E6673"/>
    <w:rsid w:val="004E6836"/>
    <w:rsid w:val="004E68E1"/>
    <w:rsid w:val="004E69B2"/>
    <w:rsid w:val="004E69DE"/>
    <w:rsid w:val="004E6C49"/>
    <w:rsid w:val="004E6EB4"/>
    <w:rsid w:val="004E6F14"/>
    <w:rsid w:val="004E6FA8"/>
    <w:rsid w:val="004E702C"/>
    <w:rsid w:val="004E7150"/>
    <w:rsid w:val="004E71DD"/>
    <w:rsid w:val="004E7288"/>
    <w:rsid w:val="004E7294"/>
    <w:rsid w:val="004E7364"/>
    <w:rsid w:val="004E75A4"/>
    <w:rsid w:val="004E7967"/>
    <w:rsid w:val="004E79A0"/>
    <w:rsid w:val="004E7A5B"/>
    <w:rsid w:val="004E7B7C"/>
    <w:rsid w:val="004E7BE2"/>
    <w:rsid w:val="004E7CFE"/>
    <w:rsid w:val="004E7E59"/>
    <w:rsid w:val="004E7E85"/>
    <w:rsid w:val="004E7F78"/>
    <w:rsid w:val="004E7FD8"/>
    <w:rsid w:val="004E7FFD"/>
    <w:rsid w:val="004F025C"/>
    <w:rsid w:val="004F02A6"/>
    <w:rsid w:val="004F0326"/>
    <w:rsid w:val="004F0426"/>
    <w:rsid w:val="004F0459"/>
    <w:rsid w:val="004F080C"/>
    <w:rsid w:val="004F0889"/>
    <w:rsid w:val="004F088D"/>
    <w:rsid w:val="004F0B10"/>
    <w:rsid w:val="004F0D25"/>
    <w:rsid w:val="004F0ED8"/>
    <w:rsid w:val="004F0EE9"/>
    <w:rsid w:val="004F1243"/>
    <w:rsid w:val="004F131B"/>
    <w:rsid w:val="004F1322"/>
    <w:rsid w:val="004F1439"/>
    <w:rsid w:val="004F14BC"/>
    <w:rsid w:val="004F1589"/>
    <w:rsid w:val="004F178F"/>
    <w:rsid w:val="004F1797"/>
    <w:rsid w:val="004F199C"/>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E"/>
    <w:rsid w:val="004F300F"/>
    <w:rsid w:val="004F3085"/>
    <w:rsid w:val="004F311A"/>
    <w:rsid w:val="004F3155"/>
    <w:rsid w:val="004F342A"/>
    <w:rsid w:val="004F36DC"/>
    <w:rsid w:val="004F3981"/>
    <w:rsid w:val="004F3B6E"/>
    <w:rsid w:val="004F3B9F"/>
    <w:rsid w:val="004F3CAB"/>
    <w:rsid w:val="004F3CDF"/>
    <w:rsid w:val="004F3D51"/>
    <w:rsid w:val="004F3D62"/>
    <w:rsid w:val="004F3E98"/>
    <w:rsid w:val="004F3EFA"/>
    <w:rsid w:val="004F40D2"/>
    <w:rsid w:val="004F41BC"/>
    <w:rsid w:val="004F45ED"/>
    <w:rsid w:val="004F4782"/>
    <w:rsid w:val="004F47B7"/>
    <w:rsid w:val="004F4817"/>
    <w:rsid w:val="004F4966"/>
    <w:rsid w:val="004F4A4B"/>
    <w:rsid w:val="004F4AE4"/>
    <w:rsid w:val="004F4AF4"/>
    <w:rsid w:val="004F4B93"/>
    <w:rsid w:val="004F4BBD"/>
    <w:rsid w:val="004F4CF2"/>
    <w:rsid w:val="004F4EB9"/>
    <w:rsid w:val="004F582B"/>
    <w:rsid w:val="004F592B"/>
    <w:rsid w:val="004F5DC6"/>
    <w:rsid w:val="004F63CF"/>
    <w:rsid w:val="004F63F1"/>
    <w:rsid w:val="004F671B"/>
    <w:rsid w:val="004F6724"/>
    <w:rsid w:val="004F6759"/>
    <w:rsid w:val="004F67E7"/>
    <w:rsid w:val="004F691A"/>
    <w:rsid w:val="004F6BC9"/>
    <w:rsid w:val="004F6C77"/>
    <w:rsid w:val="004F6F0D"/>
    <w:rsid w:val="004F6FAD"/>
    <w:rsid w:val="004F70F3"/>
    <w:rsid w:val="004F71FC"/>
    <w:rsid w:val="004F7409"/>
    <w:rsid w:val="004F7427"/>
    <w:rsid w:val="004F753A"/>
    <w:rsid w:val="004F76FF"/>
    <w:rsid w:val="004F7752"/>
    <w:rsid w:val="004F7AAA"/>
    <w:rsid w:val="004F7DE8"/>
    <w:rsid w:val="004F7E35"/>
    <w:rsid w:val="004F7E8E"/>
    <w:rsid w:val="005000C1"/>
    <w:rsid w:val="00500157"/>
    <w:rsid w:val="005003CA"/>
    <w:rsid w:val="00500497"/>
    <w:rsid w:val="00500558"/>
    <w:rsid w:val="005007E6"/>
    <w:rsid w:val="0050080E"/>
    <w:rsid w:val="00500971"/>
    <w:rsid w:val="00500976"/>
    <w:rsid w:val="005009F2"/>
    <w:rsid w:val="00500A90"/>
    <w:rsid w:val="00500F99"/>
    <w:rsid w:val="005013ED"/>
    <w:rsid w:val="0050166E"/>
    <w:rsid w:val="00501739"/>
    <w:rsid w:val="00501963"/>
    <w:rsid w:val="00501976"/>
    <w:rsid w:val="00501A6D"/>
    <w:rsid w:val="00501A96"/>
    <w:rsid w:val="00501B04"/>
    <w:rsid w:val="00501BE8"/>
    <w:rsid w:val="00501F4D"/>
    <w:rsid w:val="0050200D"/>
    <w:rsid w:val="00502080"/>
    <w:rsid w:val="0050213F"/>
    <w:rsid w:val="005022F0"/>
    <w:rsid w:val="0050272E"/>
    <w:rsid w:val="00502A90"/>
    <w:rsid w:val="00502B94"/>
    <w:rsid w:val="00502CA0"/>
    <w:rsid w:val="00502E12"/>
    <w:rsid w:val="00502F08"/>
    <w:rsid w:val="00502F83"/>
    <w:rsid w:val="00502FC0"/>
    <w:rsid w:val="005030CA"/>
    <w:rsid w:val="005030D4"/>
    <w:rsid w:val="005031BB"/>
    <w:rsid w:val="0050345A"/>
    <w:rsid w:val="00503658"/>
    <w:rsid w:val="00503970"/>
    <w:rsid w:val="00503AD2"/>
    <w:rsid w:val="00503AE2"/>
    <w:rsid w:val="00503C92"/>
    <w:rsid w:val="00503D93"/>
    <w:rsid w:val="0050420B"/>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1D"/>
    <w:rsid w:val="00506289"/>
    <w:rsid w:val="005062F6"/>
    <w:rsid w:val="00506311"/>
    <w:rsid w:val="00506373"/>
    <w:rsid w:val="00506408"/>
    <w:rsid w:val="005067E9"/>
    <w:rsid w:val="00506A2D"/>
    <w:rsid w:val="00506B75"/>
    <w:rsid w:val="00506D32"/>
    <w:rsid w:val="00506E54"/>
    <w:rsid w:val="00506F90"/>
    <w:rsid w:val="00507090"/>
    <w:rsid w:val="005070C3"/>
    <w:rsid w:val="00507106"/>
    <w:rsid w:val="00507182"/>
    <w:rsid w:val="00507252"/>
    <w:rsid w:val="0050727F"/>
    <w:rsid w:val="00507342"/>
    <w:rsid w:val="005073CB"/>
    <w:rsid w:val="00507619"/>
    <w:rsid w:val="005076B7"/>
    <w:rsid w:val="005076E8"/>
    <w:rsid w:val="00507800"/>
    <w:rsid w:val="00507809"/>
    <w:rsid w:val="00507940"/>
    <w:rsid w:val="0050794F"/>
    <w:rsid w:val="005079D8"/>
    <w:rsid w:val="00507B33"/>
    <w:rsid w:val="00507B4D"/>
    <w:rsid w:val="00507B51"/>
    <w:rsid w:val="00507C80"/>
    <w:rsid w:val="00507CA5"/>
    <w:rsid w:val="00507D36"/>
    <w:rsid w:val="00507E3F"/>
    <w:rsid w:val="00507ECE"/>
    <w:rsid w:val="00510022"/>
    <w:rsid w:val="0051002F"/>
    <w:rsid w:val="0051003E"/>
    <w:rsid w:val="005101F5"/>
    <w:rsid w:val="00510757"/>
    <w:rsid w:val="005109D4"/>
    <w:rsid w:val="0051100B"/>
    <w:rsid w:val="00511013"/>
    <w:rsid w:val="00511052"/>
    <w:rsid w:val="0051114B"/>
    <w:rsid w:val="0051124C"/>
    <w:rsid w:val="0051139D"/>
    <w:rsid w:val="00511417"/>
    <w:rsid w:val="0051185A"/>
    <w:rsid w:val="00511971"/>
    <w:rsid w:val="00511A53"/>
    <w:rsid w:val="00511AE8"/>
    <w:rsid w:val="00511CEE"/>
    <w:rsid w:val="00511F3B"/>
    <w:rsid w:val="0051208E"/>
    <w:rsid w:val="00512114"/>
    <w:rsid w:val="005121FF"/>
    <w:rsid w:val="00512353"/>
    <w:rsid w:val="00512463"/>
    <w:rsid w:val="00512580"/>
    <w:rsid w:val="005126BA"/>
    <w:rsid w:val="00512AED"/>
    <w:rsid w:val="00512B80"/>
    <w:rsid w:val="00512CEE"/>
    <w:rsid w:val="00512CFA"/>
    <w:rsid w:val="00512D64"/>
    <w:rsid w:val="00512D82"/>
    <w:rsid w:val="00512DB8"/>
    <w:rsid w:val="00512EAD"/>
    <w:rsid w:val="00512F3B"/>
    <w:rsid w:val="00513209"/>
    <w:rsid w:val="00513213"/>
    <w:rsid w:val="005132AB"/>
    <w:rsid w:val="00513565"/>
    <w:rsid w:val="005135F6"/>
    <w:rsid w:val="00513732"/>
    <w:rsid w:val="00513846"/>
    <w:rsid w:val="0051398C"/>
    <w:rsid w:val="00513C97"/>
    <w:rsid w:val="00514001"/>
    <w:rsid w:val="00514191"/>
    <w:rsid w:val="00514256"/>
    <w:rsid w:val="005143B3"/>
    <w:rsid w:val="005143EF"/>
    <w:rsid w:val="005144F9"/>
    <w:rsid w:val="0051454F"/>
    <w:rsid w:val="00514565"/>
    <w:rsid w:val="005145F6"/>
    <w:rsid w:val="005147C8"/>
    <w:rsid w:val="005147E3"/>
    <w:rsid w:val="005147F7"/>
    <w:rsid w:val="0051485A"/>
    <w:rsid w:val="00514AA4"/>
    <w:rsid w:val="00514C10"/>
    <w:rsid w:val="00514CB0"/>
    <w:rsid w:val="00514DBF"/>
    <w:rsid w:val="00514E4D"/>
    <w:rsid w:val="00515011"/>
    <w:rsid w:val="00515181"/>
    <w:rsid w:val="00515532"/>
    <w:rsid w:val="00515565"/>
    <w:rsid w:val="00515687"/>
    <w:rsid w:val="0051575A"/>
    <w:rsid w:val="00515A7A"/>
    <w:rsid w:val="00515AE4"/>
    <w:rsid w:val="00515D19"/>
    <w:rsid w:val="00515D34"/>
    <w:rsid w:val="00515D5C"/>
    <w:rsid w:val="005160CF"/>
    <w:rsid w:val="005160E7"/>
    <w:rsid w:val="005162C5"/>
    <w:rsid w:val="0051645C"/>
    <w:rsid w:val="005164CF"/>
    <w:rsid w:val="00516532"/>
    <w:rsid w:val="005165C0"/>
    <w:rsid w:val="0051682E"/>
    <w:rsid w:val="0051686B"/>
    <w:rsid w:val="005168DB"/>
    <w:rsid w:val="00516951"/>
    <w:rsid w:val="00516AC1"/>
    <w:rsid w:val="00516B94"/>
    <w:rsid w:val="00516C46"/>
    <w:rsid w:val="00516DB8"/>
    <w:rsid w:val="0051703F"/>
    <w:rsid w:val="0051716C"/>
    <w:rsid w:val="00517335"/>
    <w:rsid w:val="005173AA"/>
    <w:rsid w:val="005176B6"/>
    <w:rsid w:val="00517897"/>
    <w:rsid w:val="00517D20"/>
    <w:rsid w:val="00517FD2"/>
    <w:rsid w:val="00520052"/>
    <w:rsid w:val="0052028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096"/>
    <w:rsid w:val="00524273"/>
    <w:rsid w:val="00524503"/>
    <w:rsid w:val="005245BE"/>
    <w:rsid w:val="00524642"/>
    <w:rsid w:val="00524730"/>
    <w:rsid w:val="00524774"/>
    <w:rsid w:val="00524787"/>
    <w:rsid w:val="0052479F"/>
    <w:rsid w:val="00524A34"/>
    <w:rsid w:val="00524A8F"/>
    <w:rsid w:val="00524AEA"/>
    <w:rsid w:val="00524D0A"/>
    <w:rsid w:val="00524D0F"/>
    <w:rsid w:val="00524FD8"/>
    <w:rsid w:val="00525356"/>
    <w:rsid w:val="00525489"/>
    <w:rsid w:val="005259A6"/>
    <w:rsid w:val="00525A9F"/>
    <w:rsid w:val="00525AAA"/>
    <w:rsid w:val="00525ABF"/>
    <w:rsid w:val="00525CCE"/>
    <w:rsid w:val="00525DB8"/>
    <w:rsid w:val="00525E9E"/>
    <w:rsid w:val="00525FCB"/>
    <w:rsid w:val="00526009"/>
    <w:rsid w:val="0052608E"/>
    <w:rsid w:val="00526182"/>
    <w:rsid w:val="00526220"/>
    <w:rsid w:val="0052626E"/>
    <w:rsid w:val="005264DA"/>
    <w:rsid w:val="005265BF"/>
    <w:rsid w:val="0052669A"/>
    <w:rsid w:val="005267A1"/>
    <w:rsid w:val="00526A86"/>
    <w:rsid w:val="00526A9C"/>
    <w:rsid w:val="00526AF0"/>
    <w:rsid w:val="00526D96"/>
    <w:rsid w:val="00526DD2"/>
    <w:rsid w:val="00527073"/>
    <w:rsid w:val="0052708D"/>
    <w:rsid w:val="005270AA"/>
    <w:rsid w:val="005271D3"/>
    <w:rsid w:val="005272F6"/>
    <w:rsid w:val="0052758B"/>
    <w:rsid w:val="00527753"/>
    <w:rsid w:val="00527A1E"/>
    <w:rsid w:val="00527D74"/>
    <w:rsid w:val="00527FC2"/>
    <w:rsid w:val="00527FCF"/>
    <w:rsid w:val="005300B4"/>
    <w:rsid w:val="0053012A"/>
    <w:rsid w:val="0053023F"/>
    <w:rsid w:val="005302B4"/>
    <w:rsid w:val="00530330"/>
    <w:rsid w:val="00530379"/>
    <w:rsid w:val="005303BD"/>
    <w:rsid w:val="00530452"/>
    <w:rsid w:val="00530605"/>
    <w:rsid w:val="00530805"/>
    <w:rsid w:val="005308F8"/>
    <w:rsid w:val="0053093A"/>
    <w:rsid w:val="0053095F"/>
    <w:rsid w:val="00530C79"/>
    <w:rsid w:val="00530E38"/>
    <w:rsid w:val="00530F95"/>
    <w:rsid w:val="00530FFE"/>
    <w:rsid w:val="0053111D"/>
    <w:rsid w:val="00531269"/>
    <w:rsid w:val="005313C7"/>
    <w:rsid w:val="0053153E"/>
    <w:rsid w:val="0053154A"/>
    <w:rsid w:val="00531651"/>
    <w:rsid w:val="00531749"/>
    <w:rsid w:val="005317CA"/>
    <w:rsid w:val="005317D0"/>
    <w:rsid w:val="00531A76"/>
    <w:rsid w:val="00531C12"/>
    <w:rsid w:val="00531C56"/>
    <w:rsid w:val="00531D52"/>
    <w:rsid w:val="0053209B"/>
    <w:rsid w:val="00532281"/>
    <w:rsid w:val="0053237C"/>
    <w:rsid w:val="0053263C"/>
    <w:rsid w:val="0053274A"/>
    <w:rsid w:val="0053283C"/>
    <w:rsid w:val="005328B1"/>
    <w:rsid w:val="00532B28"/>
    <w:rsid w:val="00532C72"/>
    <w:rsid w:val="00532DCE"/>
    <w:rsid w:val="0053309B"/>
    <w:rsid w:val="00533149"/>
    <w:rsid w:val="005331F4"/>
    <w:rsid w:val="00533389"/>
    <w:rsid w:val="005334BD"/>
    <w:rsid w:val="00533740"/>
    <w:rsid w:val="0053378E"/>
    <w:rsid w:val="005337A7"/>
    <w:rsid w:val="005337EB"/>
    <w:rsid w:val="005339EC"/>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31"/>
    <w:rsid w:val="005372C7"/>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C91"/>
    <w:rsid w:val="00540DB2"/>
    <w:rsid w:val="00540EDF"/>
    <w:rsid w:val="00540F46"/>
    <w:rsid w:val="00540FF1"/>
    <w:rsid w:val="005410E4"/>
    <w:rsid w:val="0054110E"/>
    <w:rsid w:val="005414B2"/>
    <w:rsid w:val="00541615"/>
    <w:rsid w:val="00541776"/>
    <w:rsid w:val="005419E5"/>
    <w:rsid w:val="00541A5E"/>
    <w:rsid w:val="00541C72"/>
    <w:rsid w:val="00541D66"/>
    <w:rsid w:val="00541E5A"/>
    <w:rsid w:val="00541F17"/>
    <w:rsid w:val="0054201A"/>
    <w:rsid w:val="005420B1"/>
    <w:rsid w:val="00542111"/>
    <w:rsid w:val="00542337"/>
    <w:rsid w:val="00542408"/>
    <w:rsid w:val="0054283F"/>
    <w:rsid w:val="0054288C"/>
    <w:rsid w:val="00542EA3"/>
    <w:rsid w:val="00542EE2"/>
    <w:rsid w:val="0054303D"/>
    <w:rsid w:val="005430B5"/>
    <w:rsid w:val="005431AA"/>
    <w:rsid w:val="005431FD"/>
    <w:rsid w:val="00543212"/>
    <w:rsid w:val="0054351C"/>
    <w:rsid w:val="00543679"/>
    <w:rsid w:val="0054367B"/>
    <w:rsid w:val="005437E4"/>
    <w:rsid w:val="00543809"/>
    <w:rsid w:val="005438DC"/>
    <w:rsid w:val="00543C3C"/>
    <w:rsid w:val="00543C53"/>
    <w:rsid w:val="00543C68"/>
    <w:rsid w:val="00543DB5"/>
    <w:rsid w:val="00543E4F"/>
    <w:rsid w:val="00543F10"/>
    <w:rsid w:val="00543F33"/>
    <w:rsid w:val="00543FEB"/>
    <w:rsid w:val="0054401B"/>
    <w:rsid w:val="005441EA"/>
    <w:rsid w:val="0054426A"/>
    <w:rsid w:val="005442B9"/>
    <w:rsid w:val="005443AD"/>
    <w:rsid w:val="00544482"/>
    <w:rsid w:val="005444A1"/>
    <w:rsid w:val="005444F0"/>
    <w:rsid w:val="00544A68"/>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5FFA"/>
    <w:rsid w:val="00546021"/>
    <w:rsid w:val="005460DD"/>
    <w:rsid w:val="005462A2"/>
    <w:rsid w:val="00546563"/>
    <w:rsid w:val="00546580"/>
    <w:rsid w:val="00546670"/>
    <w:rsid w:val="0054667F"/>
    <w:rsid w:val="005466BB"/>
    <w:rsid w:val="0054673C"/>
    <w:rsid w:val="005469AE"/>
    <w:rsid w:val="00546B2C"/>
    <w:rsid w:val="00546C2B"/>
    <w:rsid w:val="00546C2D"/>
    <w:rsid w:val="00546E98"/>
    <w:rsid w:val="00546F74"/>
    <w:rsid w:val="0054709F"/>
    <w:rsid w:val="005471BF"/>
    <w:rsid w:val="005472B5"/>
    <w:rsid w:val="005473A3"/>
    <w:rsid w:val="005474B7"/>
    <w:rsid w:val="0054753D"/>
    <w:rsid w:val="005475D3"/>
    <w:rsid w:val="005476F8"/>
    <w:rsid w:val="0054793F"/>
    <w:rsid w:val="00547AE7"/>
    <w:rsid w:val="00547B6D"/>
    <w:rsid w:val="00547C62"/>
    <w:rsid w:val="00547FA4"/>
    <w:rsid w:val="005500C6"/>
    <w:rsid w:val="005503BD"/>
    <w:rsid w:val="005504F6"/>
    <w:rsid w:val="005508DB"/>
    <w:rsid w:val="0055099A"/>
    <w:rsid w:val="00550BAC"/>
    <w:rsid w:val="00550C19"/>
    <w:rsid w:val="00550C1E"/>
    <w:rsid w:val="00550C9C"/>
    <w:rsid w:val="00550CAB"/>
    <w:rsid w:val="00550DDE"/>
    <w:rsid w:val="00550E03"/>
    <w:rsid w:val="00550F65"/>
    <w:rsid w:val="00551099"/>
    <w:rsid w:val="00551137"/>
    <w:rsid w:val="00551190"/>
    <w:rsid w:val="005513C7"/>
    <w:rsid w:val="005514F0"/>
    <w:rsid w:val="005516FA"/>
    <w:rsid w:val="0055195B"/>
    <w:rsid w:val="00551B76"/>
    <w:rsid w:val="00551B79"/>
    <w:rsid w:val="00551B86"/>
    <w:rsid w:val="00551BCE"/>
    <w:rsid w:val="005520B3"/>
    <w:rsid w:val="00552278"/>
    <w:rsid w:val="005522FF"/>
    <w:rsid w:val="005524E2"/>
    <w:rsid w:val="005525D1"/>
    <w:rsid w:val="0055278F"/>
    <w:rsid w:val="0055291B"/>
    <w:rsid w:val="00552A9A"/>
    <w:rsid w:val="00552B15"/>
    <w:rsid w:val="00552B17"/>
    <w:rsid w:val="00552BFA"/>
    <w:rsid w:val="00552C09"/>
    <w:rsid w:val="00552C49"/>
    <w:rsid w:val="00552D50"/>
    <w:rsid w:val="00552D8C"/>
    <w:rsid w:val="00552DAF"/>
    <w:rsid w:val="00552E66"/>
    <w:rsid w:val="00552ED1"/>
    <w:rsid w:val="00552F70"/>
    <w:rsid w:val="0055334E"/>
    <w:rsid w:val="00553659"/>
    <w:rsid w:val="00553855"/>
    <w:rsid w:val="0055387F"/>
    <w:rsid w:val="005538D2"/>
    <w:rsid w:val="00553918"/>
    <w:rsid w:val="00553B01"/>
    <w:rsid w:val="00553B8A"/>
    <w:rsid w:val="00553B9B"/>
    <w:rsid w:val="00554190"/>
    <w:rsid w:val="005541F8"/>
    <w:rsid w:val="005543AA"/>
    <w:rsid w:val="00554709"/>
    <w:rsid w:val="0055477E"/>
    <w:rsid w:val="00554826"/>
    <w:rsid w:val="0055493B"/>
    <w:rsid w:val="00554A23"/>
    <w:rsid w:val="00554A25"/>
    <w:rsid w:val="00554A40"/>
    <w:rsid w:val="00554A4F"/>
    <w:rsid w:val="00554ADB"/>
    <w:rsid w:val="00554C08"/>
    <w:rsid w:val="00554F06"/>
    <w:rsid w:val="00555136"/>
    <w:rsid w:val="00555465"/>
    <w:rsid w:val="005554AC"/>
    <w:rsid w:val="005557C6"/>
    <w:rsid w:val="005557E3"/>
    <w:rsid w:val="0055594B"/>
    <w:rsid w:val="00555AAD"/>
    <w:rsid w:val="00555B9D"/>
    <w:rsid w:val="00555C0A"/>
    <w:rsid w:val="00555C8A"/>
    <w:rsid w:val="00555DF8"/>
    <w:rsid w:val="00555FA0"/>
    <w:rsid w:val="005561B1"/>
    <w:rsid w:val="005562BE"/>
    <w:rsid w:val="00556476"/>
    <w:rsid w:val="005565A5"/>
    <w:rsid w:val="005565A7"/>
    <w:rsid w:val="00556678"/>
    <w:rsid w:val="0055689E"/>
    <w:rsid w:val="00556BA2"/>
    <w:rsid w:val="00556C03"/>
    <w:rsid w:val="00556C94"/>
    <w:rsid w:val="00556D13"/>
    <w:rsid w:val="00556E77"/>
    <w:rsid w:val="00556EB4"/>
    <w:rsid w:val="00556F58"/>
    <w:rsid w:val="00556FD9"/>
    <w:rsid w:val="00557139"/>
    <w:rsid w:val="0055746E"/>
    <w:rsid w:val="0055756D"/>
    <w:rsid w:val="0055759E"/>
    <w:rsid w:val="005575CF"/>
    <w:rsid w:val="005576E9"/>
    <w:rsid w:val="005577EC"/>
    <w:rsid w:val="0055782C"/>
    <w:rsid w:val="00557877"/>
    <w:rsid w:val="0055798C"/>
    <w:rsid w:val="00557A6C"/>
    <w:rsid w:val="00557B1A"/>
    <w:rsid w:val="00557CAE"/>
    <w:rsid w:val="00557CD6"/>
    <w:rsid w:val="00557EC0"/>
    <w:rsid w:val="00560000"/>
    <w:rsid w:val="005600A7"/>
    <w:rsid w:val="00560118"/>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53A"/>
    <w:rsid w:val="00561621"/>
    <w:rsid w:val="005616CC"/>
    <w:rsid w:val="005617D0"/>
    <w:rsid w:val="00561875"/>
    <w:rsid w:val="005618B0"/>
    <w:rsid w:val="00561951"/>
    <w:rsid w:val="005619F1"/>
    <w:rsid w:val="00561A67"/>
    <w:rsid w:val="00561AE8"/>
    <w:rsid w:val="00561E90"/>
    <w:rsid w:val="00561F07"/>
    <w:rsid w:val="0056245E"/>
    <w:rsid w:val="0056254F"/>
    <w:rsid w:val="00562664"/>
    <w:rsid w:val="00562969"/>
    <w:rsid w:val="00562BE6"/>
    <w:rsid w:val="00562F4F"/>
    <w:rsid w:val="00562F84"/>
    <w:rsid w:val="00562F9D"/>
    <w:rsid w:val="005630ED"/>
    <w:rsid w:val="00563156"/>
    <w:rsid w:val="00563569"/>
    <w:rsid w:val="00563678"/>
    <w:rsid w:val="00563711"/>
    <w:rsid w:val="0056376F"/>
    <w:rsid w:val="005637C2"/>
    <w:rsid w:val="00563940"/>
    <w:rsid w:val="005639B5"/>
    <w:rsid w:val="00563AEA"/>
    <w:rsid w:val="00563B24"/>
    <w:rsid w:val="00563B94"/>
    <w:rsid w:val="0056424B"/>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42F"/>
    <w:rsid w:val="00565630"/>
    <w:rsid w:val="005656D8"/>
    <w:rsid w:val="00565844"/>
    <w:rsid w:val="005658C2"/>
    <w:rsid w:val="00565B6C"/>
    <w:rsid w:val="00565C45"/>
    <w:rsid w:val="00565C73"/>
    <w:rsid w:val="005660E4"/>
    <w:rsid w:val="0056628C"/>
    <w:rsid w:val="00566343"/>
    <w:rsid w:val="005663D5"/>
    <w:rsid w:val="00566411"/>
    <w:rsid w:val="00566422"/>
    <w:rsid w:val="00566458"/>
    <w:rsid w:val="005666DC"/>
    <w:rsid w:val="0056677D"/>
    <w:rsid w:val="005668E3"/>
    <w:rsid w:val="00566941"/>
    <w:rsid w:val="00566949"/>
    <w:rsid w:val="005669BD"/>
    <w:rsid w:val="00566BDA"/>
    <w:rsid w:val="00566C3E"/>
    <w:rsid w:val="00566D6D"/>
    <w:rsid w:val="00566DFA"/>
    <w:rsid w:val="00566F94"/>
    <w:rsid w:val="00566FEC"/>
    <w:rsid w:val="00567361"/>
    <w:rsid w:val="005673F9"/>
    <w:rsid w:val="005674BD"/>
    <w:rsid w:val="005677B7"/>
    <w:rsid w:val="00567BA3"/>
    <w:rsid w:val="00567CA2"/>
    <w:rsid w:val="00567E8F"/>
    <w:rsid w:val="0057005A"/>
    <w:rsid w:val="00570243"/>
    <w:rsid w:val="005703EA"/>
    <w:rsid w:val="00570432"/>
    <w:rsid w:val="005704E7"/>
    <w:rsid w:val="005704F4"/>
    <w:rsid w:val="00570689"/>
    <w:rsid w:val="005707F4"/>
    <w:rsid w:val="00570D07"/>
    <w:rsid w:val="00570DA5"/>
    <w:rsid w:val="00570DD8"/>
    <w:rsid w:val="00570F16"/>
    <w:rsid w:val="0057108D"/>
    <w:rsid w:val="005710EB"/>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502"/>
    <w:rsid w:val="00572512"/>
    <w:rsid w:val="00572687"/>
    <w:rsid w:val="005726A3"/>
    <w:rsid w:val="00572864"/>
    <w:rsid w:val="00572AA3"/>
    <w:rsid w:val="00572B47"/>
    <w:rsid w:val="00572BDC"/>
    <w:rsid w:val="00572C91"/>
    <w:rsid w:val="00572CE0"/>
    <w:rsid w:val="00572D04"/>
    <w:rsid w:val="00572F16"/>
    <w:rsid w:val="00572F3A"/>
    <w:rsid w:val="0057307D"/>
    <w:rsid w:val="00573655"/>
    <w:rsid w:val="005736E0"/>
    <w:rsid w:val="005737FD"/>
    <w:rsid w:val="00573915"/>
    <w:rsid w:val="00573972"/>
    <w:rsid w:val="005739EF"/>
    <w:rsid w:val="00573B49"/>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11D"/>
    <w:rsid w:val="0057532C"/>
    <w:rsid w:val="00575498"/>
    <w:rsid w:val="00575667"/>
    <w:rsid w:val="00575674"/>
    <w:rsid w:val="0057569F"/>
    <w:rsid w:val="005758CC"/>
    <w:rsid w:val="00575A6D"/>
    <w:rsid w:val="00575B65"/>
    <w:rsid w:val="00575BA9"/>
    <w:rsid w:val="00575BC6"/>
    <w:rsid w:val="00575E05"/>
    <w:rsid w:val="005761C7"/>
    <w:rsid w:val="005762CC"/>
    <w:rsid w:val="00576368"/>
    <w:rsid w:val="00576611"/>
    <w:rsid w:val="005766EC"/>
    <w:rsid w:val="005767D9"/>
    <w:rsid w:val="0057689B"/>
    <w:rsid w:val="00576979"/>
    <w:rsid w:val="00576A63"/>
    <w:rsid w:val="00576CCA"/>
    <w:rsid w:val="00576EBD"/>
    <w:rsid w:val="00576F2E"/>
    <w:rsid w:val="0057700D"/>
    <w:rsid w:val="00577146"/>
    <w:rsid w:val="00577398"/>
    <w:rsid w:val="005773A0"/>
    <w:rsid w:val="0057745A"/>
    <w:rsid w:val="005774B3"/>
    <w:rsid w:val="005775AE"/>
    <w:rsid w:val="005779C3"/>
    <w:rsid w:val="00577AE3"/>
    <w:rsid w:val="00577AE5"/>
    <w:rsid w:val="00577C2F"/>
    <w:rsid w:val="005800F8"/>
    <w:rsid w:val="005801AA"/>
    <w:rsid w:val="005801ED"/>
    <w:rsid w:val="005803D8"/>
    <w:rsid w:val="00580449"/>
    <w:rsid w:val="005806D7"/>
    <w:rsid w:val="005807F7"/>
    <w:rsid w:val="0058090B"/>
    <w:rsid w:val="0058096D"/>
    <w:rsid w:val="00580A07"/>
    <w:rsid w:val="00580AB5"/>
    <w:rsid w:val="00580B1B"/>
    <w:rsid w:val="00580B7E"/>
    <w:rsid w:val="00580C09"/>
    <w:rsid w:val="00580FAE"/>
    <w:rsid w:val="00581068"/>
    <w:rsid w:val="0058126F"/>
    <w:rsid w:val="0058156A"/>
    <w:rsid w:val="0058166C"/>
    <w:rsid w:val="0058195C"/>
    <w:rsid w:val="00581967"/>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D25"/>
    <w:rsid w:val="00582E2D"/>
    <w:rsid w:val="00582F56"/>
    <w:rsid w:val="00582F94"/>
    <w:rsid w:val="00583273"/>
    <w:rsid w:val="0058336D"/>
    <w:rsid w:val="00583631"/>
    <w:rsid w:val="00583758"/>
    <w:rsid w:val="005837F8"/>
    <w:rsid w:val="00583957"/>
    <w:rsid w:val="0058395E"/>
    <w:rsid w:val="00583AF7"/>
    <w:rsid w:val="00583B1E"/>
    <w:rsid w:val="00583C56"/>
    <w:rsid w:val="00583C58"/>
    <w:rsid w:val="00583CD6"/>
    <w:rsid w:val="00583DCF"/>
    <w:rsid w:val="00583E1D"/>
    <w:rsid w:val="00583F37"/>
    <w:rsid w:val="00584050"/>
    <w:rsid w:val="005843C7"/>
    <w:rsid w:val="00584529"/>
    <w:rsid w:val="0058452E"/>
    <w:rsid w:val="00584BC3"/>
    <w:rsid w:val="00584C4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5FE8"/>
    <w:rsid w:val="00586005"/>
    <w:rsid w:val="0058606D"/>
    <w:rsid w:val="00586093"/>
    <w:rsid w:val="005860CF"/>
    <w:rsid w:val="0058617A"/>
    <w:rsid w:val="005861E2"/>
    <w:rsid w:val="00586493"/>
    <w:rsid w:val="00586536"/>
    <w:rsid w:val="00586576"/>
    <w:rsid w:val="00586581"/>
    <w:rsid w:val="005866CB"/>
    <w:rsid w:val="005866F1"/>
    <w:rsid w:val="00586893"/>
    <w:rsid w:val="00586949"/>
    <w:rsid w:val="00586A15"/>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B1C"/>
    <w:rsid w:val="00587DE2"/>
    <w:rsid w:val="00587DF0"/>
    <w:rsid w:val="00587E8E"/>
    <w:rsid w:val="00587EE2"/>
    <w:rsid w:val="00587F26"/>
    <w:rsid w:val="00587F73"/>
    <w:rsid w:val="00587F77"/>
    <w:rsid w:val="00590158"/>
    <w:rsid w:val="00590662"/>
    <w:rsid w:val="005906B0"/>
    <w:rsid w:val="00590791"/>
    <w:rsid w:val="005907A1"/>
    <w:rsid w:val="00590857"/>
    <w:rsid w:val="00590913"/>
    <w:rsid w:val="0059093D"/>
    <w:rsid w:val="00590A4E"/>
    <w:rsid w:val="00590B0C"/>
    <w:rsid w:val="00590B60"/>
    <w:rsid w:val="00590C8B"/>
    <w:rsid w:val="00590E36"/>
    <w:rsid w:val="00590F71"/>
    <w:rsid w:val="0059109E"/>
    <w:rsid w:val="00591198"/>
    <w:rsid w:val="00591280"/>
    <w:rsid w:val="005912B5"/>
    <w:rsid w:val="00591422"/>
    <w:rsid w:val="00591482"/>
    <w:rsid w:val="005914A1"/>
    <w:rsid w:val="0059153D"/>
    <w:rsid w:val="005917C2"/>
    <w:rsid w:val="00591832"/>
    <w:rsid w:val="00591863"/>
    <w:rsid w:val="005918DC"/>
    <w:rsid w:val="005918E5"/>
    <w:rsid w:val="00591E3E"/>
    <w:rsid w:val="0059203D"/>
    <w:rsid w:val="00592105"/>
    <w:rsid w:val="00592174"/>
    <w:rsid w:val="0059224E"/>
    <w:rsid w:val="005922C2"/>
    <w:rsid w:val="00592404"/>
    <w:rsid w:val="00592516"/>
    <w:rsid w:val="00592518"/>
    <w:rsid w:val="00592524"/>
    <w:rsid w:val="00592632"/>
    <w:rsid w:val="005926FF"/>
    <w:rsid w:val="00592878"/>
    <w:rsid w:val="00592AED"/>
    <w:rsid w:val="00592AF9"/>
    <w:rsid w:val="00592B0F"/>
    <w:rsid w:val="00592B47"/>
    <w:rsid w:val="00592C86"/>
    <w:rsid w:val="00592D1E"/>
    <w:rsid w:val="00592EC5"/>
    <w:rsid w:val="00592F45"/>
    <w:rsid w:val="00593280"/>
    <w:rsid w:val="005933B5"/>
    <w:rsid w:val="00593540"/>
    <w:rsid w:val="005937F7"/>
    <w:rsid w:val="00593811"/>
    <w:rsid w:val="00593838"/>
    <w:rsid w:val="00593881"/>
    <w:rsid w:val="00593997"/>
    <w:rsid w:val="00593DCE"/>
    <w:rsid w:val="00593E82"/>
    <w:rsid w:val="00593F49"/>
    <w:rsid w:val="00593FF1"/>
    <w:rsid w:val="0059402D"/>
    <w:rsid w:val="00594168"/>
    <w:rsid w:val="005941A7"/>
    <w:rsid w:val="0059435A"/>
    <w:rsid w:val="0059474D"/>
    <w:rsid w:val="005948CF"/>
    <w:rsid w:val="00594A39"/>
    <w:rsid w:val="00594D00"/>
    <w:rsid w:val="00595126"/>
    <w:rsid w:val="005953FB"/>
    <w:rsid w:val="005954A5"/>
    <w:rsid w:val="005955CB"/>
    <w:rsid w:val="00595800"/>
    <w:rsid w:val="00595817"/>
    <w:rsid w:val="0059584B"/>
    <w:rsid w:val="005959AB"/>
    <w:rsid w:val="00595B00"/>
    <w:rsid w:val="00595B80"/>
    <w:rsid w:val="00595B99"/>
    <w:rsid w:val="00595CEE"/>
    <w:rsid w:val="00595D21"/>
    <w:rsid w:val="00595E6C"/>
    <w:rsid w:val="00595F55"/>
    <w:rsid w:val="005961C8"/>
    <w:rsid w:val="005963D4"/>
    <w:rsid w:val="005964AC"/>
    <w:rsid w:val="0059669B"/>
    <w:rsid w:val="005967BD"/>
    <w:rsid w:val="005968AE"/>
    <w:rsid w:val="00596926"/>
    <w:rsid w:val="005969A2"/>
    <w:rsid w:val="00596CC9"/>
    <w:rsid w:val="00596D38"/>
    <w:rsid w:val="00596D57"/>
    <w:rsid w:val="00596DBF"/>
    <w:rsid w:val="00596DF4"/>
    <w:rsid w:val="00596F41"/>
    <w:rsid w:val="00596FF1"/>
    <w:rsid w:val="0059709B"/>
    <w:rsid w:val="0059726E"/>
    <w:rsid w:val="00597456"/>
    <w:rsid w:val="00597520"/>
    <w:rsid w:val="005978CD"/>
    <w:rsid w:val="005979F6"/>
    <w:rsid w:val="00597D18"/>
    <w:rsid w:val="00597E70"/>
    <w:rsid w:val="00597ED0"/>
    <w:rsid w:val="00597F18"/>
    <w:rsid w:val="00597FE5"/>
    <w:rsid w:val="005A004D"/>
    <w:rsid w:val="005A016A"/>
    <w:rsid w:val="005A01A9"/>
    <w:rsid w:val="005A01AD"/>
    <w:rsid w:val="005A0305"/>
    <w:rsid w:val="005A03E3"/>
    <w:rsid w:val="005A0825"/>
    <w:rsid w:val="005A085D"/>
    <w:rsid w:val="005A09A6"/>
    <w:rsid w:val="005A0C28"/>
    <w:rsid w:val="005A0CE0"/>
    <w:rsid w:val="005A0D15"/>
    <w:rsid w:val="005A0D30"/>
    <w:rsid w:val="005A12E0"/>
    <w:rsid w:val="005A13B4"/>
    <w:rsid w:val="005A13BB"/>
    <w:rsid w:val="005A160B"/>
    <w:rsid w:val="005A17B8"/>
    <w:rsid w:val="005A17CB"/>
    <w:rsid w:val="005A17D1"/>
    <w:rsid w:val="005A1831"/>
    <w:rsid w:val="005A189E"/>
    <w:rsid w:val="005A1BDD"/>
    <w:rsid w:val="005A1C00"/>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0C8"/>
    <w:rsid w:val="005A31F3"/>
    <w:rsid w:val="005A34F5"/>
    <w:rsid w:val="005A3994"/>
    <w:rsid w:val="005A39C0"/>
    <w:rsid w:val="005A3A55"/>
    <w:rsid w:val="005A3B18"/>
    <w:rsid w:val="005A3C59"/>
    <w:rsid w:val="005A3C75"/>
    <w:rsid w:val="005A3D0D"/>
    <w:rsid w:val="005A3D52"/>
    <w:rsid w:val="005A3D9F"/>
    <w:rsid w:val="005A3F40"/>
    <w:rsid w:val="005A4253"/>
    <w:rsid w:val="005A4374"/>
    <w:rsid w:val="005A4465"/>
    <w:rsid w:val="005A452B"/>
    <w:rsid w:val="005A454A"/>
    <w:rsid w:val="005A45BB"/>
    <w:rsid w:val="005A4610"/>
    <w:rsid w:val="005A46D6"/>
    <w:rsid w:val="005A493B"/>
    <w:rsid w:val="005A4B29"/>
    <w:rsid w:val="005A4BF2"/>
    <w:rsid w:val="005A50EF"/>
    <w:rsid w:val="005A55F3"/>
    <w:rsid w:val="005A56FE"/>
    <w:rsid w:val="005A587B"/>
    <w:rsid w:val="005A5893"/>
    <w:rsid w:val="005A59B0"/>
    <w:rsid w:val="005A5B5D"/>
    <w:rsid w:val="005A5D37"/>
    <w:rsid w:val="005A5D9E"/>
    <w:rsid w:val="005A5DC6"/>
    <w:rsid w:val="005A5ED4"/>
    <w:rsid w:val="005A6029"/>
    <w:rsid w:val="005A606D"/>
    <w:rsid w:val="005A60D8"/>
    <w:rsid w:val="005A628E"/>
    <w:rsid w:val="005A6518"/>
    <w:rsid w:val="005A6641"/>
    <w:rsid w:val="005A68C7"/>
    <w:rsid w:val="005A6A5C"/>
    <w:rsid w:val="005A6B14"/>
    <w:rsid w:val="005A6C12"/>
    <w:rsid w:val="005A6C80"/>
    <w:rsid w:val="005A6CA0"/>
    <w:rsid w:val="005A6D24"/>
    <w:rsid w:val="005A6EA0"/>
    <w:rsid w:val="005A6F0C"/>
    <w:rsid w:val="005A6F5A"/>
    <w:rsid w:val="005A6FD6"/>
    <w:rsid w:val="005A719F"/>
    <w:rsid w:val="005A726A"/>
    <w:rsid w:val="005A72B8"/>
    <w:rsid w:val="005A77B0"/>
    <w:rsid w:val="005A78F3"/>
    <w:rsid w:val="005A7D4B"/>
    <w:rsid w:val="005A7E27"/>
    <w:rsid w:val="005A7F14"/>
    <w:rsid w:val="005B0009"/>
    <w:rsid w:val="005B003C"/>
    <w:rsid w:val="005B0335"/>
    <w:rsid w:val="005B0354"/>
    <w:rsid w:val="005B0534"/>
    <w:rsid w:val="005B05E6"/>
    <w:rsid w:val="005B05F6"/>
    <w:rsid w:val="005B0739"/>
    <w:rsid w:val="005B07D4"/>
    <w:rsid w:val="005B0CE3"/>
    <w:rsid w:val="005B0D43"/>
    <w:rsid w:val="005B0ECA"/>
    <w:rsid w:val="005B1186"/>
    <w:rsid w:val="005B119C"/>
    <w:rsid w:val="005B1402"/>
    <w:rsid w:val="005B141E"/>
    <w:rsid w:val="005B182B"/>
    <w:rsid w:val="005B18D8"/>
    <w:rsid w:val="005B18F6"/>
    <w:rsid w:val="005B1BC8"/>
    <w:rsid w:val="005B1BFD"/>
    <w:rsid w:val="005B1C47"/>
    <w:rsid w:val="005B1CEA"/>
    <w:rsid w:val="005B1E1C"/>
    <w:rsid w:val="005B1F72"/>
    <w:rsid w:val="005B1F83"/>
    <w:rsid w:val="005B22A7"/>
    <w:rsid w:val="005B23AA"/>
    <w:rsid w:val="005B253A"/>
    <w:rsid w:val="005B26C3"/>
    <w:rsid w:val="005B2719"/>
    <w:rsid w:val="005B2769"/>
    <w:rsid w:val="005B2853"/>
    <w:rsid w:val="005B2A0E"/>
    <w:rsid w:val="005B2B11"/>
    <w:rsid w:val="005B2B8E"/>
    <w:rsid w:val="005B2CBA"/>
    <w:rsid w:val="005B2F7C"/>
    <w:rsid w:val="005B32B6"/>
    <w:rsid w:val="005B33BB"/>
    <w:rsid w:val="005B33DC"/>
    <w:rsid w:val="005B3533"/>
    <w:rsid w:val="005B35B7"/>
    <w:rsid w:val="005B35D2"/>
    <w:rsid w:val="005B36B5"/>
    <w:rsid w:val="005B36C1"/>
    <w:rsid w:val="005B3758"/>
    <w:rsid w:val="005B37A8"/>
    <w:rsid w:val="005B38E9"/>
    <w:rsid w:val="005B3908"/>
    <w:rsid w:val="005B390B"/>
    <w:rsid w:val="005B39C6"/>
    <w:rsid w:val="005B3A25"/>
    <w:rsid w:val="005B3A8F"/>
    <w:rsid w:val="005B3AC4"/>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4F89"/>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39B"/>
    <w:rsid w:val="005B6492"/>
    <w:rsid w:val="005B64CC"/>
    <w:rsid w:val="005B64EA"/>
    <w:rsid w:val="005B66A2"/>
    <w:rsid w:val="005B66AB"/>
    <w:rsid w:val="005B66B4"/>
    <w:rsid w:val="005B66F7"/>
    <w:rsid w:val="005B67BD"/>
    <w:rsid w:val="005B6903"/>
    <w:rsid w:val="005B6B2D"/>
    <w:rsid w:val="005B6BC6"/>
    <w:rsid w:val="005B6C5A"/>
    <w:rsid w:val="005B6D5F"/>
    <w:rsid w:val="005B713F"/>
    <w:rsid w:val="005B71F3"/>
    <w:rsid w:val="005B7462"/>
    <w:rsid w:val="005B76BD"/>
    <w:rsid w:val="005B77B9"/>
    <w:rsid w:val="005B77F0"/>
    <w:rsid w:val="005B787B"/>
    <w:rsid w:val="005B7917"/>
    <w:rsid w:val="005B79C2"/>
    <w:rsid w:val="005B7D63"/>
    <w:rsid w:val="005B7F48"/>
    <w:rsid w:val="005C00AA"/>
    <w:rsid w:val="005C0140"/>
    <w:rsid w:val="005C020B"/>
    <w:rsid w:val="005C02E4"/>
    <w:rsid w:val="005C0333"/>
    <w:rsid w:val="005C046F"/>
    <w:rsid w:val="005C0494"/>
    <w:rsid w:val="005C0592"/>
    <w:rsid w:val="005C05F3"/>
    <w:rsid w:val="005C0736"/>
    <w:rsid w:val="005C0741"/>
    <w:rsid w:val="005C084D"/>
    <w:rsid w:val="005C08AE"/>
    <w:rsid w:val="005C0A19"/>
    <w:rsid w:val="005C0B63"/>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C7B"/>
    <w:rsid w:val="005C1F21"/>
    <w:rsid w:val="005C2148"/>
    <w:rsid w:val="005C2402"/>
    <w:rsid w:val="005C2455"/>
    <w:rsid w:val="005C255A"/>
    <w:rsid w:val="005C2648"/>
    <w:rsid w:val="005C2780"/>
    <w:rsid w:val="005C298A"/>
    <w:rsid w:val="005C2A11"/>
    <w:rsid w:val="005C2A2E"/>
    <w:rsid w:val="005C2AAA"/>
    <w:rsid w:val="005C2E82"/>
    <w:rsid w:val="005C2F12"/>
    <w:rsid w:val="005C2F8A"/>
    <w:rsid w:val="005C3069"/>
    <w:rsid w:val="005C31EE"/>
    <w:rsid w:val="005C326A"/>
    <w:rsid w:val="005C32D5"/>
    <w:rsid w:val="005C333D"/>
    <w:rsid w:val="005C34E7"/>
    <w:rsid w:val="005C3829"/>
    <w:rsid w:val="005C390E"/>
    <w:rsid w:val="005C3B19"/>
    <w:rsid w:val="005C3B25"/>
    <w:rsid w:val="005C3E9F"/>
    <w:rsid w:val="005C404E"/>
    <w:rsid w:val="005C4057"/>
    <w:rsid w:val="005C4094"/>
    <w:rsid w:val="005C40A6"/>
    <w:rsid w:val="005C40C9"/>
    <w:rsid w:val="005C419D"/>
    <w:rsid w:val="005C41EA"/>
    <w:rsid w:val="005C42B9"/>
    <w:rsid w:val="005C43D5"/>
    <w:rsid w:val="005C44C7"/>
    <w:rsid w:val="005C4731"/>
    <w:rsid w:val="005C4809"/>
    <w:rsid w:val="005C48C7"/>
    <w:rsid w:val="005C49F2"/>
    <w:rsid w:val="005C4A08"/>
    <w:rsid w:val="005C4F87"/>
    <w:rsid w:val="005C4FB4"/>
    <w:rsid w:val="005C500C"/>
    <w:rsid w:val="005C506B"/>
    <w:rsid w:val="005C5101"/>
    <w:rsid w:val="005C51CC"/>
    <w:rsid w:val="005C529B"/>
    <w:rsid w:val="005C5591"/>
    <w:rsid w:val="005C5695"/>
    <w:rsid w:val="005C56E7"/>
    <w:rsid w:val="005C5718"/>
    <w:rsid w:val="005C5858"/>
    <w:rsid w:val="005C5A43"/>
    <w:rsid w:val="005C5A57"/>
    <w:rsid w:val="005C5ACE"/>
    <w:rsid w:val="005C5BDD"/>
    <w:rsid w:val="005C5CC4"/>
    <w:rsid w:val="005C5DE6"/>
    <w:rsid w:val="005C5EE8"/>
    <w:rsid w:val="005C5F32"/>
    <w:rsid w:val="005C60B6"/>
    <w:rsid w:val="005C614D"/>
    <w:rsid w:val="005C63F0"/>
    <w:rsid w:val="005C64C7"/>
    <w:rsid w:val="005C6645"/>
    <w:rsid w:val="005C68E9"/>
    <w:rsid w:val="005C695D"/>
    <w:rsid w:val="005C6BF8"/>
    <w:rsid w:val="005C6C10"/>
    <w:rsid w:val="005C6E20"/>
    <w:rsid w:val="005C6F4B"/>
    <w:rsid w:val="005C6FA7"/>
    <w:rsid w:val="005C75E0"/>
    <w:rsid w:val="005C75FE"/>
    <w:rsid w:val="005C7950"/>
    <w:rsid w:val="005C7953"/>
    <w:rsid w:val="005C79BF"/>
    <w:rsid w:val="005C7B6A"/>
    <w:rsid w:val="005C7BCD"/>
    <w:rsid w:val="005C7DDD"/>
    <w:rsid w:val="005C7DFB"/>
    <w:rsid w:val="005C7F30"/>
    <w:rsid w:val="005D0198"/>
    <w:rsid w:val="005D01C6"/>
    <w:rsid w:val="005D03AE"/>
    <w:rsid w:val="005D05EF"/>
    <w:rsid w:val="005D0809"/>
    <w:rsid w:val="005D082C"/>
    <w:rsid w:val="005D0834"/>
    <w:rsid w:val="005D08B2"/>
    <w:rsid w:val="005D08B8"/>
    <w:rsid w:val="005D08F2"/>
    <w:rsid w:val="005D094C"/>
    <w:rsid w:val="005D09CB"/>
    <w:rsid w:val="005D0B5B"/>
    <w:rsid w:val="005D0C6F"/>
    <w:rsid w:val="005D0D1A"/>
    <w:rsid w:val="005D0EEC"/>
    <w:rsid w:val="005D0EF0"/>
    <w:rsid w:val="005D0F2E"/>
    <w:rsid w:val="005D11FB"/>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C0A"/>
    <w:rsid w:val="005D2C99"/>
    <w:rsid w:val="005D2CF6"/>
    <w:rsid w:val="005D2D30"/>
    <w:rsid w:val="005D2EBC"/>
    <w:rsid w:val="005D2F0D"/>
    <w:rsid w:val="005D3067"/>
    <w:rsid w:val="005D30CE"/>
    <w:rsid w:val="005D3193"/>
    <w:rsid w:val="005D31DB"/>
    <w:rsid w:val="005D32EA"/>
    <w:rsid w:val="005D3788"/>
    <w:rsid w:val="005D3922"/>
    <w:rsid w:val="005D394A"/>
    <w:rsid w:val="005D3CBA"/>
    <w:rsid w:val="005D3F7D"/>
    <w:rsid w:val="005D400A"/>
    <w:rsid w:val="005D415B"/>
    <w:rsid w:val="005D42D3"/>
    <w:rsid w:val="005D42DD"/>
    <w:rsid w:val="005D4372"/>
    <w:rsid w:val="005D45B3"/>
    <w:rsid w:val="005D4766"/>
    <w:rsid w:val="005D4897"/>
    <w:rsid w:val="005D49D5"/>
    <w:rsid w:val="005D4BE9"/>
    <w:rsid w:val="005D4DA5"/>
    <w:rsid w:val="005D4E65"/>
    <w:rsid w:val="005D4E8B"/>
    <w:rsid w:val="005D4ED3"/>
    <w:rsid w:val="005D4FB7"/>
    <w:rsid w:val="005D4FF4"/>
    <w:rsid w:val="005D50F4"/>
    <w:rsid w:val="005D55B5"/>
    <w:rsid w:val="005D56AF"/>
    <w:rsid w:val="005D578B"/>
    <w:rsid w:val="005D588C"/>
    <w:rsid w:val="005D58C6"/>
    <w:rsid w:val="005D5B15"/>
    <w:rsid w:val="005D5D2B"/>
    <w:rsid w:val="005D5DA5"/>
    <w:rsid w:val="005D5FE2"/>
    <w:rsid w:val="005D6226"/>
    <w:rsid w:val="005D6255"/>
    <w:rsid w:val="005D62EB"/>
    <w:rsid w:val="005D639B"/>
    <w:rsid w:val="005D6433"/>
    <w:rsid w:val="005D64D0"/>
    <w:rsid w:val="005D6555"/>
    <w:rsid w:val="005D65C0"/>
    <w:rsid w:val="005D6677"/>
    <w:rsid w:val="005D6806"/>
    <w:rsid w:val="005D68EF"/>
    <w:rsid w:val="005D68F1"/>
    <w:rsid w:val="005D6955"/>
    <w:rsid w:val="005D69AC"/>
    <w:rsid w:val="005D69D9"/>
    <w:rsid w:val="005D69DF"/>
    <w:rsid w:val="005D6AE3"/>
    <w:rsid w:val="005D6B75"/>
    <w:rsid w:val="005D6C41"/>
    <w:rsid w:val="005D6C8E"/>
    <w:rsid w:val="005D6D0D"/>
    <w:rsid w:val="005D6DBE"/>
    <w:rsid w:val="005D70D0"/>
    <w:rsid w:val="005D723E"/>
    <w:rsid w:val="005D72E8"/>
    <w:rsid w:val="005D754F"/>
    <w:rsid w:val="005D7670"/>
    <w:rsid w:val="005D772C"/>
    <w:rsid w:val="005D779A"/>
    <w:rsid w:val="005D78C4"/>
    <w:rsid w:val="005D7A72"/>
    <w:rsid w:val="005D7BCD"/>
    <w:rsid w:val="005D7DE7"/>
    <w:rsid w:val="005D7F56"/>
    <w:rsid w:val="005E0175"/>
    <w:rsid w:val="005E0719"/>
    <w:rsid w:val="005E088E"/>
    <w:rsid w:val="005E096B"/>
    <w:rsid w:val="005E0C1A"/>
    <w:rsid w:val="005E0C4D"/>
    <w:rsid w:val="005E0D12"/>
    <w:rsid w:val="005E0E9E"/>
    <w:rsid w:val="005E10B3"/>
    <w:rsid w:val="005E146D"/>
    <w:rsid w:val="005E1753"/>
    <w:rsid w:val="005E1758"/>
    <w:rsid w:val="005E1839"/>
    <w:rsid w:val="005E183D"/>
    <w:rsid w:val="005E18A8"/>
    <w:rsid w:val="005E1A94"/>
    <w:rsid w:val="005E1EB3"/>
    <w:rsid w:val="005E216B"/>
    <w:rsid w:val="005E2370"/>
    <w:rsid w:val="005E2373"/>
    <w:rsid w:val="005E2486"/>
    <w:rsid w:val="005E275F"/>
    <w:rsid w:val="005E2A43"/>
    <w:rsid w:val="005E2A4D"/>
    <w:rsid w:val="005E2BAD"/>
    <w:rsid w:val="005E2E2A"/>
    <w:rsid w:val="005E2ED7"/>
    <w:rsid w:val="005E2F94"/>
    <w:rsid w:val="005E2FB4"/>
    <w:rsid w:val="005E303B"/>
    <w:rsid w:val="005E34BE"/>
    <w:rsid w:val="005E371A"/>
    <w:rsid w:val="005E3874"/>
    <w:rsid w:val="005E3882"/>
    <w:rsid w:val="005E3981"/>
    <w:rsid w:val="005E398B"/>
    <w:rsid w:val="005E3C3E"/>
    <w:rsid w:val="005E3CF4"/>
    <w:rsid w:val="005E3F7E"/>
    <w:rsid w:val="005E4137"/>
    <w:rsid w:val="005E4154"/>
    <w:rsid w:val="005E426D"/>
    <w:rsid w:val="005E430E"/>
    <w:rsid w:val="005E43B1"/>
    <w:rsid w:val="005E4499"/>
    <w:rsid w:val="005E44EB"/>
    <w:rsid w:val="005E458C"/>
    <w:rsid w:val="005E4591"/>
    <w:rsid w:val="005E45AD"/>
    <w:rsid w:val="005E4686"/>
    <w:rsid w:val="005E484F"/>
    <w:rsid w:val="005E48C6"/>
    <w:rsid w:val="005E4C71"/>
    <w:rsid w:val="005E4D13"/>
    <w:rsid w:val="005E4F2B"/>
    <w:rsid w:val="005E4FCA"/>
    <w:rsid w:val="005E4FEB"/>
    <w:rsid w:val="005E4FF2"/>
    <w:rsid w:val="005E5137"/>
    <w:rsid w:val="005E51F7"/>
    <w:rsid w:val="005E52C0"/>
    <w:rsid w:val="005E5404"/>
    <w:rsid w:val="005E555E"/>
    <w:rsid w:val="005E57D9"/>
    <w:rsid w:val="005E583B"/>
    <w:rsid w:val="005E5927"/>
    <w:rsid w:val="005E5BC8"/>
    <w:rsid w:val="005E5BE5"/>
    <w:rsid w:val="005E5DB0"/>
    <w:rsid w:val="005E5DCB"/>
    <w:rsid w:val="005E60D8"/>
    <w:rsid w:val="005E62B9"/>
    <w:rsid w:val="005E62DE"/>
    <w:rsid w:val="005E62F1"/>
    <w:rsid w:val="005E644B"/>
    <w:rsid w:val="005E64C1"/>
    <w:rsid w:val="005E6508"/>
    <w:rsid w:val="005E65E5"/>
    <w:rsid w:val="005E6659"/>
    <w:rsid w:val="005E677D"/>
    <w:rsid w:val="005E6833"/>
    <w:rsid w:val="005E690B"/>
    <w:rsid w:val="005E6AFC"/>
    <w:rsid w:val="005E6C92"/>
    <w:rsid w:val="005E6E34"/>
    <w:rsid w:val="005E7188"/>
    <w:rsid w:val="005E7267"/>
    <w:rsid w:val="005E72A2"/>
    <w:rsid w:val="005E73A1"/>
    <w:rsid w:val="005E746E"/>
    <w:rsid w:val="005E7635"/>
    <w:rsid w:val="005E7737"/>
    <w:rsid w:val="005E7759"/>
    <w:rsid w:val="005E77F0"/>
    <w:rsid w:val="005E7887"/>
    <w:rsid w:val="005E78BC"/>
    <w:rsid w:val="005E7A4E"/>
    <w:rsid w:val="005E7B0B"/>
    <w:rsid w:val="005E7BF9"/>
    <w:rsid w:val="005E7C64"/>
    <w:rsid w:val="005E7CA1"/>
    <w:rsid w:val="005F0029"/>
    <w:rsid w:val="005F0407"/>
    <w:rsid w:val="005F044F"/>
    <w:rsid w:val="005F0491"/>
    <w:rsid w:val="005F04B8"/>
    <w:rsid w:val="005F056E"/>
    <w:rsid w:val="005F0600"/>
    <w:rsid w:val="005F0709"/>
    <w:rsid w:val="005F08AC"/>
    <w:rsid w:val="005F0905"/>
    <w:rsid w:val="005F0929"/>
    <w:rsid w:val="005F0938"/>
    <w:rsid w:val="005F0F5F"/>
    <w:rsid w:val="005F0FB8"/>
    <w:rsid w:val="005F1133"/>
    <w:rsid w:val="005F1186"/>
    <w:rsid w:val="005F1206"/>
    <w:rsid w:val="005F178C"/>
    <w:rsid w:val="005F1813"/>
    <w:rsid w:val="005F192D"/>
    <w:rsid w:val="005F1A5C"/>
    <w:rsid w:val="005F1ADD"/>
    <w:rsid w:val="005F1B50"/>
    <w:rsid w:val="005F1E42"/>
    <w:rsid w:val="005F1E93"/>
    <w:rsid w:val="005F1F37"/>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29C"/>
    <w:rsid w:val="005F43AB"/>
    <w:rsid w:val="005F446C"/>
    <w:rsid w:val="005F4664"/>
    <w:rsid w:val="005F46D3"/>
    <w:rsid w:val="005F48AF"/>
    <w:rsid w:val="005F48EF"/>
    <w:rsid w:val="005F4B06"/>
    <w:rsid w:val="005F4B7F"/>
    <w:rsid w:val="005F4C14"/>
    <w:rsid w:val="005F4C45"/>
    <w:rsid w:val="005F4CDA"/>
    <w:rsid w:val="005F4D11"/>
    <w:rsid w:val="005F5032"/>
    <w:rsid w:val="005F5083"/>
    <w:rsid w:val="005F5147"/>
    <w:rsid w:val="005F51EB"/>
    <w:rsid w:val="005F521A"/>
    <w:rsid w:val="005F524D"/>
    <w:rsid w:val="005F5270"/>
    <w:rsid w:val="005F52D1"/>
    <w:rsid w:val="005F53C3"/>
    <w:rsid w:val="005F5433"/>
    <w:rsid w:val="005F54CD"/>
    <w:rsid w:val="005F5599"/>
    <w:rsid w:val="005F55FC"/>
    <w:rsid w:val="005F56E6"/>
    <w:rsid w:val="005F58AE"/>
    <w:rsid w:val="005F5BCC"/>
    <w:rsid w:val="005F5E4C"/>
    <w:rsid w:val="005F5EA1"/>
    <w:rsid w:val="005F5EFB"/>
    <w:rsid w:val="005F60B6"/>
    <w:rsid w:val="005F60E5"/>
    <w:rsid w:val="005F6163"/>
    <w:rsid w:val="005F639D"/>
    <w:rsid w:val="005F6622"/>
    <w:rsid w:val="005F6664"/>
    <w:rsid w:val="005F66E7"/>
    <w:rsid w:val="005F6718"/>
    <w:rsid w:val="005F683A"/>
    <w:rsid w:val="005F6AA9"/>
    <w:rsid w:val="005F6ADC"/>
    <w:rsid w:val="005F6B1C"/>
    <w:rsid w:val="005F6BDC"/>
    <w:rsid w:val="005F6CBF"/>
    <w:rsid w:val="005F6D82"/>
    <w:rsid w:val="005F6EA9"/>
    <w:rsid w:val="005F6FCD"/>
    <w:rsid w:val="005F70AE"/>
    <w:rsid w:val="005F7118"/>
    <w:rsid w:val="005F7143"/>
    <w:rsid w:val="005F720C"/>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CF"/>
    <w:rsid w:val="006004B1"/>
    <w:rsid w:val="006006BC"/>
    <w:rsid w:val="006006BD"/>
    <w:rsid w:val="0060085C"/>
    <w:rsid w:val="00600BA1"/>
    <w:rsid w:val="00600DBB"/>
    <w:rsid w:val="00600E6D"/>
    <w:rsid w:val="0060100B"/>
    <w:rsid w:val="00601323"/>
    <w:rsid w:val="00601441"/>
    <w:rsid w:val="0060145B"/>
    <w:rsid w:val="006015EA"/>
    <w:rsid w:val="006016BC"/>
    <w:rsid w:val="006017D6"/>
    <w:rsid w:val="006019E7"/>
    <w:rsid w:val="00601AA0"/>
    <w:rsid w:val="00601AF2"/>
    <w:rsid w:val="00601B45"/>
    <w:rsid w:val="00601BB1"/>
    <w:rsid w:val="00601DD5"/>
    <w:rsid w:val="00601F2E"/>
    <w:rsid w:val="006020C7"/>
    <w:rsid w:val="0060211C"/>
    <w:rsid w:val="00602280"/>
    <w:rsid w:val="0060247A"/>
    <w:rsid w:val="0060261A"/>
    <w:rsid w:val="00602875"/>
    <w:rsid w:val="00602949"/>
    <w:rsid w:val="00602A2B"/>
    <w:rsid w:val="00602BC2"/>
    <w:rsid w:val="00602C69"/>
    <w:rsid w:val="00602D60"/>
    <w:rsid w:val="00602E28"/>
    <w:rsid w:val="00602F64"/>
    <w:rsid w:val="00603072"/>
    <w:rsid w:val="0060313F"/>
    <w:rsid w:val="00603177"/>
    <w:rsid w:val="0060321E"/>
    <w:rsid w:val="006032E4"/>
    <w:rsid w:val="00603395"/>
    <w:rsid w:val="0060345E"/>
    <w:rsid w:val="00603841"/>
    <w:rsid w:val="00603932"/>
    <w:rsid w:val="00603BC9"/>
    <w:rsid w:val="00603D13"/>
    <w:rsid w:val="00603E67"/>
    <w:rsid w:val="00603F3F"/>
    <w:rsid w:val="00603F44"/>
    <w:rsid w:val="00603FBF"/>
    <w:rsid w:val="006042CD"/>
    <w:rsid w:val="00604377"/>
    <w:rsid w:val="00604530"/>
    <w:rsid w:val="006045EC"/>
    <w:rsid w:val="00604616"/>
    <w:rsid w:val="006047A3"/>
    <w:rsid w:val="00604809"/>
    <w:rsid w:val="00604868"/>
    <w:rsid w:val="00604A53"/>
    <w:rsid w:val="00604BBE"/>
    <w:rsid w:val="00604BE2"/>
    <w:rsid w:val="00604CE3"/>
    <w:rsid w:val="00604DFD"/>
    <w:rsid w:val="00604E0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82"/>
    <w:rsid w:val="006066AA"/>
    <w:rsid w:val="006066BB"/>
    <w:rsid w:val="00606760"/>
    <w:rsid w:val="00606885"/>
    <w:rsid w:val="0060689F"/>
    <w:rsid w:val="00606A29"/>
    <w:rsid w:val="00606A5D"/>
    <w:rsid w:val="00606B38"/>
    <w:rsid w:val="00606CC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65"/>
    <w:rsid w:val="00607BB9"/>
    <w:rsid w:val="00607C8F"/>
    <w:rsid w:val="00607CE2"/>
    <w:rsid w:val="00607DD1"/>
    <w:rsid w:val="00607F55"/>
    <w:rsid w:val="0061017F"/>
    <w:rsid w:val="0061046A"/>
    <w:rsid w:val="006107AA"/>
    <w:rsid w:val="0061081D"/>
    <w:rsid w:val="0061099A"/>
    <w:rsid w:val="00610C1F"/>
    <w:rsid w:val="00610CBD"/>
    <w:rsid w:val="00610D80"/>
    <w:rsid w:val="00610FC0"/>
    <w:rsid w:val="00610FE2"/>
    <w:rsid w:val="006112D0"/>
    <w:rsid w:val="00611408"/>
    <w:rsid w:val="006114C3"/>
    <w:rsid w:val="00611737"/>
    <w:rsid w:val="0061180C"/>
    <w:rsid w:val="00611976"/>
    <w:rsid w:val="00611AB9"/>
    <w:rsid w:val="00611ACB"/>
    <w:rsid w:val="00611AF4"/>
    <w:rsid w:val="00611D95"/>
    <w:rsid w:val="0061202C"/>
    <w:rsid w:val="0061208E"/>
    <w:rsid w:val="006122D7"/>
    <w:rsid w:val="00612339"/>
    <w:rsid w:val="00612341"/>
    <w:rsid w:val="006123CD"/>
    <w:rsid w:val="0061267C"/>
    <w:rsid w:val="00612876"/>
    <w:rsid w:val="00612966"/>
    <w:rsid w:val="00612995"/>
    <w:rsid w:val="00612BB3"/>
    <w:rsid w:val="00612E37"/>
    <w:rsid w:val="00612E66"/>
    <w:rsid w:val="00612FBA"/>
    <w:rsid w:val="006130AD"/>
    <w:rsid w:val="00613311"/>
    <w:rsid w:val="0061335D"/>
    <w:rsid w:val="006135BF"/>
    <w:rsid w:val="006135C7"/>
    <w:rsid w:val="006135F4"/>
    <w:rsid w:val="0061374B"/>
    <w:rsid w:val="006138A9"/>
    <w:rsid w:val="0061390E"/>
    <w:rsid w:val="00613960"/>
    <w:rsid w:val="00613970"/>
    <w:rsid w:val="0061399A"/>
    <w:rsid w:val="00613A5F"/>
    <w:rsid w:val="00613ABB"/>
    <w:rsid w:val="00613D59"/>
    <w:rsid w:val="00613E92"/>
    <w:rsid w:val="00613F2B"/>
    <w:rsid w:val="00614076"/>
    <w:rsid w:val="0061436C"/>
    <w:rsid w:val="006148A0"/>
    <w:rsid w:val="006148AB"/>
    <w:rsid w:val="00614902"/>
    <w:rsid w:val="00614953"/>
    <w:rsid w:val="00614B16"/>
    <w:rsid w:val="00614BC5"/>
    <w:rsid w:val="00614D4E"/>
    <w:rsid w:val="00614D75"/>
    <w:rsid w:val="0061500F"/>
    <w:rsid w:val="006152F1"/>
    <w:rsid w:val="00615387"/>
    <w:rsid w:val="00615485"/>
    <w:rsid w:val="006154D9"/>
    <w:rsid w:val="006155F7"/>
    <w:rsid w:val="0061564F"/>
    <w:rsid w:val="0061573E"/>
    <w:rsid w:val="006157AC"/>
    <w:rsid w:val="0061589F"/>
    <w:rsid w:val="00615946"/>
    <w:rsid w:val="006159DE"/>
    <w:rsid w:val="00615A0C"/>
    <w:rsid w:val="00615CF4"/>
    <w:rsid w:val="00615D1A"/>
    <w:rsid w:val="00615EF0"/>
    <w:rsid w:val="00615FC4"/>
    <w:rsid w:val="00616023"/>
    <w:rsid w:val="00616028"/>
    <w:rsid w:val="00616191"/>
    <w:rsid w:val="0061619B"/>
    <w:rsid w:val="006161AD"/>
    <w:rsid w:val="00616223"/>
    <w:rsid w:val="006162B0"/>
    <w:rsid w:val="0061633B"/>
    <w:rsid w:val="006163CA"/>
    <w:rsid w:val="006165D8"/>
    <w:rsid w:val="00616872"/>
    <w:rsid w:val="00616DF5"/>
    <w:rsid w:val="00616E2E"/>
    <w:rsid w:val="00616F58"/>
    <w:rsid w:val="00616FCC"/>
    <w:rsid w:val="00617206"/>
    <w:rsid w:val="006174B5"/>
    <w:rsid w:val="00617716"/>
    <w:rsid w:val="006179A5"/>
    <w:rsid w:val="006179F6"/>
    <w:rsid w:val="00617BEE"/>
    <w:rsid w:val="00617F29"/>
    <w:rsid w:val="006201F3"/>
    <w:rsid w:val="00620698"/>
    <w:rsid w:val="00620A08"/>
    <w:rsid w:val="00620A2B"/>
    <w:rsid w:val="00620B76"/>
    <w:rsid w:val="00620C11"/>
    <w:rsid w:val="00620CA1"/>
    <w:rsid w:val="00620EA7"/>
    <w:rsid w:val="006213AF"/>
    <w:rsid w:val="006214C4"/>
    <w:rsid w:val="0062164B"/>
    <w:rsid w:val="0062174C"/>
    <w:rsid w:val="00621CC5"/>
    <w:rsid w:val="00621FB9"/>
    <w:rsid w:val="006221C1"/>
    <w:rsid w:val="00622240"/>
    <w:rsid w:val="00622341"/>
    <w:rsid w:val="006223B3"/>
    <w:rsid w:val="006224BC"/>
    <w:rsid w:val="00622539"/>
    <w:rsid w:val="006225A0"/>
    <w:rsid w:val="00622642"/>
    <w:rsid w:val="00622862"/>
    <w:rsid w:val="00622AF3"/>
    <w:rsid w:val="00622B4B"/>
    <w:rsid w:val="00622C1B"/>
    <w:rsid w:val="00622D21"/>
    <w:rsid w:val="00623045"/>
    <w:rsid w:val="00623409"/>
    <w:rsid w:val="00623434"/>
    <w:rsid w:val="00623445"/>
    <w:rsid w:val="006234BC"/>
    <w:rsid w:val="00623517"/>
    <w:rsid w:val="006235AC"/>
    <w:rsid w:val="00623635"/>
    <w:rsid w:val="00623670"/>
    <w:rsid w:val="00623734"/>
    <w:rsid w:val="006238CC"/>
    <w:rsid w:val="00623914"/>
    <w:rsid w:val="006239B9"/>
    <w:rsid w:val="00623B2F"/>
    <w:rsid w:val="00623F41"/>
    <w:rsid w:val="00623FCC"/>
    <w:rsid w:val="0062409E"/>
    <w:rsid w:val="0062438E"/>
    <w:rsid w:val="0062441D"/>
    <w:rsid w:val="0062442D"/>
    <w:rsid w:val="0062466C"/>
    <w:rsid w:val="006246A4"/>
    <w:rsid w:val="006246A8"/>
    <w:rsid w:val="006247BC"/>
    <w:rsid w:val="0062486F"/>
    <w:rsid w:val="00624D92"/>
    <w:rsid w:val="00624E2A"/>
    <w:rsid w:val="00624EFC"/>
    <w:rsid w:val="00624F40"/>
    <w:rsid w:val="0062531E"/>
    <w:rsid w:val="00625381"/>
    <w:rsid w:val="006253F0"/>
    <w:rsid w:val="0062540D"/>
    <w:rsid w:val="0062558B"/>
    <w:rsid w:val="006256B2"/>
    <w:rsid w:val="006256B8"/>
    <w:rsid w:val="006259B0"/>
    <w:rsid w:val="00625AFE"/>
    <w:rsid w:val="00625ECE"/>
    <w:rsid w:val="0062605A"/>
    <w:rsid w:val="006260D7"/>
    <w:rsid w:val="006260E7"/>
    <w:rsid w:val="0062610B"/>
    <w:rsid w:val="006262D0"/>
    <w:rsid w:val="00626589"/>
    <w:rsid w:val="00626712"/>
    <w:rsid w:val="00626885"/>
    <w:rsid w:val="006268FF"/>
    <w:rsid w:val="006269E6"/>
    <w:rsid w:val="00626A32"/>
    <w:rsid w:val="00626C4D"/>
    <w:rsid w:val="00626CCF"/>
    <w:rsid w:val="00626E13"/>
    <w:rsid w:val="006270BA"/>
    <w:rsid w:val="0062714C"/>
    <w:rsid w:val="006271A9"/>
    <w:rsid w:val="00627200"/>
    <w:rsid w:val="006272B4"/>
    <w:rsid w:val="0062756E"/>
    <w:rsid w:val="00627840"/>
    <w:rsid w:val="006278F0"/>
    <w:rsid w:val="0062796D"/>
    <w:rsid w:val="00627A0C"/>
    <w:rsid w:val="00627DE5"/>
    <w:rsid w:val="00627F76"/>
    <w:rsid w:val="00627FEC"/>
    <w:rsid w:val="006301C5"/>
    <w:rsid w:val="00630372"/>
    <w:rsid w:val="00630558"/>
    <w:rsid w:val="00630650"/>
    <w:rsid w:val="00630709"/>
    <w:rsid w:val="006307BF"/>
    <w:rsid w:val="00630902"/>
    <w:rsid w:val="00630AD8"/>
    <w:rsid w:val="00630C3D"/>
    <w:rsid w:val="00630D32"/>
    <w:rsid w:val="0063104F"/>
    <w:rsid w:val="00631084"/>
    <w:rsid w:val="0063122C"/>
    <w:rsid w:val="00631257"/>
    <w:rsid w:val="006313D1"/>
    <w:rsid w:val="0063145E"/>
    <w:rsid w:val="006314C3"/>
    <w:rsid w:val="00631583"/>
    <w:rsid w:val="006315C8"/>
    <w:rsid w:val="00631889"/>
    <w:rsid w:val="006318F7"/>
    <w:rsid w:val="006319B6"/>
    <w:rsid w:val="00631A1D"/>
    <w:rsid w:val="00631AF3"/>
    <w:rsid w:val="00631DD1"/>
    <w:rsid w:val="00631E65"/>
    <w:rsid w:val="00631F67"/>
    <w:rsid w:val="00632183"/>
    <w:rsid w:val="006321EE"/>
    <w:rsid w:val="00632595"/>
    <w:rsid w:val="0063264E"/>
    <w:rsid w:val="006326AE"/>
    <w:rsid w:val="006326D7"/>
    <w:rsid w:val="006327C0"/>
    <w:rsid w:val="00632836"/>
    <w:rsid w:val="0063290B"/>
    <w:rsid w:val="00632976"/>
    <w:rsid w:val="00632A3C"/>
    <w:rsid w:val="00632AB5"/>
    <w:rsid w:val="00632CAF"/>
    <w:rsid w:val="00632D00"/>
    <w:rsid w:val="00632D07"/>
    <w:rsid w:val="00632DCF"/>
    <w:rsid w:val="006331EA"/>
    <w:rsid w:val="006332E0"/>
    <w:rsid w:val="00633361"/>
    <w:rsid w:val="006334DC"/>
    <w:rsid w:val="006334E8"/>
    <w:rsid w:val="006334EC"/>
    <w:rsid w:val="006335F8"/>
    <w:rsid w:val="00633843"/>
    <w:rsid w:val="006338A0"/>
    <w:rsid w:val="006338C7"/>
    <w:rsid w:val="006338FA"/>
    <w:rsid w:val="00633A28"/>
    <w:rsid w:val="00633A50"/>
    <w:rsid w:val="00633ACE"/>
    <w:rsid w:val="00633C1C"/>
    <w:rsid w:val="00633FB0"/>
    <w:rsid w:val="00633FE5"/>
    <w:rsid w:val="00634005"/>
    <w:rsid w:val="00634109"/>
    <w:rsid w:val="00634243"/>
    <w:rsid w:val="0063435C"/>
    <w:rsid w:val="006344B6"/>
    <w:rsid w:val="0063458D"/>
    <w:rsid w:val="006345F6"/>
    <w:rsid w:val="0063461B"/>
    <w:rsid w:val="0063470F"/>
    <w:rsid w:val="0063479F"/>
    <w:rsid w:val="006349BF"/>
    <w:rsid w:val="00634A87"/>
    <w:rsid w:val="00634B74"/>
    <w:rsid w:val="00634BCF"/>
    <w:rsid w:val="00634D86"/>
    <w:rsid w:val="00634DE0"/>
    <w:rsid w:val="00634E6D"/>
    <w:rsid w:val="00634F53"/>
    <w:rsid w:val="0063505E"/>
    <w:rsid w:val="00635442"/>
    <w:rsid w:val="0063545B"/>
    <w:rsid w:val="006354C1"/>
    <w:rsid w:val="00635602"/>
    <w:rsid w:val="0063560C"/>
    <w:rsid w:val="006356C0"/>
    <w:rsid w:val="00635BA7"/>
    <w:rsid w:val="00635C67"/>
    <w:rsid w:val="00635FD4"/>
    <w:rsid w:val="006361B3"/>
    <w:rsid w:val="006362CB"/>
    <w:rsid w:val="006362E5"/>
    <w:rsid w:val="006362EC"/>
    <w:rsid w:val="006363DD"/>
    <w:rsid w:val="00636495"/>
    <w:rsid w:val="006365F5"/>
    <w:rsid w:val="006366AD"/>
    <w:rsid w:val="006368F4"/>
    <w:rsid w:val="00636F3B"/>
    <w:rsid w:val="00636F82"/>
    <w:rsid w:val="0063724F"/>
    <w:rsid w:val="006374BD"/>
    <w:rsid w:val="00637538"/>
    <w:rsid w:val="00637554"/>
    <w:rsid w:val="006375F5"/>
    <w:rsid w:val="0063764D"/>
    <w:rsid w:val="006376AB"/>
    <w:rsid w:val="006376D7"/>
    <w:rsid w:val="00637822"/>
    <w:rsid w:val="00637857"/>
    <w:rsid w:val="006379E7"/>
    <w:rsid w:val="00637A87"/>
    <w:rsid w:val="00637B7F"/>
    <w:rsid w:val="00637BE4"/>
    <w:rsid w:val="00637C55"/>
    <w:rsid w:val="00637CDF"/>
    <w:rsid w:val="00637EAE"/>
    <w:rsid w:val="00637F9A"/>
    <w:rsid w:val="0064000F"/>
    <w:rsid w:val="0064015A"/>
    <w:rsid w:val="00640177"/>
    <w:rsid w:val="00640371"/>
    <w:rsid w:val="00640622"/>
    <w:rsid w:val="0064096B"/>
    <w:rsid w:val="00640AA7"/>
    <w:rsid w:val="00640BA4"/>
    <w:rsid w:val="006410E6"/>
    <w:rsid w:val="0064142C"/>
    <w:rsid w:val="00641499"/>
    <w:rsid w:val="00641860"/>
    <w:rsid w:val="00641CA2"/>
    <w:rsid w:val="00641E09"/>
    <w:rsid w:val="00641EF5"/>
    <w:rsid w:val="00641F7C"/>
    <w:rsid w:val="00642093"/>
    <w:rsid w:val="0064222E"/>
    <w:rsid w:val="00642285"/>
    <w:rsid w:val="00642604"/>
    <w:rsid w:val="006427D0"/>
    <w:rsid w:val="00642BAB"/>
    <w:rsid w:val="00642C75"/>
    <w:rsid w:val="00642E5B"/>
    <w:rsid w:val="0064326E"/>
    <w:rsid w:val="0064327F"/>
    <w:rsid w:val="00643387"/>
    <w:rsid w:val="00643611"/>
    <w:rsid w:val="00643616"/>
    <w:rsid w:val="00643799"/>
    <w:rsid w:val="00643826"/>
    <w:rsid w:val="00643887"/>
    <w:rsid w:val="006438D8"/>
    <w:rsid w:val="00643A26"/>
    <w:rsid w:val="00643A31"/>
    <w:rsid w:val="00643C8A"/>
    <w:rsid w:val="00643CFD"/>
    <w:rsid w:val="00643E46"/>
    <w:rsid w:val="00643E5A"/>
    <w:rsid w:val="00643F11"/>
    <w:rsid w:val="00643F64"/>
    <w:rsid w:val="006440A4"/>
    <w:rsid w:val="006441DD"/>
    <w:rsid w:val="00644231"/>
    <w:rsid w:val="006442CD"/>
    <w:rsid w:val="0064439C"/>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240"/>
    <w:rsid w:val="00645332"/>
    <w:rsid w:val="00645471"/>
    <w:rsid w:val="0064553A"/>
    <w:rsid w:val="0064565B"/>
    <w:rsid w:val="00645AE3"/>
    <w:rsid w:val="00645E38"/>
    <w:rsid w:val="00645E89"/>
    <w:rsid w:val="00645E8F"/>
    <w:rsid w:val="00645E9C"/>
    <w:rsid w:val="006460C1"/>
    <w:rsid w:val="0064615F"/>
    <w:rsid w:val="006462AE"/>
    <w:rsid w:val="006465D8"/>
    <w:rsid w:val="00646742"/>
    <w:rsid w:val="0064675E"/>
    <w:rsid w:val="006468C8"/>
    <w:rsid w:val="00646AFC"/>
    <w:rsid w:val="00646B20"/>
    <w:rsid w:val="00646DF5"/>
    <w:rsid w:val="00646ED1"/>
    <w:rsid w:val="006470AA"/>
    <w:rsid w:val="006472BB"/>
    <w:rsid w:val="0064734B"/>
    <w:rsid w:val="0064739A"/>
    <w:rsid w:val="00647737"/>
    <w:rsid w:val="006477E0"/>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5E"/>
    <w:rsid w:val="00650C6A"/>
    <w:rsid w:val="00650C70"/>
    <w:rsid w:val="00650C84"/>
    <w:rsid w:val="00650FC1"/>
    <w:rsid w:val="006510CB"/>
    <w:rsid w:val="0065117D"/>
    <w:rsid w:val="00651199"/>
    <w:rsid w:val="006511F5"/>
    <w:rsid w:val="00651377"/>
    <w:rsid w:val="00651696"/>
    <w:rsid w:val="006517BA"/>
    <w:rsid w:val="0065190E"/>
    <w:rsid w:val="006519B5"/>
    <w:rsid w:val="00651A17"/>
    <w:rsid w:val="00651C11"/>
    <w:rsid w:val="00651C67"/>
    <w:rsid w:val="00651CAE"/>
    <w:rsid w:val="00651D80"/>
    <w:rsid w:val="00651DAD"/>
    <w:rsid w:val="00651DED"/>
    <w:rsid w:val="00651E92"/>
    <w:rsid w:val="006524B0"/>
    <w:rsid w:val="0065270D"/>
    <w:rsid w:val="00652729"/>
    <w:rsid w:val="006527F9"/>
    <w:rsid w:val="00652AD6"/>
    <w:rsid w:val="0065305E"/>
    <w:rsid w:val="00653161"/>
    <w:rsid w:val="00653245"/>
    <w:rsid w:val="006533DC"/>
    <w:rsid w:val="006533E8"/>
    <w:rsid w:val="00653478"/>
    <w:rsid w:val="00653561"/>
    <w:rsid w:val="00653578"/>
    <w:rsid w:val="00653587"/>
    <w:rsid w:val="006535C1"/>
    <w:rsid w:val="006536F1"/>
    <w:rsid w:val="0065371D"/>
    <w:rsid w:val="006538DD"/>
    <w:rsid w:val="00653979"/>
    <w:rsid w:val="006539E6"/>
    <w:rsid w:val="00653A11"/>
    <w:rsid w:val="00653A54"/>
    <w:rsid w:val="00653D4F"/>
    <w:rsid w:val="00653DB6"/>
    <w:rsid w:val="0065410B"/>
    <w:rsid w:val="00654111"/>
    <w:rsid w:val="006543CB"/>
    <w:rsid w:val="00654456"/>
    <w:rsid w:val="006547B4"/>
    <w:rsid w:val="00654852"/>
    <w:rsid w:val="00654873"/>
    <w:rsid w:val="00654890"/>
    <w:rsid w:val="006548F6"/>
    <w:rsid w:val="00654984"/>
    <w:rsid w:val="0065498F"/>
    <w:rsid w:val="00654A4D"/>
    <w:rsid w:val="00654D45"/>
    <w:rsid w:val="00654E0F"/>
    <w:rsid w:val="00654EA1"/>
    <w:rsid w:val="00654FF5"/>
    <w:rsid w:val="0065508A"/>
    <w:rsid w:val="00655270"/>
    <w:rsid w:val="0065540C"/>
    <w:rsid w:val="006555C9"/>
    <w:rsid w:val="006557D9"/>
    <w:rsid w:val="00655C36"/>
    <w:rsid w:val="00655D3D"/>
    <w:rsid w:val="00655FA9"/>
    <w:rsid w:val="006563EB"/>
    <w:rsid w:val="00656414"/>
    <w:rsid w:val="006568B2"/>
    <w:rsid w:val="0065696C"/>
    <w:rsid w:val="006569D4"/>
    <w:rsid w:val="00656AB7"/>
    <w:rsid w:val="00656AE9"/>
    <w:rsid w:val="00656BCA"/>
    <w:rsid w:val="00656BE5"/>
    <w:rsid w:val="00656C20"/>
    <w:rsid w:val="00656C40"/>
    <w:rsid w:val="00656D59"/>
    <w:rsid w:val="00656E5A"/>
    <w:rsid w:val="0065710F"/>
    <w:rsid w:val="0065711E"/>
    <w:rsid w:val="006572F0"/>
    <w:rsid w:val="00657397"/>
    <w:rsid w:val="006573F8"/>
    <w:rsid w:val="0065793A"/>
    <w:rsid w:val="00657DDA"/>
    <w:rsid w:val="00657E51"/>
    <w:rsid w:val="00657E82"/>
    <w:rsid w:val="00657F3D"/>
    <w:rsid w:val="00660394"/>
    <w:rsid w:val="0066062B"/>
    <w:rsid w:val="00660758"/>
    <w:rsid w:val="006609EC"/>
    <w:rsid w:val="00660B3B"/>
    <w:rsid w:val="00660BC0"/>
    <w:rsid w:val="00660C18"/>
    <w:rsid w:val="00660DF9"/>
    <w:rsid w:val="00660EE3"/>
    <w:rsid w:val="006611C8"/>
    <w:rsid w:val="0066129A"/>
    <w:rsid w:val="0066134F"/>
    <w:rsid w:val="0066145B"/>
    <w:rsid w:val="00661530"/>
    <w:rsid w:val="00661581"/>
    <w:rsid w:val="00661675"/>
    <w:rsid w:val="00661815"/>
    <w:rsid w:val="00661A53"/>
    <w:rsid w:val="00661C08"/>
    <w:rsid w:val="00661CA3"/>
    <w:rsid w:val="00661E76"/>
    <w:rsid w:val="00661F1A"/>
    <w:rsid w:val="00661F63"/>
    <w:rsid w:val="00661F9B"/>
    <w:rsid w:val="00661FCF"/>
    <w:rsid w:val="0066214B"/>
    <w:rsid w:val="006624A8"/>
    <w:rsid w:val="00662738"/>
    <w:rsid w:val="00662928"/>
    <w:rsid w:val="0066292F"/>
    <w:rsid w:val="00662944"/>
    <w:rsid w:val="00662968"/>
    <w:rsid w:val="00662C8C"/>
    <w:rsid w:val="00662D8E"/>
    <w:rsid w:val="00662F70"/>
    <w:rsid w:val="00663042"/>
    <w:rsid w:val="006631D4"/>
    <w:rsid w:val="006635BC"/>
    <w:rsid w:val="006635E6"/>
    <w:rsid w:val="00663A2A"/>
    <w:rsid w:val="00663A64"/>
    <w:rsid w:val="00663BE1"/>
    <w:rsid w:val="00663C11"/>
    <w:rsid w:val="00663CA8"/>
    <w:rsid w:val="00663E49"/>
    <w:rsid w:val="00663E5C"/>
    <w:rsid w:val="00663EB4"/>
    <w:rsid w:val="00664037"/>
    <w:rsid w:val="00664067"/>
    <w:rsid w:val="00664071"/>
    <w:rsid w:val="006640A5"/>
    <w:rsid w:val="0066417A"/>
    <w:rsid w:val="0066429A"/>
    <w:rsid w:val="006642CA"/>
    <w:rsid w:val="00664537"/>
    <w:rsid w:val="00664638"/>
    <w:rsid w:val="00664709"/>
    <w:rsid w:val="00664743"/>
    <w:rsid w:val="00664C14"/>
    <w:rsid w:val="00664C3C"/>
    <w:rsid w:val="00664D3B"/>
    <w:rsid w:val="00664D4E"/>
    <w:rsid w:val="00664F86"/>
    <w:rsid w:val="0066519F"/>
    <w:rsid w:val="006651EE"/>
    <w:rsid w:val="00665295"/>
    <w:rsid w:val="006653AC"/>
    <w:rsid w:val="006654FF"/>
    <w:rsid w:val="0066583D"/>
    <w:rsid w:val="0066589B"/>
    <w:rsid w:val="00665948"/>
    <w:rsid w:val="00665957"/>
    <w:rsid w:val="006659C7"/>
    <w:rsid w:val="00665C11"/>
    <w:rsid w:val="00665C1B"/>
    <w:rsid w:val="00665C94"/>
    <w:rsid w:val="00665CED"/>
    <w:rsid w:val="00665D66"/>
    <w:rsid w:val="00665D7E"/>
    <w:rsid w:val="00665D82"/>
    <w:rsid w:val="00665F26"/>
    <w:rsid w:val="00666242"/>
    <w:rsid w:val="0066628A"/>
    <w:rsid w:val="006662AC"/>
    <w:rsid w:val="006662B0"/>
    <w:rsid w:val="00666415"/>
    <w:rsid w:val="006665A0"/>
    <w:rsid w:val="006665B7"/>
    <w:rsid w:val="00666679"/>
    <w:rsid w:val="006667A3"/>
    <w:rsid w:val="00666882"/>
    <w:rsid w:val="006668C2"/>
    <w:rsid w:val="00666946"/>
    <w:rsid w:val="00666B5E"/>
    <w:rsid w:val="00666DE6"/>
    <w:rsid w:val="00666EF7"/>
    <w:rsid w:val="0066714A"/>
    <w:rsid w:val="00667523"/>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D31"/>
    <w:rsid w:val="00670F1B"/>
    <w:rsid w:val="00670FD1"/>
    <w:rsid w:val="006710B3"/>
    <w:rsid w:val="0067123E"/>
    <w:rsid w:val="006712FA"/>
    <w:rsid w:val="0067141F"/>
    <w:rsid w:val="006715E0"/>
    <w:rsid w:val="006715E2"/>
    <w:rsid w:val="00671668"/>
    <w:rsid w:val="0067171B"/>
    <w:rsid w:val="006717E3"/>
    <w:rsid w:val="006719E2"/>
    <w:rsid w:val="006719FA"/>
    <w:rsid w:val="00671A0A"/>
    <w:rsid w:val="00671A2F"/>
    <w:rsid w:val="00671B6E"/>
    <w:rsid w:val="00671CFE"/>
    <w:rsid w:val="00671E25"/>
    <w:rsid w:val="00671E40"/>
    <w:rsid w:val="00671EBA"/>
    <w:rsid w:val="00672002"/>
    <w:rsid w:val="006721B0"/>
    <w:rsid w:val="00672295"/>
    <w:rsid w:val="00672322"/>
    <w:rsid w:val="00672415"/>
    <w:rsid w:val="0067247B"/>
    <w:rsid w:val="0067250D"/>
    <w:rsid w:val="0067256F"/>
    <w:rsid w:val="006725C0"/>
    <w:rsid w:val="006728D4"/>
    <w:rsid w:val="00672B65"/>
    <w:rsid w:val="00672DA9"/>
    <w:rsid w:val="00672E7D"/>
    <w:rsid w:val="00672E82"/>
    <w:rsid w:val="00672F27"/>
    <w:rsid w:val="006734B8"/>
    <w:rsid w:val="006734F9"/>
    <w:rsid w:val="00673501"/>
    <w:rsid w:val="00673545"/>
    <w:rsid w:val="006738CE"/>
    <w:rsid w:val="00673948"/>
    <w:rsid w:val="00673C8F"/>
    <w:rsid w:val="00673D32"/>
    <w:rsid w:val="00673E35"/>
    <w:rsid w:val="00673F8E"/>
    <w:rsid w:val="00674026"/>
    <w:rsid w:val="006742B1"/>
    <w:rsid w:val="0067432B"/>
    <w:rsid w:val="00674758"/>
    <w:rsid w:val="0067485B"/>
    <w:rsid w:val="00674880"/>
    <w:rsid w:val="006748BD"/>
    <w:rsid w:val="00674A53"/>
    <w:rsid w:val="00674A93"/>
    <w:rsid w:val="00674ACA"/>
    <w:rsid w:val="00674B4C"/>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85"/>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76B"/>
    <w:rsid w:val="006777FF"/>
    <w:rsid w:val="00677835"/>
    <w:rsid w:val="00677A38"/>
    <w:rsid w:val="00677A4C"/>
    <w:rsid w:val="00677B0F"/>
    <w:rsid w:val="00677B4F"/>
    <w:rsid w:val="00677DE5"/>
    <w:rsid w:val="00677EF6"/>
    <w:rsid w:val="006801AC"/>
    <w:rsid w:val="0068026E"/>
    <w:rsid w:val="0068034E"/>
    <w:rsid w:val="006804C6"/>
    <w:rsid w:val="006804F3"/>
    <w:rsid w:val="006804FD"/>
    <w:rsid w:val="006806AA"/>
    <w:rsid w:val="00680764"/>
    <w:rsid w:val="006807FB"/>
    <w:rsid w:val="0068080C"/>
    <w:rsid w:val="00680B27"/>
    <w:rsid w:val="00680B94"/>
    <w:rsid w:val="00680C78"/>
    <w:rsid w:val="00680D15"/>
    <w:rsid w:val="00680DFF"/>
    <w:rsid w:val="00681178"/>
    <w:rsid w:val="006811BB"/>
    <w:rsid w:val="00681465"/>
    <w:rsid w:val="00681576"/>
    <w:rsid w:val="00681590"/>
    <w:rsid w:val="006816C9"/>
    <w:rsid w:val="0068174D"/>
    <w:rsid w:val="00681868"/>
    <w:rsid w:val="00681948"/>
    <w:rsid w:val="00681B67"/>
    <w:rsid w:val="00681B6A"/>
    <w:rsid w:val="00681DE5"/>
    <w:rsid w:val="00681FF2"/>
    <w:rsid w:val="0068200C"/>
    <w:rsid w:val="006820C5"/>
    <w:rsid w:val="006823CC"/>
    <w:rsid w:val="0068243C"/>
    <w:rsid w:val="00682487"/>
    <w:rsid w:val="00682497"/>
    <w:rsid w:val="006824D7"/>
    <w:rsid w:val="00682631"/>
    <w:rsid w:val="0068265F"/>
    <w:rsid w:val="006826E5"/>
    <w:rsid w:val="00682ACD"/>
    <w:rsid w:val="00682AD1"/>
    <w:rsid w:val="00682C05"/>
    <w:rsid w:val="00682CB9"/>
    <w:rsid w:val="00682DC7"/>
    <w:rsid w:val="00682E2F"/>
    <w:rsid w:val="00682E46"/>
    <w:rsid w:val="0068301A"/>
    <w:rsid w:val="00683092"/>
    <w:rsid w:val="006830DA"/>
    <w:rsid w:val="0068312C"/>
    <w:rsid w:val="0068324F"/>
    <w:rsid w:val="0068325B"/>
    <w:rsid w:val="00683272"/>
    <w:rsid w:val="0068333D"/>
    <w:rsid w:val="0068347F"/>
    <w:rsid w:val="006834B8"/>
    <w:rsid w:val="006836B1"/>
    <w:rsid w:val="00683774"/>
    <w:rsid w:val="0068382E"/>
    <w:rsid w:val="00683ACA"/>
    <w:rsid w:val="00683C5A"/>
    <w:rsid w:val="00683D7F"/>
    <w:rsid w:val="00683D8E"/>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1B"/>
    <w:rsid w:val="00685664"/>
    <w:rsid w:val="006856B2"/>
    <w:rsid w:val="006857A7"/>
    <w:rsid w:val="0068585C"/>
    <w:rsid w:val="00685985"/>
    <w:rsid w:val="006859FF"/>
    <w:rsid w:val="00685B40"/>
    <w:rsid w:val="00685B62"/>
    <w:rsid w:val="00685B6D"/>
    <w:rsid w:val="00685D21"/>
    <w:rsid w:val="00685D7D"/>
    <w:rsid w:val="00685F76"/>
    <w:rsid w:val="006860AA"/>
    <w:rsid w:val="006860E6"/>
    <w:rsid w:val="00686144"/>
    <w:rsid w:val="00686312"/>
    <w:rsid w:val="0068640D"/>
    <w:rsid w:val="006866A8"/>
    <w:rsid w:val="0068686B"/>
    <w:rsid w:val="00686998"/>
    <w:rsid w:val="00686AD8"/>
    <w:rsid w:val="00686BED"/>
    <w:rsid w:val="00686CF2"/>
    <w:rsid w:val="00686D32"/>
    <w:rsid w:val="00686DAD"/>
    <w:rsid w:val="00686E42"/>
    <w:rsid w:val="00686E49"/>
    <w:rsid w:val="00687043"/>
    <w:rsid w:val="006871BE"/>
    <w:rsid w:val="006871E3"/>
    <w:rsid w:val="00687279"/>
    <w:rsid w:val="0068731D"/>
    <w:rsid w:val="006873B6"/>
    <w:rsid w:val="006875C6"/>
    <w:rsid w:val="00687647"/>
    <w:rsid w:val="0068781A"/>
    <w:rsid w:val="00687941"/>
    <w:rsid w:val="0068799C"/>
    <w:rsid w:val="006879EB"/>
    <w:rsid w:val="00687B50"/>
    <w:rsid w:val="00687DD5"/>
    <w:rsid w:val="00687F33"/>
    <w:rsid w:val="00690192"/>
    <w:rsid w:val="006902D8"/>
    <w:rsid w:val="006903EF"/>
    <w:rsid w:val="006904E6"/>
    <w:rsid w:val="00690501"/>
    <w:rsid w:val="0069050E"/>
    <w:rsid w:val="006909F4"/>
    <w:rsid w:val="00690CE3"/>
    <w:rsid w:val="00690DB4"/>
    <w:rsid w:val="00690DF3"/>
    <w:rsid w:val="00690FE4"/>
    <w:rsid w:val="0069117F"/>
    <w:rsid w:val="00691590"/>
    <w:rsid w:val="00691AFB"/>
    <w:rsid w:val="00691B0C"/>
    <w:rsid w:val="006920E6"/>
    <w:rsid w:val="00692143"/>
    <w:rsid w:val="0069217E"/>
    <w:rsid w:val="006921EF"/>
    <w:rsid w:val="00692430"/>
    <w:rsid w:val="006924CF"/>
    <w:rsid w:val="0069259E"/>
    <w:rsid w:val="00692632"/>
    <w:rsid w:val="006926B1"/>
    <w:rsid w:val="00692798"/>
    <w:rsid w:val="006927E0"/>
    <w:rsid w:val="00692A41"/>
    <w:rsid w:val="00692A54"/>
    <w:rsid w:val="00692A72"/>
    <w:rsid w:val="00692A85"/>
    <w:rsid w:val="00692B83"/>
    <w:rsid w:val="00692D99"/>
    <w:rsid w:val="00692DD2"/>
    <w:rsid w:val="00692F0E"/>
    <w:rsid w:val="00693168"/>
    <w:rsid w:val="0069317D"/>
    <w:rsid w:val="0069319C"/>
    <w:rsid w:val="00693437"/>
    <w:rsid w:val="00693519"/>
    <w:rsid w:val="006937B7"/>
    <w:rsid w:val="006938CC"/>
    <w:rsid w:val="00693993"/>
    <w:rsid w:val="006939E3"/>
    <w:rsid w:val="00693A5E"/>
    <w:rsid w:val="00693C13"/>
    <w:rsid w:val="00693C78"/>
    <w:rsid w:val="00693D80"/>
    <w:rsid w:val="00693DAE"/>
    <w:rsid w:val="00693ED3"/>
    <w:rsid w:val="00693F5F"/>
    <w:rsid w:val="00694019"/>
    <w:rsid w:val="00694109"/>
    <w:rsid w:val="006942CD"/>
    <w:rsid w:val="006942E2"/>
    <w:rsid w:val="0069462E"/>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8A8"/>
    <w:rsid w:val="00695CFF"/>
    <w:rsid w:val="00695DB3"/>
    <w:rsid w:val="00695EAD"/>
    <w:rsid w:val="00696092"/>
    <w:rsid w:val="006960F5"/>
    <w:rsid w:val="00696575"/>
    <w:rsid w:val="0069657E"/>
    <w:rsid w:val="006966BB"/>
    <w:rsid w:val="00696839"/>
    <w:rsid w:val="00696954"/>
    <w:rsid w:val="00696A75"/>
    <w:rsid w:val="00696BB6"/>
    <w:rsid w:val="00696C45"/>
    <w:rsid w:val="00696D3D"/>
    <w:rsid w:val="00696DF9"/>
    <w:rsid w:val="00696E31"/>
    <w:rsid w:val="00696FBA"/>
    <w:rsid w:val="006970DE"/>
    <w:rsid w:val="006970EA"/>
    <w:rsid w:val="006970F5"/>
    <w:rsid w:val="00697118"/>
    <w:rsid w:val="0069712C"/>
    <w:rsid w:val="00697333"/>
    <w:rsid w:val="00697704"/>
    <w:rsid w:val="00697892"/>
    <w:rsid w:val="00697980"/>
    <w:rsid w:val="00697A12"/>
    <w:rsid w:val="00697AEE"/>
    <w:rsid w:val="00697B6B"/>
    <w:rsid w:val="00697E9B"/>
    <w:rsid w:val="006A0113"/>
    <w:rsid w:val="006A032A"/>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5"/>
    <w:rsid w:val="006A11BB"/>
    <w:rsid w:val="006A11C7"/>
    <w:rsid w:val="006A179E"/>
    <w:rsid w:val="006A18B5"/>
    <w:rsid w:val="006A1902"/>
    <w:rsid w:val="006A194D"/>
    <w:rsid w:val="006A1952"/>
    <w:rsid w:val="006A196C"/>
    <w:rsid w:val="006A19ED"/>
    <w:rsid w:val="006A1C57"/>
    <w:rsid w:val="006A1C75"/>
    <w:rsid w:val="006A1E3B"/>
    <w:rsid w:val="006A1EAB"/>
    <w:rsid w:val="006A211F"/>
    <w:rsid w:val="006A2164"/>
    <w:rsid w:val="006A23D6"/>
    <w:rsid w:val="006A2406"/>
    <w:rsid w:val="006A2AAA"/>
    <w:rsid w:val="006A2C44"/>
    <w:rsid w:val="006A2CA1"/>
    <w:rsid w:val="006A2FDF"/>
    <w:rsid w:val="006A30EA"/>
    <w:rsid w:val="006A3340"/>
    <w:rsid w:val="006A3375"/>
    <w:rsid w:val="006A3504"/>
    <w:rsid w:val="006A3823"/>
    <w:rsid w:val="006A3964"/>
    <w:rsid w:val="006A39D8"/>
    <w:rsid w:val="006A3C6B"/>
    <w:rsid w:val="006A3DCD"/>
    <w:rsid w:val="006A3E1D"/>
    <w:rsid w:val="006A3F2D"/>
    <w:rsid w:val="006A40E9"/>
    <w:rsid w:val="006A436B"/>
    <w:rsid w:val="006A442B"/>
    <w:rsid w:val="006A444D"/>
    <w:rsid w:val="006A45B0"/>
    <w:rsid w:val="006A46DB"/>
    <w:rsid w:val="006A47AA"/>
    <w:rsid w:val="006A4923"/>
    <w:rsid w:val="006A498B"/>
    <w:rsid w:val="006A4A44"/>
    <w:rsid w:val="006A4B54"/>
    <w:rsid w:val="006A4B55"/>
    <w:rsid w:val="006A4EAC"/>
    <w:rsid w:val="006A4F5E"/>
    <w:rsid w:val="006A5014"/>
    <w:rsid w:val="006A55F4"/>
    <w:rsid w:val="006A592F"/>
    <w:rsid w:val="006A597F"/>
    <w:rsid w:val="006A5D43"/>
    <w:rsid w:val="006A5D6C"/>
    <w:rsid w:val="006A5ECC"/>
    <w:rsid w:val="006A62A3"/>
    <w:rsid w:val="006A62DD"/>
    <w:rsid w:val="006A6319"/>
    <w:rsid w:val="006A6374"/>
    <w:rsid w:val="006A64D8"/>
    <w:rsid w:val="006A6502"/>
    <w:rsid w:val="006A655C"/>
    <w:rsid w:val="006A6560"/>
    <w:rsid w:val="006A65DE"/>
    <w:rsid w:val="006A66EC"/>
    <w:rsid w:val="006A68A2"/>
    <w:rsid w:val="006A690E"/>
    <w:rsid w:val="006A6956"/>
    <w:rsid w:val="006A6B5E"/>
    <w:rsid w:val="006A6F31"/>
    <w:rsid w:val="006A7053"/>
    <w:rsid w:val="006A731D"/>
    <w:rsid w:val="006A7321"/>
    <w:rsid w:val="006A7592"/>
    <w:rsid w:val="006A7767"/>
    <w:rsid w:val="006A7784"/>
    <w:rsid w:val="006A7994"/>
    <w:rsid w:val="006A7A95"/>
    <w:rsid w:val="006A7CC3"/>
    <w:rsid w:val="006A7E68"/>
    <w:rsid w:val="006A7EEA"/>
    <w:rsid w:val="006A7F4F"/>
    <w:rsid w:val="006B0153"/>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9CD"/>
    <w:rsid w:val="006B1ABD"/>
    <w:rsid w:val="006B1B1F"/>
    <w:rsid w:val="006B1B5F"/>
    <w:rsid w:val="006B1FF5"/>
    <w:rsid w:val="006B250C"/>
    <w:rsid w:val="006B27E6"/>
    <w:rsid w:val="006B2921"/>
    <w:rsid w:val="006B2988"/>
    <w:rsid w:val="006B2AAF"/>
    <w:rsid w:val="006B2B1E"/>
    <w:rsid w:val="006B2BBD"/>
    <w:rsid w:val="006B2BD9"/>
    <w:rsid w:val="006B2D7C"/>
    <w:rsid w:val="006B2E9C"/>
    <w:rsid w:val="006B2EB9"/>
    <w:rsid w:val="006B31EC"/>
    <w:rsid w:val="006B3234"/>
    <w:rsid w:val="006B3333"/>
    <w:rsid w:val="006B3509"/>
    <w:rsid w:val="006B3533"/>
    <w:rsid w:val="006B354A"/>
    <w:rsid w:val="006B35A9"/>
    <w:rsid w:val="006B37A3"/>
    <w:rsid w:val="006B3A8D"/>
    <w:rsid w:val="006B3A8F"/>
    <w:rsid w:val="006B3BCC"/>
    <w:rsid w:val="006B3C2E"/>
    <w:rsid w:val="006B3E4A"/>
    <w:rsid w:val="006B3E4B"/>
    <w:rsid w:val="006B3FAD"/>
    <w:rsid w:val="006B40AA"/>
    <w:rsid w:val="006B417E"/>
    <w:rsid w:val="006B41C3"/>
    <w:rsid w:val="006B422F"/>
    <w:rsid w:val="006B430F"/>
    <w:rsid w:val="006B4369"/>
    <w:rsid w:val="006B466D"/>
    <w:rsid w:val="006B4941"/>
    <w:rsid w:val="006B49AA"/>
    <w:rsid w:val="006B4A0C"/>
    <w:rsid w:val="006B4A51"/>
    <w:rsid w:val="006B4A53"/>
    <w:rsid w:val="006B4C8D"/>
    <w:rsid w:val="006B4FD4"/>
    <w:rsid w:val="006B5060"/>
    <w:rsid w:val="006B51ED"/>
    <w:rsid w:val="006B5532"/>
    <w:rsid w:val="006B55A3"/>
    <w:rsid w:val="006B56F4"/>
    <w:rsid w:val="006B5886"/>
    <w:rsid w:val="006B59BA"/>
    <w:rsid w:val="006B5BB7"/>
    <w:rsid w:val="006B5E1B"/>
    <w:rsid w:val="006B5EB1"/>
    <w:rsid w:val="006B5F9E"/>
    <w:rsid w:val="006B605E"/>
    <w:rsid w:val="006B6293"/>
    <w:rsid w:val="006B641D"/>
    <w:rsid w:val="006B6589"/>
    <w:rsid w:val="006B6850"/>
    <w:rsid w:val="006B685B"/>
    <w:rsid w:val="006B6936"/>
    <w:rsid w:val="006B69F0"/>
    <w:rsid w:val="006B6B8F"/>
    <w:rsid w:val="006B6C86"/>
    <w:rsid w:val="006B6CA9"/>
    <w:rsid w:val="006B6CAF"/>
    <w:rsid w:val="006B6CD1"/>
    <w:rsid w:val="006B7224"/>
    <w:rsid w:val="006B7342"/>
    <w:rsid w:val="006B75D5"/>
    <w:rsid w:val="006B76EF"/>
    <w:rsid w:val="006B782B"/>
    <w:rsid w:val="006B78BC"/>
    <w:rsid w:val="006B79DB"/>
    <w:rsid w:val="006B7A33"/>
    <w:rsid w:val="006C00B3"/>
    <w:rsid w:val="006C0294"/>
    <w:rsid w:val="006C0332"/>
    <w:rsid w:val="006C04AD"/>
    <w:rsid w:val="006C05AE"/>
    <w:rsid w:val="006C05E5"/>
    <w:rsid w:val="006C0670"/>
    <w:rsid w:val="006C09D9"/>
    <w:rsid w:val="006C09E1"/>
    <w:rsid w:val="006C0A56"/>
    <w:rsid w:val="006C0B0C"/>
    <w:rsid w:val="006C0DB0"/>
    <w:rsid w:val="006C0E04"/>
    <w:rsid w:val="006C0F63"/>
    <w:rsid w:val="006C0F64"/>
    <w:rsid w:val="006C10A2"/>
    <w:rsid w:val="006C111C"/>
    <w:rsid w:val="006C1216"/>
    <w:rsid w:val="006C123D"/>
    <w:rsid w:val="006C142E"/>
    <w:rsid w:val="006C157B"/>
    <w:rsid w:val="006C1649"/>
    <w:rsid w:val="006C165C"/>
    <w:rsid w:val="006C168E"/>
    <w:rsid w:val="006C17BB"/>
    <w:rsid w:val="006C1982"/>
    <w:rsid w:val="006C1F22"/>
    <w:rsid w:val="006C1FB1"/>
    <w:rsid w:val="006C2008"/>
    <w:rsid w:val="006C203D"/>
    <w:rsid w:val="006C20E4"/>
    <w:rsid w:val="006C24F8"/>
    <w:rsid w:val="006C254D"/>
    <w:rsid w:val="006C2565"/>
    <w:rsid w:val="006C25D3"/>
    <w:rsid w:val="006C292C"/>
    <w:rsid w:val="006C29CE"/>
    <w:rsid w:val="006C2B2C"/>
    <w:rsid w:val="006C2CA5"/>
    <w:rsid w:val="006C2FAD"/>
    <w:rsid w:val="006C3009"/>
    <w:rsid w:val="006C3035"/>
    <w:rsid w:val="006C30CD"/>
    <w:rsid w:val="006C3100"/>
    <w:rsid w:val="006C3396"/>
    <w:rsid w:val="006C341E"/>
    <w:rsid w:val="006C3460"/>
    <w:rsid w:val="006C3480"/>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E3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402"/>
    <w:rsid w:val="006C5618"/>
    <w:rsid w:val="006C5766"/>
    <w:rsid w:val="006C5917"/>
    <w:rsid w:val="006C5B2A"/>
    <w:rsid w:val="006C5DCF"/>
    <w:rsid w:val="006C5F0A"/>
    <w:rsid w:val="006C5F1D"/>
    <w:rsid w:val="006C5F68"/>
    <w:rsid w:val="006C6089"/>
    <w:rsid w:val="006C6251"/>
    <w:rsid w:val="006C6299"/>
    <w:rsid w:val="006C633C"/>
    <w:rsid w:val="006C6347"/>
    <w:rsid w:val="006C653A"/>
    <w:rsid w:val="006C65E2"/>
    <w:rsid w:val="006C6657"/>
    <w:rsid w:val="006C69C5"/>
    <w:rsid w:val="006C69DD"/>
    <w:rsid w:val="006C6AFC"/>
    <w:rsid w:val="006C6DA4"/>
    <w:rsid w:val="006C6FC1"/>
    <w:rsid w:val="006C703C"/>
    <w:rsid w:val="006C70FB"/>
    <w:rsid w:val="006C71DB"/>
    <w:rsid w:val="006C7284"/>
    <w:rsid w:val="006C7361"/>
    <w:rsid w:val="006C7362"/>
    <w:rsid w:val="006C74CC"/>
    <w:rsid w:val="006C76B9"/>
    <w:rsid w:val="006C7898"/>
    <w:rsid w:val="006C7995"/>
    <w:rsid w:val="006C7AF1"/>
    <w:rsid w:val="006C7B63"/>
    <w:rsid w:val="006C7B71"/>
    <w:rsid w:val="006C7C0F"/>
    <w:rsid w:val="006C7EE0"/>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81"/>
    <w:rsid w:val="006D335B"/>
    <w:rsid w:val="006D33F8"/>
    <w:rsid w:val="006D3450"/>
    <w:rsid w:val="006D3459"/>
    <w:rsid w:val="006D34DC"/>
    <w:rsid w:val="006D36D1"/>
    <w:rsid w:val="006D3731"/>
    <w:rsid w:val="006D3A5F"/>
    <w:rsid w:val="006D3C9D"/>
    <w:rsid w:val="006D3F39"/>
    <w:rsid w:val="006D3F5C"/>
    <w:rsid w:val="006D4049"/>
    <w:rsid w:val="006D42CD"/>
    <w:rsid w:val="006D43FF"/>
    <w:rsid w:val="006D4410"/>
    <w:rsid w:val="006D44CC"/>
    <w:rsid w:val="006D452D"/>
    <w:rsid w:val="006D4781"/>
    <w:rsid w:val="006D4797"/>
    <w:rsid w:val="006D4906"/>
    <w:rsid w:val="006D49D0"/>
    <w:rsid w:val="006D4A3C"/>
    <w:rsid w:val="006D4B8D"/>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AD5"/>
    <w:rsid w:val="006D6F6D"/>
    <w:rsid w:val="006D709F"/>
    <w:rsid w:val="006D7522"/>
    <w:rsid w:val="006D7526"/>
    <w:rsid w:val="006D7527"/>
    <w:rsid w:val="006D7680"/>
    <w:rsid w:val="006D78F9"/>
    <w:rsid w:val="006D7963"/>
    <w:rsid w:val="006D79DA"/>
    <w:rsid w:val="006D79E0"/>
    <w:rsid w:val="006D7A37"/>
    <w:rsid w:val="006D7B3F"/>
    <w:rsid w:val="006D7B59"/>
    <w:rsid w:val="006D7BAB"/>
    <w:rsid w:val="006D7C74"/>
    <w:rsid w:val="006D7CAE"/>
    <w:rsid w:val="006D7E5E"/>
    <w:rsid w:val="006D7F98"/>
    <w:rsid w:val="006E0185"/>
    <w:rsid w:val="006E018A"/>
    <w:rsid w:val="006E03E6"/>
    <w:rsid w:val="006E0404"/>
    <w:rsid w:val="006E041F"/>
    <w:rsid w:val="006E0588"/>
    <w:rsid w:val="006E0842"/>
    <w:rsid w:val="006E0887"/>
    <w:rsid w:val="006E0951"/>
    <w:rsid w:val="006E0BBC"/>
    <w:rsid w:val="006E0C43"/>
    <w:rsid w:val="006E0DD5"/>
    <w:rsid w:val="006E0FA7"/>
    <w:rsid w:val="006E103D"/>
    <w:rsid w:val="006E11CF"/>
    <w:rsid w:val="006E1233"/>
    <w:rsid w:val="006E1256"/>
    <w:rsid w:val="006E151D"/>
    <w:rsid w:val="006E160D"/>
    <w:rsid w:val="006E16B9"/>
    <w:rsid w:val="006E16C0"/>
    <w:rsid w:val="006E196A"/>
    <w:rsid w:val="006E19CD"/>
    <w:rsid w:val="006E1A3A"/>
    <w:rsid w:val="006E1B72"/>
    <w:rsid w:val="006E1C6D"/>
    <w:rsid w:val="006E1EBE"/>
    <w:rsid w:val="006E2121"/>
    <w:rsid w:val="006E2355"/>
    <w:rsid w:val="006E23DC"/>
    <w:rsid w:val="006E2DEA"/>
    <w:rsid w:val="006E2E20"/>
    <w:rsid w:val="006E2F37"/>
    <w:rsid w:val="006E2FE1"/>
    <w:rsid w:val="006E328A"/>
    <w:rsid w:val="006E3530"/>
    <w:rsid w:val="006E374E"/>
    <w:rsid w:val="006E381B"/>
    <w:rsid w:val="006E39CA"/>
    <w:rsid w:val="006E3BD1"/>
    <w:rsid w:val="006E3DF0"/>
    <w:rsid w:val="006E3F64"/>
    <w:rsid w:val="006E411F"/>
    <w:rsid w:val="006E4201"/>
    <w:rsid w:val="006E424A"/>
    <w:rsid w:val="006E43C0"/>
    <w:rsid w:val="006E4674"/>
    <w:rsid w:val="006E4749"/>
    <w:rsid w:val="006E47EC"/>
    <w:rsid w:val="006E48E5"/>
    <w:rsid w:val="006E4942"/>
    <w:rsid w:val="006E4CD8"/>
    <w:rsid w:val="006E4E6A"/>
    <w:rsid w:val="006E533C"/>
    <w:rsid w:val="006E5499"/>
    <w:rsid w:val="006E5546"/>
    <w:rsid w:val="006E55E1"/>
    <w:rsid w:val="006E55F7"/>
    <w:rsid w:val="006E56E7"/>
    <w:rsid w:val="006E5864"/>
    <w:rsid w:val="006E58AB"/>
    <w:rsid w:val="006E594B"/>
    <w:rsid w:val="006E59AF"/>
    <w:rsid w:val="006E5B68"/>
    <w:rsid w:val="006E5C7A"/>
    <w:rsid w:val="006E5CEF"/>
    <w:rsid w:val="006E5EBD"/>
    <w:rsid w:val="006E63C9"/>
    <w:rsid w:val="006E64A0"/>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DD7"/>
    <w:rsid w:val="006E7E22"/>
    <w:rsid w:val="006E7ECD"/>
    <w:rsid w:val="006E7ED8"/>
    <w:rsid w:val="006E7FE2"/>
    <w:rsid w:val="006F011E"/>
    <w:rsid w:val="006F0287"/>
    <w:rsid w:val="006F02EC"/>
    <w:rsid w:val="006F070D"/>
    <w:rsid w:val="006F081E"/>
    <w:rsid w:val="006F08BD"/>
    <w:rsid w:val="006F09AE"/>
    <w:rsid w:val="006F0C5D"/>
    <w:rsid w:val="006F0CDF"/>
    <w:rsid w:val="006F0ECC"/>
    <w:rsid w:val="006F1004"/>
    <w:rsid w:val="006F110D"/>
    <w:rsid w:val="006F11AA"/>
    <w:rsid w:val="006F1294"/>
    <w:rsid w:val="006F1464"/>
    <w:rsid w:val="006F1757"/>
    <w:rsid w:val="006F1BED"/>
    <w:rsid w:val="006F1C05"/>
    <w:rsid w:val="006F1C54"/>
    <w:rsid w:val="006F1D28"/>
    <w:rsid w:val="006F1DBF"/>
    <w:rsid w:val="006F1DFC"/>
    <w:rsid w:val="006F1E59"/>
    <w:rsid w:val="006F1EE8"/>
    <w:rsid w:val="006F1FA0"/>
    <w:rsid w:val="006F2038"/>
    <w:rsid w:val="006F20A2"/>
    <w:rsid w:val="006F213D"/>
    <w:rsid w:val="006F22D9"/>
    <w:rsid w:val="006F2323"/>
    <w:rsid w:val="006F2551"/>
    <w:rsid w:val="006F26DD"/>
    <w:rsid w:val="006F27AD"/>
    <w:rsid w:val="006F28AC"/>
    <w:rsid w:val="006F2976"/>
    <w:rsid w:val="006F2B5E"/>
    <w:rsid w:val="006F2D49"/>
    <w:rsid w:val="006F30B3"/>
    <w:rsid w:val="006F3173"/>
    <w:rsid w:val="006F32BD"/>
    <w:rsid w:val="006F33D6"/>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6C"/>
    <w:rsid w:val="006F4DC3"/>
    <w:rsid w:val="006F4EC2"/>
    <w:rsid w:val="006F4F65"/>
    <w:rsid w:val="006F4F96"/>
    <w:rsid w:val="006F4FC7"/>
    <w:rsid w:val="006F4FD0"/>
    <w:rsid w:val="006F5139"/>
    <w:rsid w:val="006F51B8"/>
    <w:rsid w:val="006F5207"/>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B"/>
    <w:rsid w:val="006F5F53"/>
    <w:rsid w:val="006F5FE5"/>
    <w:rsid w:val="006F62A6"/>
    <w:rsid w:val="006F64EB"/>
    <w:rsid w:val="006F651A"/>
    <w:rsid w:val="006F65B4"/>
    <w:rsid w:val="006F65CC"/>
    <w:rsid w:val="006F677A"/>
    <w:rsid w:val="006F67BE"/>
    <w:rsid w:val="006F68FE"/>
    <w:rsid w:val="006F6A4B"/>
    <w:rsid w:val="006F6D1B"/>
    <w:rsid w:val="006F6E22"/>
    <w:rsid w:val="006F7076"/>
    <w:rsid w:val="006F7098"/>
    <w:rsid w:val="006F70A0"/>
    <w:rsid w:val="006F7181"/>
    <w:rsid w:val="006F7382"/>
    <w:rsid w:val="006F73DA"/>
    <w:rsid w:val="006F76EB"/>
    <w:rsid w:val="006F77A1"/>
    <w:rsid w:val="006F7930"/>
    <w:rsid w:val="006F79BF"/>
    <w:rsid w:val="006F7A29"/>
    <w:rsid w:val="006F7D5A"/>
    <w:rsid w:val="0070048A"/>
    <w:rsid w:val="00700564"/>
    <w:rsid w:val="007006D2"/>
    <w:rsid w:val="00700744"/>
    <w:rsid w:val="007008C3"/>
    <w:rsid w:val="007009AA"/>
    <w:rsid w:val="00700A9A"/>
    <w:rsid w:val="00700B07"/>
    <w:rsid w:val="00700B1A"/>
    <w:rsid w:val="00700DAB"/>
    <w:rsid w:val="00700DDC"/>
    <w:rsid w:val="00700F5C"/>
    <w:rsid w:val="007010F1"/>
    <w:rsid w:val="00701174"/>
    <w:rsid w:val="00701201"/>
    <w:rsid w:val="0070139F"/>
    <w:rsid w:val="007014F8"/>
    <w:rsid w:val="007018E8"/>
    <w:rsid w:val="00701A1E"/>
    <w:rsid w:val="00701A75"/>
    <w:rsid w:val="00701D8C"/>
    <w:rsid w:val="00701DEB"/>
    <w:rsid w:val="00701E07"/>
    <w:rsid w:val="00701EE3"/>
    <w:rsid w:val="007020C8"/>
    <w:rsid w:val="007020F1"/>
    <w:rsid w:val="007022B6"/>
    <w:rsid w:val="00702372"/>
    <w:rsid w:val="007023D6"/>
    <w:rsid w:val="00702436"/>
    <w:rsid w:val="0070244D"/>
    <w:rsid w:val="007024AD"/>
    <w:rsid w:val="007024F8"/>
    <w:rsid w:val="0070293C"/>
    <w:rsid w:val="00702B3E"/>
    <w:rsid w:val="00702BBF"/>
    <w:rsid w:val="00702BFD"/>
    <w:rsid w:val="00702C5A"/>
    <w:rsid w:val="00702C91"/>
    <w:rsid w:val="00702D6C"/>
    <w:rsid w:val="00702EF2"/>
    <w:rsid w:val="00702F01"/>
    <w:rsid w:val="007031ED"/>
    <w:rsid w:val="0070323F"/>
    <w:rsid w:val="00703529"/>
    <w:rsid w:val="0070378A"/>
    <w:rsid w:val="007039A0"/>
    <w:rsid w:val="007039F8"/>
    <w:rsid w:val="00703C06"/>
    <w:rsid w:val="00703DD1"/>
    <w:rsid w:val="00703EED"/>
    <w:rsid w:val="007041EA"/>
    <w:rsid w:val="00704299"/>
    <w:rsid w:val="0070431B"/>
    <w:rsid w:val="0070437B"/>
    <w:rsid w:val="007043CC"/>
    <w:rsid w:val="007043D0"/>
    <w:rsid w:val="007044B7"/>
    <w:rsid w:val="0070452A"/>
    <w:rsid w:val="00704764"/>
    <w:rsid w:val="00704A10"/>
    <w:rsid w:val="00704A1B"/>
    <w:rsid w:val="00704BA0"/>
    <w:rsid w:val="00704FAF"/>
    <w:rsid w:val="007050B4"/>
    <w:rsid w:val="00705211"/>
    <w:rsid w:val="0070526A"/>
    <w:rsid w:val="007053B6"/>
    <w:rsid w:val="007055EE"/>
    <w:rsid w:val="00705ACA"/>
    <w:rsid w:val="00705BFE"/>
    <w:rsid w:val="00705D28"/>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D9D"/>
    <w:rsid w:val="00706FAE"/>
    <w:rsid w:val="00706FE6"/>
    <w:rsid w:val="0070710E"/>
    <w:rsid w:val="0070717F"/>
    <w:rsid w:val="0070734A"/>
    <w:rsid w:val="00707383"/>
    <w:rsid w:val="007073A0"/>
    <w:rsid w:val="00707445"/>
    <w:rsid w:val="007075A8"/>
    <w:rsid w:val="00707602"/>
    <w:rsid w:val="0070779B"/>
    <w:rsid w:val="007077E9"/>
    <w:rsid w:val="007079CE"/>
    <w:rsid w:val="00707E2E"/>
    <w:rsid w:val="0071023B"/>
    <w:rsid w:val="007103D5"/>
    <w:rsid w:val="007103FE"/>
    <w:rsid w:val="00710512"/>
    <w:rsid w:val="00710547"/>
    <w:rsid w:val="00710687"/>
    <w:rsid w:val="0071076E"/>
    <w:rsid w:val="007108E9"/>
    <w:rsid w:val="00710C1C"/>
    <w:rsid w:val="00710E10"/>
    <w:rsid w:val="00711060"/>
    <w:rsid w:val="00711066"/>
    <w:rsid w:val="00711281"/>
    <w:rsid w:val="007113C3"/>
    <w:rsid w:val="0071143D"/>
    <w:rsid w:val="0071150E"/>
    <w:rsid w:val="007116D0"/>
    <w:rsid w:val="00711723"/>
    <w:rsid w:val="0071172D"/>
    <w:rsid w:val="007118B9"/>
    <w:rsid w:val="0071195F"/>
    <w:rsid w:val="00711C7D"/>
    <w:rsid w:val="00711CA2"/>
    <w:rsid w:val="00711DB0"/>
    <w:rsid w:val="00711EC1"/>
    <w:rsid w:val="0071200D"/>
    <w:rsid w:val="0071204A"/>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4E"/>
    <w:rsid w:val="007131F6"/>
    <w:rsid w:val="0071327C"/>
    <w:rsid w:val="007132A0"/>
    <w:rsid w:val="00713498"/>
    <w:rsid w:val="007134A9"/>
    <w:rsid w:val="00713549"/>
    <w:rsid w:val="0071354C"/>
    <w:rsid w:val="007135B7"/>
    <w:rsid w:val="007135EF"/>
    <w:rsid w:val="00713685"/>
    <w:rsid w:val="00713702"/>
    <w:rsid w:val="00713A9E"/>
    <w:rsid w:val="00713B0D"/>
    <w:rsid w:val="00713C9A"/>
    <w:rsid w:val="00713CF4"/>
    <w:rsid w:val="00713D36"/>
    <w:rsid w:val="00713DF6"/>
    <w:rsid w:val="00713F6A"/>
    <w:rsid w:val="00714424"/>
    <w:rsid w:val="00714672"/>
    <w:rsid w:val="007146BB"/>
    <w:rsid w:val="007146DA"/>
    <w:rsid w:val="00714701"/>
    <w:rsid w:val="0071487D"/>
    <w:rsid w:val="007148DE"/>
    <w:rsid w:val="00714984"/>
    <w:rsid w:val="00714A2F"/>
    <w:rsid w:val="00714E75"/>
    <w:rsid w:val="00714EB9"/>
    <w:rsid w:val="00715120"/>
    <w:rsid w:val="007152FC"/>
    <w:rsid w:val="00715386"/>
    <w:rsid w:val="00715413"/>
    <w:rsid w:val="00715836"/>
    <w:rsid w:val="00715965"/>
    <w:rsid w:val="00715997"/>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B2"/>
    <w:rsid w:val="00716E4B"/>
    <w:rsid w:val="00716F79"/>
    <w:rsid w:val="007170F5"/>
    <w:rsid w:val="00717109"/>
    <w:rsid w:val="00717132"/>
    <w:rsid w:val="00717298"/>
    <w:rsid w:val="00717391"/>
    <w:rsid w:val="007174AF"/>
    <w:rsid w:val="0071758B"/>
    <w:rsid w:val="00717611"/>
    <w:rsid w:val="0071761A"/>
    <w:rsid w:val="007176CA"/>
    <w:rsid w:val="00717988"/>
    <w:rsid w:val="00717A60"/>
    <w:rsid w:val="00717B35"/>
    <w:rsid w:val="00717C7E"/>
    <w:rsid w:val="007200AB"/>
    <w:rsid w:val="007203C4"/>
    <w:rsid w:val="007203CF"/>
    <w:rsid w:val="00720448"/>
    <w:rsid w:val="0072071A"/>
    <w:rsid w:val="00720A36"/>
    <w:rsid w:val="00720B7B"/>
    <w:rsid w:val="00720C25"/>
    <w:rsid w:val="00720D42"/>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9E1"/>
    <w:rsid w:val="00723E3D"/>
    <w:rsid w:val="00723FF5"/>
    <w:rsid w:val="0072428C"/>
    <w:rsid w:val="00724786"/>
    <w:rsid w:val="00724823"/>
    <w:rsid w:val="0072490D"/>
    <w:rsid w:val="00724A22"/>
    <w:rsid w:val="00724A52"/>
    <w:rsid w:val="00724C65"/>
    <w:rsid w:val="00725015"/>
    <w:rsid w:val="00725382"/>
    <w:rsid w:val="0072544D"/>
    <w:rsid w:val="00725560"/>
    <w:rsid w:val="007255E4"/>
    <w:rsid w:val="00725667"/>
    <w:rsid w:val="0072577C"/>
    <w:rsid w:val="00725D5D"/>
    <w:rsid w:val="00726066"/>
    <w:rsid w:val="007262B9"/>
    <w:rsid w:val="007262DD"/>
    <w:rsid w:val="00726339"/>
    <w:rsid w:val="0072636D"/>
    <w:rsid w:val="00726422"/>
    <w:rsid w:val="0072662B"/>
    <w:rsid w:val="00726807"/>
    <w:rsid w:val="00726984"/>
    <w:rsid w:val="007269A5"/>
    <w:rsid w:val="00726A68"/>
    <w:rsid w:val="00726B93"/>
    <w:rsid w:val="00726CA0"/>
    <w:rsid w:val="00727095"/>
    <w:rsid w:val="007270A5"/>
    <w:rsid w:val="0072711D"/>
    <w:rsid w:val="0072714B"/>
    <w:rsid w:val="007271A0"/>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D1E"/>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511"/>
    <w:rsid w:val="00733617"/>
    <w:rsid w:val="0073375C"/>
    <w:rsid w:val="007339AE"/>
    <w:rsid w:val="00733AFF"/>
    <w:rsid w:val="00733B12"/>
    <w:rsid w:val="00733B36"/>
    <w:rsid w:val="00733BE1"/>
    <w:rsid w:val="00733DA7"/>
    <w:rsid w:val="00733F06"/>
    <w:rsid w:val="00733F7A"/>
    <w:rsid w:val="00734025"/>
    <w:rsid w:val="00734263"/>
    <w:rsid w:val="00734294"/>
    <w:rsid w:val="007343A6"/>
    <w:rsid w:val="007344AD"/>
    <w:rsid w:val="007346F9"/>
    <w:rsid w:val="00734772"/>
    <w:rsid w:val="00734877"/>
    <w:rsid w:val="007348A1"/>
    <w:rsid w:val="00734A2F"/>
    <w:rsid w:val="00734B6D"/>
    <w:rsid w:val="00734BDB"/>
    <w:rsid w:val="00734CA2"/>
    <w:rsid w:val="00734D78"/>
    <w:rsid w:val="00734DD2"/>
    <w:rsid w:val="00734DEF"/>
    <w:rsid w:val="00735061"/>
    <w:rsid w:val="00735169"/>
    <w:rsid w:val="00735174"/>
    <w:rsid w:val="007351B0"/>
    <w:rsid w:val="00735316"/>
    <w:rsid w:val="0073531D"/>
    <w:rsid w:val="007355B8"/>
    <w:rsid w:val="00735649"/>
    <w:rsid w:val="007357DF"/>
    <w:rsid w:val="007359D7"/>
    <w:rsid w:val="00735A01"/>
    <w:rsid w:val="00735AC0"/>
    <w:rsid w:val="00735D62"/>
    <w:rsid w:val="007360AA"/>
    <w:rsid w:val="0073615E"/>
    <w:rsid w:val="007361CF"/>
    <w:rsid w:val="007361EC"/>
    <w:rsid w:val="0073626D"/>
    <w:rsid w:val="00736285"/>
    <w:rsid w:val="00736314"/>
    <w:rsid w:val="0073637C"/>
    <w:rsid w:val="007363BC"/>
    <w:rsid w:val="00736445"/>
    <w:rsid w:val="0073648D"/>
    <w:rsid w:val="007365B7"/>
    <w:rsid w:val="00736628"/>
    <w:rsid w:val="007366BD"/>
    <w:rsid w:val="007366DC"/>
    <w:rsid w:val="0073675A"/>
    <w:rsid w:val="007367C0"/>
    <w:rsid w:val="00736884"/>
    <w:rsid w:val="007369DA"/>
    <w:rsid w:val="00736A35"/>
    <w:rsid w:val="00736A84"/>
    <w:rsid w:val="00736D6A"/>
    <w:rsid w:val="00736FC7"/>
    <w:rsid w:val="0073706C"/>
    <w:rsid w:val="007370BF"/>
    <w:rsid w:val="007373F0"/>
    <w:rsid w:val="0073747C"/>
    <w:rsid w:val="007374E2"/>
    <w:rsid w:val="007375E1"/>
    <w:rsid w:val="00737983"/>
    <w:rsid w:val="00737996"/>
    <w:rsid w:val="00737AFD"/>
    <w:rsid w:val="00737CB1"/>
    <w:rsid w:val="00737F16"/>
    <w:rsid w:val="00737FCC"/>
    <w:rsid w:val="00740108"/>
    <w:rsid w:val="00740218"/>
    <w:rsid w:val="0074027A"/>
    <w:rsid w:val="0074030E"/>
    <w:rsid w:val="00740341"/>
    <w:rsid w:val="007404B7"/>
    <w:rsid w:val="00740555"/>
    <w:rsid w:val="0074057F"/>
    <w:rsid w:val="00740585"/>
    <w:rsid w:val="007405B1"/>
    <w:rsid w:val="00740644"/>
    <w:rsid w:val="0074078B"/>
    <w:rsid w:val="007407AF"/>
    <w:rsid w:val="00740E59"/>
    <w:rsid w:val="00740F09"/>
    <w:rsid w:val="007413B3"/>
    <w:rsid w:val="0074141D"/>
    <w:rsid w:val="007415BE"/>
    <w:rsid w:val="007418E3"/>
    <w:rsid w:val="0074192E"/>
    <w:rsid w:val="00741B50"/>
    <w:rsid w:val="00741B65"/>
    <w:rsid w:val="00741ECC"/>
    <w:rsid w:val="00741F43"/>
    <w:rsid w:val="00741F77"/>
    <w:rsid w:val="00742095"/>
    <w:rsid w:val="007420C9"/>
    <w:rsid w:val="00742301"/>
    <w:rsid w:val="00742447"/>
    <w:rsid w:val="00742457"/>
    <w:rsid w:val="00742462"/>
    <w:rsid w:val="007425B0"/>
    <w:rsid w:val="00742704"/>
    <w:rsid w:val="0074277A"/>
    <w:rsid w:val="00742A10"/>
    <w:rsid w:val="00742A45"/>
    <w:rsid w:val="00742ABA"/>
    <w:rsid w:val="00742B3F"/>
    <w:rsid w:val="00742BBE"/>
    <w:rsid w:val="00742CD0"/>
    <w:rsid w:val="00742DE0"/>
    <w:rsid w:val="00742E12"/>
    <w:rsid w:val="00742E7E"/>
    <w:rsid w:val="00742FC1"/>
    <w:rsid w:val="00742FC5"/>
    <w:rsid w:val="0074307B"/>
    <w:rsid w:val="00743357"/>
    <w:rsid w:val="007436FC"/>
    <w:rsid w:val="0074389A"/>
    <w:rsid w:val="00743ADA"/>
    <w:rsid w:val="00743C65"/>
    <w:rsid w:val="00743DB7"/>
    <w:rsid w:val="00743DCD"/>
    <w:rsid w:val="00744276"/>
    <w:rsid w:val="00744372"/>
    <w:rsid w:val="0074438B"/>
    <w:rsid w:val="007444D5"/>
    <w:rsid w:val="00744742"/>
    <w:rsid w:val="00744877"/>
    <w:rsid w:val="007448EB"/>
    <w:rsid w:val="007449AC"/>
    <w:rsid w:val="00744DEC"/>
    <w:rsid w:val="00744E89"/>
    <w:rsid w:val="00744FA5"/>
    <w:rsid w:val="007450C6"/>
    <w:rsid w:val="0074511A"/>
    <w:rsid w:val="00745154"/>
    <w:rsid w:val="007452F4"/>
    <w:rsid w:val="00745506"/>
    <w:rsid w:val="00745554"/>
    <w:rsid w:val="007455AB"/>
    <w:rsid w:val="00745650"/>
    <w:rsid w:val="00745801"/>
    <w:rsid w:val="0074580A"/>
    <w:rsid w:val="007459F4"/>
    <w:rsid w:val="00745AF8"/>
    <w:rsid w:val="00745B42"/>
    <w:rsid w:val="00745BCA"/>
    <w:rsid w:val="00745DA9"/>
    <w:rsid w:val="00745EC1"/>
    <w:rsid w:val="007460DE"/>
    <w:rsid w:val="00746178"/>
    <w:rsid w:val="0074622F"/>
    <w:rsid w:val="007462B2"/>
    <w:rsid w:val="007462E1"/>
    <w:rsid w:val="00746379"/>
    <w:rsid w:val="00746398"/>
    <w:rsid w:val="00746651"/>
    <w:rsid w:val="007467BF"/>
    <w:rsid w:val="007467FC"/>
    <w:rsid w:val="007468EB"/>
    <w:rsid w:val="00746B1D"/>
    <w:rsid w:val="00746B9B"/>
    <w:rsid w:val="00746BD2"/>
    <w:rsid w:val="00746EAC"/>
    <w:rsid w:val="00746EB9"/>
    <w:rsid w:val="007470BB"/>
    <w:rsid w:val="007473CE"/>
    <w:rsid w:val="007474A2"/>
    <w:rsid w:val="007474FE"/>
    <w:rsid w:val="007476B7"/>
    <w:rsid w:val="00747703"/>
    <w:rsid w:val="00747816"/>
    <w:rsid w:val="00747A3C"/>
    <w:rsid w:val="00747C09"/>
    <w:rsid w:val="00747C7F"/>
    <w:rsid w:val="00747D80"/>
    <w:rsid w:val="00747DCE"/>
    <w:rsid w:val="00747ECF"/>
    <w:rsid w:val="00747ED4"/>
    <w:rsid w:val="00747F1B"/>
    <w:rsid w:val="00750103"/>
    <w:rsid w:val="00750177"/>
    <w:rsid w:val="00750194"/>
    <w:rsid w:val="0075019F"/>
    <w:rsid w:val="00750452"/>
    <w:rsid w:val="0075074E"/>
    <w:rsid w:val="007507AF"/>
    <w:rsid w:val="00750A89"/>
    <w:rsid w:val="00750B46"/>
    <w:rsid w:val="00750C5D"/>
    <w:rsid w:val="00750D81"/>
    <w:rsid w:val="0075100F"/>
    <w:rsid w:val="00751106"/>
    <w:rsid w:val="00751224"/>
    <w:rsid w:val="007513A1"/>
    <w:rsid w:val="00751768"/>
    <w:rsid w:val="0075179D"/>
    <w:rsid w:val="00751B8B"/>
    <w:rsid w:val="00751DA8"/>
    <w:rsid w:val="00751F1B"/>
    <w:rsid w:val="00751F2E"/>
    <w:rsid w:val="00752079"/>
    <w:rsid w:val="00752108"/>
    <w:rsid w:val="007521BD"/>
    <w:rsid w:val="007521DA"/>
    <w:rsid w:val="0075226E"/>
    <w:rsid w:val="00752375"/>
    <w:rsid w:val="00752403"/>
    <w:rsid w:val="007526A1"/>
    <w:rsid w:val="00752718"/>
    <w:rsid w:val="007528D8"/>
    <w:rsid w:val="007529C9"/>
    <w:rsid w:val="00752AE2"/>
    <w:rsid w:val="00752B45"/>
    <w:rsid w:val="00752C3A"/>
    <w:rsid w:val="00752CB1"/>
    <w:rsid w:val="00752D1B"/>
    <w:rsid w:val="00752DAD"/>
    <w:rsid w:val="00752F2B"/>
    <w:rsid w:val="007532B3"/>
    <w:rsid w:val="0075349E"/>
    <w:rsid w:val="00753520"/>
    <w:rsid w:val="0075369D"/>
    <w:rsid w:val="007536AE"/>
    <w:rsid w:val="007536C1"/>
    <w:rsid w:val="007538B7"/>
    <w:rsid w:val="00753971"/>
    <w:rsid w:val="00753975"/>
    <w:rsid w:val="00753C02"/>
    <w:rsid w:val="00753CA4"/>
    <w:rsid w:val="00753E22"/>
    <w:rsid w:val="00754141"/>
    <w:rsid w:val="0075414B"/>
    <w:rsid w:val="00754169"/>
    <w:rsid w:val="007541BF"/>
    <w:rsid w:val="00754605"/>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4DE"/>
    <w:rsid w:val="00755518"/>
    <w:rsid w:val="00755548"/>
    <w:rsid w:val="00755610"/>
    <w:rsid w:val="007556B9"/>
    <w:rsid w:val="00755708"/>
    <w:rsid w:val="007557AF"/>
    <w:rsid w:val="00755935"/>
    <w:rsid w:val="00755CFD"/>
    <w:rsid w:val="00755D9F"/>
    <w:rsid w:val="00755EFD"/>
    <w:rsid w:val="00756052"/>
    <w:rsid w:val="00756093"/>
    <w:rsid w:val="00756477"/>
    <w:rsid w:val="00756513"/>
    <w:rsid w:val="00756561"/>
    <w:rsid w:val="007565F1"/>
    <w:rsid w:val="00756770"/>
    <w:rsid w:val="00756AEC"/>
    <w:rsid w:val="00756E39"/>
    <w:rsid w:val="00756EFE"/>
    <w:rsid w:val="00757111"/>
    <w:rsid w:val="00757141"/>
    <w:rsid w:val="0075715C"/>
    <w:rsid w:val="00757321"/>
    <w:rsid w:val="007573EB"/>
    <w:rsid w:val="007575B1"/>
    <w:rsid w:val="0075785C"/>
    <w:rsid w:val="00757878"/>
    <w:rsid w:val="00757966"/>
    <w:rsid w:val="007579D7"/>
    <w:rsid w:val="00757BB3"/>
    <w:rsid w:val="00757FB5"/>
    <w:rsid w:val="0076017C"/>
    <w:rsid w:val="00760325"/>
    <w:rsid w:val="00760379"/>
    <w:rsid w:val="00760496"/>
    <w:rsid w:val="00760497"/>
    <w:rsid w:val="007604DD"/>
    <w:rsid w:val="007604E8"/>
    <w:rsid w:val="007606E0"/>
    <w:rsid w:val="00760733"/>
    <w:rsid w:val="007608FD"/>
    <w:rsid w:val="00760D0F"/>
    <w:rsid w:val="00761291"/>
    <w:rsid w:val="007613A7"/>
    <w:rsid w:val="0076154D"/>
    <w:rsid w:val="00761641"/>
    <w:rsid w:val="00761648"/>
    <w:rsid w:val="00761B69"/>
    <w:rsid w:val="00761B91"/>
    <w:rsid w:val="00761BA9"/>
    <w:rsid w:val="00761D6D"/>
    <w:rsid w:val="00761DFA"/>
    <w:rsid w:val="00761E2C"/>
    <w:rsid w:val="00761EE6"/>
    <w:rsid w:val="00762300"/>
    <w:rsid w:val="007625F9"/>
    <w:rsid w:val="00762687"/>
    <w:rsid w:val="007627B0"/>
    <w:rsid w:val="00762957"/>
    <w:rsid w:val="00762AC6"/>
    <w:rsid w:val="00762B38"/>
    <w:rsid w:val="00762B56"/>
    <w:rsid w:val="00762C67"/>
    <w:rsid w:val="00762D4B"/>
    <w:rsid w:val="00762D4F"/>
    <w:rsid w:val="007630E7"/>
    <w:rsid w:val="00763106"/>
    <w:rsid w:val="0076312F"/>
    <w:rsid w:val="00763338"/>
    <w:rsid w:val="00763382"/>
    <w:rsid w:val="007638BE"/>
    <w:rsid w:val="0076391D"/>
    <w:rsid w:val="00763953"/>
    <w:rsid w:val="00763AA3"/>
    <w:rsid w:val="00763CA9"/>
    <w:rsid w:val="00763ED6"/>
    <w:rsid w:val="00763FC4"/>
    <w:rsid w:val="00764285"/>
    <w:rsid w:val="007643CA"/>
    <w:rsid w:val="007643D3"/>
    <w:rsid w:val="0076456E"/>
    <w:rsid w:val="007645B1"/>
    <w:rsid w:val="007645BB"/>
    <w:rsid w:val="007645E7"/>
    <w:rsid w:val="007646A3"/>
    <w:rsid w:val="00764702"/>
    <w:rsid w:val="007647CA"/>
    <w:rsid w:val="00764831"/>
    <w:rsid w:val="00764B89"/>
    <w:rsid w:val="00764C0E"/>
    <w:rsid w:val="00764D37"/>
    <w:rsid w:val="00764EBD"/>
    <w:rsid w:val="00765098"/>
    <w:rsid w:val="007650B7"/>
    <w:rsid w:val="0076516C"/>
    <w:rsid w:val="0076536A"/>
    <w:rsid w:val="0076539B"/>
    <w:rsid w:val="007653D3"/>
    <w:rsid w:val="00765777"/>
    <w:rsid w:val="0076583E"/>
    <w:rsid w:val="00765853"/>
    <w:rsid w:val="00765A2B"/>
    <w:rsid w:val="00765A6E"/>
    <w:rsid w:val="00765B9B"/>
    <w:rsid w:val="00765D54"/>
    <w:rsid w:val="00765DD8"/>
    <w:rsid w:val="00765FC8"/>
    <w:rsid w:val="007661CE"/>
    <w:rsid w:val="007661F9"/>
    <w:rsid w:val="00766357"/>
    <w:rsid w:val="00766889"/>
    <w:rsid w:val="007669BA"/>
    <w:rsid w:val="007669F8"/>
    <w:rsid w:val="00766B6A"/>
    <w:rsid w:val="00766BE5"/>
    <w:rsid w:val="00766F3F"/>
    <w:rsid w:val="00766F81"/>
    <w:rsid w:val="00766FDB"/>
    <w:rsid w:val="00766FE8"/>
    <w:rsid w:val="00767007"/>
    <w:rsid w:val="007670BE"/>
    <w:rsid w:val="007674C4"/>
    <w:rsid w:val="007674D1"/>
    <w:rsid w:val="00767611"/>
    <w:rsid w:val="007677BD"/>
    <w:rsid w:val="00767855"/>
    <w:rsid w:val="007678DF"/>
    <w:rsid w:val="00767A53"/>
    <w:rsid w:val="00767A59"/>
    <w:rsid w:val="00767AD7"/>
    <w:rsid w:val="00767E9E"/>
    <w:rsid w:val="00770098"/>
    <w:rsid w:val="007700D9"/>
    <w:rsid w:val="007700E4"/>
    <w:rsid w:val="0077020C"/>
    <w:rsid w:val="007702BB"/>
    <w:rsid w:val="00770491"/>
    <w:rsid w:val="0077069A"/>
    <w:rsid w:val="007706F5"/>
    <w:rsid w:val="007707D2"/>
    <w:rsid w:val="00770A12"/>
    <w:rsid w:val="00770A23"/>
    <w:rsid w:val="00770B1A"/>
    <w:rsid w:val="00770B90"/>
    <w:rsid w:val="00770C4D"/>
    <w:rsid w:val="00770C85"/>
    <w:rsid w:val="00770CCB"/>
    <w:rsid w:val="00770CCC"/>
    <w:rsid w:val="00770CEA"/>
    <w:rsid w:val="00770D38"/>
    <w:rsid w:val="00770DD2"/>
    <w:rsid w:val="00770F6A"/>
    <w:rsid w:val="007710B3"/>
    <w:rsid w:val="0077122A"/>
    <w:rsid w:val="0077130D"/>
    <w:rsid w:val="007714CE"/>
    <w:rsid w:val="00771595"/>
    <w:rsid w:val="007715D6"/>
    <w:rsid w:val="007717A5"/>
    <w:rsid w:val="007717D4"/>
    <w:rsid w:val="007718D3"/>
    <w:rsid w:val="0077194F"/>
    <w:rsid w:val="00771A82"/>
    <w:rsid w:val="00771B7D"/>
    <w:rsid w:val="00771BD3"/>
    <w:rsid w:val="00771CA8"/>
    <w:rsid w:val="00771D94"/>
    <w:rsid w:val="00771DD8"/>
    <w:rsid w:val="00771DDE"/>
    <w:rsid w:val="00771E60"/>
    <w:rsid w:val="007722FF"/>
    <w:rsid w:val="00772328"/>
    <w:rsid w:val="00772365"/>
    <w:rsid w:val="007724DC"/>
    <w:rsid w:val="00772583"/>
    <w:rsid w:val="0077266A"/>
    <w:rsid w:val="007727B5"/>
    <w:rsid w:val="0077296C"/>
    <w:rsid w:val="00772BF8"/>
    <w:rsid w:val="00772C82"/>
    <w:rsid w:val="00772D29"/>
    <w:rsid w:val="00772D92"/>
    <w:rsid w:val="00772FCE"/>
    <w:rsid w:val="00773027"/>
    <w:rsid w:val="0077302A"/>
    <w:rsid w:val="007734CD"/>
    <w:rsid w:val="007735BF"/>
    <w:rsid w:val="0077375F"/>
    <w:rsid w:val="00773773"/>
    <w:rsid w:val="007737DB"/>
    <w:rsid w:val="0077385E"/>
    <w:rsid w:val="0077395C"/>
    <w:rsid w:val="0077398A"/>
    <w:rsid w:val="00773A73"/>
    <w:rsid w:val="00773C2F"/>
    <w:rsid w:val="00773E29"/>
    <w:rsid w:val="00774172"/>
    <w:rsid w:val="0077418E"/>
    <w:rsid w:val="00774235"/>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A14"/>
    <w:rsid w:val="00774E7A"/>
    <w:rsid w:val="00774F8A"/>
    <w:rsid w:val="00774FCB"/>
    <w:rsid w:val="007750E9"/>
    <w:rsid w:val="007750ED"/>
    <w:rsid w:val="00775180"/>
    <w:rsid w:val="0077530B"/>
    <w:rsid w:val="00775395"/>
    <w:rsid w:val="00775488"/>
    <w:rsid w:val="00775565"/>
    <w:rsid w:val="007756C5"/>
    <w:rsid w:val="0077573D"/>
    <w:rsid w:val="007758C7"/>
    <w:rsid w:val="007758DA"/>
    <w:rsid w:val="00775A0A"/>
    <w:rsid w:val="00775B5C"/>
    <w:rsid w:val="00775CA0"/>
    <w:rsid w:val="00775F67"/>
    <w:rsid w:val="0077603D"/>
    <w:rsid w:val="007761DE"/>
    <w:rsid w:val="00776269"/>
    <w:rsid w:val="0077636C"/>
    <w:rsid w:val="0077640E"/>
    <w:rsid w:val="00776446"/>
    <w:rsid w:val="00776562"/>
    <w:rsid w:val="0077663C"/>
    <w:rsid w:val="007766D3"/>
    <w:rsid w:val="0077677E"/>
    <w:rsid w:val="00776813"/>
    <w:rsid w:val="0077693F"/>
    <w:rsid w:val="00776BBC"/>
    <w:rsid w:val="00776CF8"/>
    <w:rsid w:val="00776D50"/>
    <w:rsid w:val="00776F9E"/>
    <w:rsid w:val="00777103"/>
    <w:rsid w:val="0077737F"/>
    <w:rsid w:val="0077755A"/>
    <w:rsid w:val="00777896"/>
    <w:rsid w:val="0077794E"/>
    <w:rsid w:val="00777C35"/>
    <w:rsid w:val="00777C3C"/>
    <w:rsid w:val="00777C6B"/>
    <w:rsid w:val="00777CD9"/>
    <w:rsid w:val="00777DAF"/>
    <w:rsid w:val="00777E20"/>
    <w:rsid w:val="00780080"/>
    <w:rsid w:val="0078023C"/>
    <w:rsid w:val="00780355"/>
    <w:rsid w:val="007805B5"/>
    <w:rsid w:val="007807B5"/>
    <w:rsid w:val="00780DA3"/>
    <w:rsid w:val="00780DC4"/>
    <w:rsid w:val="00780E00"/>
    <w:rsid w:val="0078104C"/>
    <w:rsid w:val="0078109D"/>
    <w:rsid w:val="0078114F"/>
    <w:rsid w:val="007813A9"/>
    <w:rsid w:val="00781566"/>
    <w:rsid w:val="00781604"/>
    <w:rsid w:val="00781632"/>
    <w:rsid w:val="00781641"/>
    <w:rsid w:val="00781658"/>
    <w:rsid w:val="007818D1"/>
    <w:rsid w:val="007818F8"/>
    <w:rsid w:val="0078193B"/>
    <w:rsid w:val="00782092"/>
    <w:rsid w:val="00782130"/>
    <w:rsid w:val="00782257"/>
    <w:rsid w:val="0078231A"/>
    <w:rsid w:val="00782339"/>
    <w:rsid w:val="00782551"/>
    <w:rsid w:val="007827D1"/>
    <w:rsid w:val="00782806"/>
    <w:rsid w:val="007828DD"/>
    <w:rsid w:val="00782C78"/>
    <w:rsid w:val="00782E4E"/>
    <w:rsid w:val="00782F19"/>
    <w:rsid w:val="00783086"/>
    <w:rsid w:val="00783244"/>
    <w:rsid w:val="00783293"/>
    <w:rsid w:val="007834D5"/>
    <w:rsid w:val="00783563"/>
    <w:rsid w:val="007835A1"/>
    <w:rsid w:val="00783668"/>
    <w:rsid w:val="00783681"/>
    <w:rsid w:val="0078368A"/>
    <w:rsid w:val="007837E8"/>
    <w:rsid w:val="007838D7"/>
    <w:rsid w:val="00783965"/>
    <w:rsid w:val="007839AC"/>
    <w:rsid w:val="00783A3F"/>
    <w:rsid w:val="00783A70"/>
    <w:rsid w:val="00783AC2"/>
    <w:rsid w:val="00783EE7"/>
    <w:rsid w:val="00783F8E"/>
    <w:rsid w:val="00784220"/>
    <w:rsid w:val="007843DA"/>
    <w:rsid w:val="007843E3"/>
    <w:rsid w:val="00784463"/>
    <w:rsid w:val="00784624"/>
    <w:rsid w:val="00784790"/>
    <w:rsid w:val="007847FF"/>
    <w:rsid w:val="00784DF7"/>
    <w:rsid w:val="00784E78"/>
    <w:rsid w:val="0078530D"/>
    <w:rsid w:val="0078548B"/>
    <w:rsid w:val="007854FF"/>
    <w:rsid w:val="00785563"/>
    <w:rsid w:val="007855F5"/>
    <w:rsid w:val="0078568B"/>
    <w:rsid w:val="00785697"/>
    <w:rsid w:val="007856BA"/>
    <w:rsid w:val="007856C0"/>
    <w:rsid w:val="00785802"/>
    <w:rsid w:val="00785831"/>
    <w:rsid w:val="00785940"/>
    <w:rsid w:val="00785947"/>
    <w:rsid w:val="00785B2D"/>
    <w:rsid w:val="00785BF0"/>
    <w:rsid w:val="00785EB0"/>
    <w:rsid w:val="00786161"/>
    <w:rsid w:val="00786177"/>
    <w:rsid w:val="007862C2"/>
    <w:rsid w:val="007864AF"/>
    <w:rsid w:val="007864ED"/>
    <w:rsid w:val="0078653B"/>
    <w:rsid w:val="00786581"/>
    <w:rsid w:val="00786604"/>
    <w:rsid w:val="007869E0"/>
    <w:rsid w:val="00786B87"/>
    <w:rsid w:val="00786E2F"/>
    <w:rsid w:val="00786F8C"/>
    <w:rsid w:val="00786FBF"/>
    <w:rsid w:val="00787011"/>
    <w:rsid w:val="007872A2"/>
    <w:rsid w:val="007872B7"/>
    <w:rsid w:val="007872D8"/>
    <w:rsid w:val="0078736B"/>
    <w:rsid w:val="00787409"/>
    <w:rsid w:val="007874A5"/>
    <w:rsid w:val="0078754D"/>
    <w:rsid w:val="00787564"/>
    <w:rsid w:val="007875EF"/>
    <w:rsid w:val="007878D3"/>
    <w:rsid w:val="00787A95"/>
    <w:rsid w:val="00787B70"/>
    <w:rsid w:val="00787BB4"/>
    <w:rsid w:val="00787F64"/>
    <w:rsid w:val="00787FB3"/>
    <w:rsid w:val="007900D9"/>
    <w:rsid w:val="00790271"/>
    <w:rsid w:val="00790337"/>
    <w:rsid w:val="0079036A"/>
    <w:rsid w:val="0079038F"/>
    <w:rsid w:val="00790410"/>
    <w:rsid w:val="00790430"/>
    <w:rsid w:val="00790546"/>
    <w:rsid w:val="00790677"/>
    <w:rsid w:val="007906A0"/>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4C"/>
    <w:rsid w:val="007920DB"/>
    <w:rsid w:val="00792185"/>
    <w:rsid w:val="00792361"/>
    <w:rsid w:val="0079236B"/>
    <w:rsid w:val="007923BF"/>
    <w:rsid w:val="00792701"/>
    <w:rsid w:val="0079292F"/>
    <w:rsid w:val="007929F8"/>
    <w:rsid w:val="00792D34"/>
    <w:rsid w:val="00792D51"/>
    <w:rsid w:val="00792E46"/>
    <w:rsid w:val="00793075"/>
    <w:rsid w:val="007932BD"/>
    <w:rsid w:val="0079336C"/>
    <w:rsid w:val="00793469"/>
    <w:rsid w:val="00793565"/>
    <w:rsid w:val="007936A6"/>
    <w:rsid w:val="00793763"/>
    <w:rsid w:val="007937E4"/>
    <w:rsid w:val="00793940"/>
    <w:rsid w:val="007939DA"/>
    <w:rsid w:val="00793E51"/>
    <w:rsid w:val="00793EE9"/>
    <w:rsid w:val="00794031"/>
    <w:rsid w:val="0079416C"/>
    <w:rsid w:val="007942C6"/>
    <w:rsid w:val="007942DD"/>
    <w:rsid w:val="00794598"/>
    <w:rsid w:val="00794691"/>
    <w:rsid w:val="007948CC"/>
    <w:rsid w:val="00794A86"/>
    <w:rsid w:val="00794CC5"/>
    <w:rsid w:val="00794E0D"/>
    <w:rsid w:val="00794EE2"/>
    <w:rsid w:val="00794F62"/>
    <w:rsid w:val="00794F66"/>
    <w:rsid w:val="00795272"/>
    <w:rsid w:val="007954CA"/>
    <w:rsid w:val="0079566D"/>
    <w:rsid w:val="00795848"/>
    <w:rsid w:val="00795C13"/>
    <w:rsid w:val="00795CB5"/>
    <w:rsid w:val="00795D97"/>
    <w:rsid w:val="00795F84"/>
    <w:rsid w:val="00796363"/>
    <w:rsid w:val="0079640B"/>
    <w:rsid w:val="0079673B"/>
    <w:rsid w:val="00796849"/>
    <w:rsid w:val="007969BF"/>
    <w:rsid w:val="00796CCB"/>
    <w:rsid w:val="00796D01"/>
    <w:rsid w:val="00796DFF"/>
    <w:rsid w:val="00796F2E"/>
    <w:rsid w:val="00796F9E"/>
    <w:rsid w:val="007971E9"/>
    <w:rsid w:val="0079728A"/>
    <w:rsid w:val="00797502"/>
    <w:rsid w:val="007975EC"/>
    <w:rsid w:val="00797722"/>
    <w:rsid w:val="0079790D"/>
    <w:rsid w:val="0079795D"/>
    <w:rsid w:val="007979B6"/>
    <w:rsid w:val="00797F5C"/>
    <w:rsid w:val="00797F7F"/>
    <w:rsid w:val="007A0017"/>
    <w:rsid w:val="007A00C7"/>
    <w:rsid w:val="007A0250"/>
    <w:rsid w:val="007A02A3"/>
    <w:rsid w:val="007A0427"/>
    <w:rsid w:val="007A04AD"/>
    <w:rsid w:val="007A052E"/>
    <w:rsid w:val="007A0791"/>
    <w:rsid w:val="007A088A"/>
    <w:rsid w:val="007A0C03"/>
    <w:rsid w:val="007A0E95"/>
    <w:rsid w:val="007A0F89"/>
    <w:rsid w:val="007A109E"/>
    <w:rsid w:val="007A10DD"/>
    <w:rsid w:val="007A12AD"/>
    <w:rsid w:val="007A12FE"/>
    <w:rsid w:val="007A16CA"/>
    <w:rsid w:val="007A1D82"/>
    <w:rsid w:val="007A1DFE"/>
    <w:rsid w:val="007A1E4C"/>
    <w:rsid w:val="007A1EBF"/>
    <w:rsid w:val="007A1EC6"/>
    <w:rsid w:val="007A1FF8"/>
    <w:rsid w:val="007A216E"/>
    <w:rsid w:val="007A22A0"/>
    <w:rsid w:val="007A2377"/>
    <w:rsid w:val="007A23B5"/>
    <w:rsid w:val="007A2443"/>
    <w:rsid w:val="007A25A5"/>
    <w:rsid w:val="007A2711"/>
    <w:rsid w:val="007A272C"/>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2D0"/>
    <w:rsid w:val="007A42DD"/>
    <w:rsid w:val="007A430F"/>
    <w:rsid w:val="007A43B0"/>
    <w:rsid w:val="007A4558"/>
    <w:rsid w:val="007A45C3"/>
    <w:rsid w:val="007A45FA"/>
    <w:rsid w:val="007A492C"/>
    <w:rsid w:val="007A4995"/>
    <w:rsid w:val="007A4B04"/>
    <w:rsid w:val="007A4CA0"/>
    <w:rsid w:val="007A4CAF"/>
    <w:rsid w:val="007A4DCB"/>
    <w:rsid w:val="007A4F86"/>
    <w:rsid w:val="007A4FF6"/>
    <w:rsid w:val="007A527F"/>
    <w:rsid w:val="007A52D8"/>
    <w:rsid w:val="007A5341"/>
    <w:rsid w:val="007A5537"/>
    <w:rsid w:val="007A56A2"/>
    <w:rsid w:val="007A57ED"/>
    <w:rsid w:val="007A5847"/>
    <w:rsid w:val="007A588C"/>
    <w:rsid w:val="007A58E5"/>
    <w:rsid w:val="007A5955"/>
    <w:rsid w:val="007A599E"/>
    <w:rsid w:val="007A5A6C"/>
    <w:rsid w:val="007A5C72"/>
    <w:rsid w:val="007A5DBA"/>
    <w:rsid w:val="007A5E6E"/>
    <w:rsid w:val="007A5EE6"/>
    <w:rsid w:val="007A6164"/>
    <w:rsid w:val="007A62E5"/>
    <w:rsid w:val="007A63CD"/>
    <w:rsid w:val="007A65F4"/>
    <w:rsid w:val="007A66C7"/>
    <w:rsid w:val="007A67B0"/>
    <w:rsid w:val="007A699F"/>
    <w:rsid w:val="007A6A21"/>
    <w:rsid w:val="007A6AB3"/>
    <w:rsid w:val="007A7367"/>
    <w:rsid w:val="007A7501"/>
    <w:rsid w:val="007A751F"/>
    <w:rsid w:val="007A7625"/>
    <w:rsid w:val="007A7716"/>
    <w:rsid w:val="007A785C"/>
    <w:rsid w:val="007A7899"/>
    <w:rsid w:val="007A7BAC"/>
    <w:rsid w:val="007A7C96"/>
    <w:rsid w:val="007A7CEB"/>
    <w:rsid w:val="007A7D21"/>
    <w:rsid w:val="007A7DCE"/>
    <w:rsid w:val="007A7EFF"/>
    <w:rsid w:val="007B0047"/>
    <w:rsid w:val="007B009B"/>
    <w:rsid w:val="007B033B"/>
    <w:rsid w:val="007B04F7"/>
    <w:rsid w:val="007B05FF"/>
    <w:rsid w:val="007B0729"/>
    <w:rsid w:val="007B08E5"/>
    <w:rsid w:val="007B0A3D"/>
    <w:rsid w:val="007B0A79"/>
    <w:rsid w:val="007B0B80"/>
    <w:rsid w:val="007B0C11"/>
    <w:rsid w:val="007B0C51"/>
    <w:rsid w:val="007B0C82"/>
    <w:rsid w:val="007B0DFB"/>
    <w:rsid w:val="007B1022"/>
    <w:rsid w:val="007B1052"/>
    <w:rsid w:val="007B10EE"/>
    <w:rsid w:val="007B11DA"/>
    <w:rsid w:val="007B1695"/>
    <w:rsid w:val="007B1717"/>
    <w:rsid w:val="007B173E"/>
    <w:rsid w:val="007B17A1"/>
    <w:rsid w:val="007B1A31"/>
    <w:rsid w:val="007B1B73"/>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2DDB"/>
    <w:rsid w:val="007B2F62"/>
    <w:rsid w:val="007B31CB"/>
    <w:rsid w:val="007B3213"/>
    <w:rsid w:val="007B39B9"/>
    <w:rsid w:val="007B3E80"/>
    <w:rsid w:val="007B3FB9"/>
    <w:rsid w:val="007B43D9"/>
    <w:rsid w:val="007B448B"/>
    <w:rsid w:val="007B489D"/>
    <w:rsid w:val="007B48C7"/>
    <w:rsid w:val="007B48FC"/>
    <w:rsid w:val="007B4954"/>
    <w:rsid w:val="007B4A3B"/>
    <w:rsid w:val="007B4B28"/>
    <w:rsid w:val="007B4BC5"/>
    <w:rsid w:val="007B4C0E"/>
    <w:rsid w:val="007B4C36"/>
    <w:rsid w:val="007B4C58"/>
    <w:rsid w:val="007B4CFA"/>
    <w:rsid w:val="007B4DAE"/>
    <w:rsid w:val="007B4F01"/>
    <w:rsid w:val="007B4F03"/>
    <w:rsid w:val="007B50D9"/>
    <w:rsid w:val="007B5134"/>
    <w:rsid w:val="007B51E2"/>
    <w:rsid w:val="007B52A3"/>
    <w:rsid w:val="007B5407"/>
    <w:rsid w:val="007B5915"/>
    <w:rsid w:val="007B5AA3"/>
    <w:rsid w:val="007B5B78"/>
    <w:rsid w:val="007B5CBD"/>
    <w:rsid w:val="007B5F4A"/>
    <w:rsid w:val="007B600E"/>
    <w:rsid w:val="007B6146"/>
    <w:rsid w:val="007B6155"/>
    <w:rsid w:val="007B6228"/>
    <w:rsid w:val="007B627A"/>
    <w:rsid w:val="007B6526"/>
    <w:rsid w:val="007B6606"/>
    <w:rsid w:val="007B6834"/>
    <w:rsid w:val="007B6848"/>
    <w:rsid w:val="007B68A2"/>
    <w:rsid w:val="007B6919"/>
    <w:rsid w:val="007B6956"/>
    <w:rsid w:val="007B69A1"/>
    <w:rsid w:val="007B6B0E"/>
    <w:rsid w:val="007B6BAB"/>
    <w:rsid w:val="007B6C07"/>
    <w:rsid w:val="007B6DDB"/>
    <w:rsid w:val="007B6EE1"/>
    <w:rsid w:val="007B7229"/>
    <w:rsid w:val="007B744E"/>
    <w:rsid w:val="007B76D2"/>
    <w:rsid w:val="007B782D"/>
    <w:rsid w:val="007B786F"/>
    <w:rsid w:val="007B78E4"/>
    <w:rsid w:val="007B7AA7"/>
    <w:rsid w:val="007B7C22"/>
    <w:rsid w:val="007B7C30"/>
    <w:rsid w:val="007B7D39"/>
    <w:rsid w:val="007B7D71"/>
    <w:rsid w:val="007B7D8D"/>
    <w:rsid w:val="007B7FFD"/>
    <w:rsid w:val="007C0079"/>
    <w:rsid w:val="007C00C8"/>
    <w:rsid w:val="007C0185"/>
    <w:rsid w:val="007C02DB"/>
    <w:rsid w:val="007C0428"/>
    <w:rsid w:val="007C0499"/>
    <w:rsid w:val="007C05C4"/>
    <w:rsid w:val="007C0705"/>
    <w:rsid w:val="007C0747"/>
    <w:rsid w:val="007C083E"/>
    <w:rsid w:val="007C0860"/>
    <w:rsid w:val="007C08DF"/>
    <w:rsid w:val="007C0B17"/>
    <w:rsid w:val="007C0B2B"/>
    <w:rsid w:val="007C0C22"/>
    <w:rsid w:val="007C0E24"/>
    <w:rsid w:val="007C0ECD"/>
    <w:rsid w:val="007C1391"/>
    <w:rsid w:val="007C13FC"/>
    <w:rsid w:val="007C1471"/>
    <w:rsid w:val="007C14F7"/>
    <w:rsid w:val="007C159F"/>
    <w:rsid w:val="007C17F6"/>
    <w:rsid w:val="007C1937"/>
    <w:rsid w:val="007C19F0"/>
    <w:rsid w:val="007C1A9D"/>
    <w:rsid w:val="007C1C9A"/>
    <w:rsid w:val="007C1D25"/>
    <w:rsid w:val="007C207E"/>
    <w:rsid w:val="007C20BA"/>
    <w:rsid w:val="007C22E3"/>
    <w:rsid w:val="007C2599"/>
    <w:rsid w:val="007C261A"/>
    <w:rsid w:val="007C2663"/>
    <w:rsid w:val="007C2860"/>
    <w:rsid w:val="007C2871"/>
    <w:rsid w:val="007C2A4D"/>
    <w:rsid w:val="007C2AAA"/>
    <w:rsid w:val="007C2B0C"/>
    <w:rsid w:val="007C2B78"/>
    <w:rsid w:val="007C2BC3"/>
    <w:rsid w:val="007C2C6E"/>
    <w:rsid w:val="007C2E62"/>
    <w:rsid w:val="007C2EDB"/>
    <w:rsid w:val="007C2F22"/>
    <w:rsid w:val="007C32F9"/>
    <w:rsid w:val="007C343C"/>
    <w:rsid w:val="007C34D2"/>
    <w:rsid w:val="007C353B"/>
    <w:rsid w:val="007C358F"/>
    <w:rsid w:val="007C3671"/>
    <w:rsid w:val="007C3838"/>
    <w:rsid w:val="007C3894"/>
    <w:rsid w:val="007C3C60"/>
    <w:rsid w:val="007C3C65"/>
    <w:rsid w:val="007C3FCB"/>
    <w:rsid w:val="007C3FFA"/>
    <w:rsid w:val="007C402C"/>
    <w:rsid w:val="007C406A"/>
    <w:rsid w:val="007C4114"/>
    <w:rsid w:val="007C4219"/>
    <w:rsid w:val="007C42B0"/>
    <w:rsid w:val="007C4405"/>
    <w:rsid w:val="007C44F2"/>
    <w:rsid w:val="007C4528"/>
    <w:rsid w:val="007C486C"/>
    <w:rsid w:val="007C49F6"/>
    <w:rsid w:val="007C4AC7"/>
    <w:rsid w:val="007C4C34"/>
    <w:rsid w:val="007C4CAD"/>
    <w:rsid w:val="007C4DBB"/>
    <w:rsid w:val="007C4F1F"/>
    <w:rsid w:val="007C5102"/>
    <w:rsid w:val="007C539B"/>
    <w:rsid w:val="007C5442"/>
    <w:rsid w:val="007C56D8"/>
    <w:rsid w:val="007C577B"/>
    <w:rsid w:val="007C5795"/>
    <w:rsid w:val="007C57E3"/>
    <w:rsid w:val="007C5826"/>
    <w:rsid w:val="007C5959"/>
    <w:rsid w:val="007C59F2"/>
    <w:rsid w:val="007C5D9C"/>
    <w:rsid w:val="007C5FC7"/>
    <w:rsid w:val="007C600B"/>
    <w:rsid w:val="007C60A3"/>
    <w:rsid w:val="007C60A6"/>
    <w:rsid w:val="007C6194"/>
    <w:rsid w:val="007C61C2"/>
    <w:rsid w:val="007C61F9"/>
    <w:rsid w:val="007C6284"/>
    <w:rsid w:val="007C6287"/>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238"/>
    <w:rsid w:val="007D033D"/>
    <w:rsid w:val="007D034A"/>
    <w:rsid w:val="007D03D5"/>
    <w:rsid w:val="007D0450"/>
    <w:rsid w:val="007D05BA"/>
    <w:rsid w:val="007D072B"/>
    <w:rsid w:val="007D07E6"/>
    <w:rsid w:val="007D084C"/>
    <w:rsid w:val="007D0898"/>
    <w:rsid w:val="007D0A22"/>
    <w:rsid w:val="007D0B38"/>
    <w:rsid w:val="007D0B67"/>
    <w:rsid w:val="007D0E2B"/>
    <w:rsid w:val="007D0EE9"/>
    <w:rsid w:val="007D12F3"/>
    <w:rsid w:val="007D1330"/>
    <w:rsid w:val="007D136E"/>
    <w:rsid w:val="007D1462"/>
    <w:rsid w:val="007D15B3"/>
    <w:rsid w:val="007D165A"/>
    <w:rsid w:val="007D190D"/>
    <w:rsid w:val="007D1A0D"/>
    <w:rsid w:val="007D1C1E"/>
    <w:rsid w:val="007D23F8"/>
    <w:rsid w:val="007D24AC"/>
    <w:rsid w:val="007D2586"/>
    <w:rsid w:val="007D26B3"/>
    <w:rsid w:val="007D2777"/>
    <w:rsid w:val="007D27C6"/>
    <w:rsid w:val="007D2A46"/>
    <w:rsid w:val="007D2C9F"/>
    <w:rsid w:val="007D323A"/>
    <w:rsid w:val="007D32A3"/>
    <w:rsid w:val="007D3419"/>
    <w:rsid w:val="007D344F"/>
    <w:rsid w:val="007D347A"/>
    <w:rsid w:val="007D358E"/>
    <w:rsid w:val="007D38BC"/>
    <w:rsid w:val="007D39F2"/>
    <w:rsid w:val="007D3A90"/>
    <w:rsid w:val="007D3AA5"/>
    <w:rsid w:val="007D3AD4"/>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561"/>
    <w:rsid w:val="007D5693"/>
    <w:rsid w:val="007D5859"/>
    <w:rsid w:val="007D58A0"/>
    <w:rsid w:val="007D59EA"/>
    <w:rsid w:val="007D59F3"/>
    <w:rsid w:val="007D5A12"/>
    <w:rsid w:val="007D5AB2"/>
    <w:rsid w:val="007D5ACB"/>
    <w:rsid w:val="007D5ACD"/>
    <w:rsid w:val="007D5BBE"/>
    <w:rsid w:val="007D5C95"/>
    <w:rsid w:val="007D5C9A"/>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0AE"/>
    <w:rsid w:val="007D712C"/>
    <w:rsid w:val="007D714F"/>
    <w:rsid w:val="007D7221"/>
    <w:rsid w:val="007D7307"/>
    <w:rsid w:val="007D73A6"/>
    <w:rsid w:val="007D742A"/>
    <w:rsid w:val="007D74CA"/>
    <w:rsid w:val="007D7657"/>
    <w:rsid w:val="007D76FE"/>
    <w:rsid w:val="007D7806"/>
    <w:rsid w:val="007D786E"/>
    <w:rsid w:val="007D7926"/>
    <w:rsid w:val="007D799B"/>
    <w:rsid w:val="007D7B9E"/>
    <w:rsid w:val="007D7BDC"/>
    <w:rsid w:val="007D7C7C"/>
    <w:rsid w:val="007E0073"/>
    <w:rsid w:val="007E017D"/>
    <w:rsid w:val="007E0290"/>
    <w:rsid w:val="007E0482"/>
    <w:rsid w:val="007E054D"/>
    <w:rsid w:val="007E0586"/>
    <w:rsid w:val="007E09AA"/>
    <w:rsid w:val="007E09B6"/>
    <w:rsid w:val="007E0A1D"/>
    <w:rsid w:val="007E0EEC"/>
    <w:rsid w:val="007E0FD8"/>
    <w:rsid w:val="007E1144"/>
    <w:rsid w:val="007E151F"/>
    <w:rsid w:val="007E16C8"/>
    <w:rsid w:val="007E16E7"/>
    <w:rsid w:val="007E17B5"/>
    <w:rsid w:val="007E17FF"/>
    <w:rsid w:val="007E182A"/>
    <w:rsid w:val="007E1A5B"/>
    <w:rsid w:val="007E1AB1"/>
    <w:rsid w:val="007E1B84"/>
    <w:rsid w:val="007E1C19"/>
    <w:rsid w:val="007E1CE4"/>
    <w:rsid w:val="007E1E59"/>
    <w:rsid w:val="007E1E95"/>
    <w:rsid w:val="007E1F25"/>
    <w:rsid w:val="007E1F42"/>
    <w:rsid w:val="007E2280"/>
    <w:rsid w:val="007E22BF"/>
    <w:rsid w:val="007E24C9"/>
    <w:rsid w:val="007E2552"/>
    <w:rsid w:val="007E28FA"/>
    <w:rsid w:val="007E2948"/>
    <w:rsid w:val="007E2999"/>
    <w:rsid w:val="007E2A0A"/>
    <w:rsid w:val="007E2AAB"/>
    <w:rsid w:val="007E2AD8"/>
    <w:rsid w:val="007E3012"/>
    <w:rsid w:val="007E3112"/>
    <w:rsid w:val="007E329E"/>
    <w:rsid w:val="007E339D"/>
    <w:rsid w:val="007E3487"/>
    <w:rsid w:val="007E348F"/>
    <w:rsid w:val="007E3552"/>
    <w:rsid w:val="007E372C"/>
    <w:rsid w:val="007E375F"/>
    <w:rsid w:val="007E3998"/>
    <w:rsid w:val="007E39E6"/>
    <w:rsid w:val="007E39EE"/>
    <w:rsid w:val="007E3A79"/>
    <w:rsid w:val="007E3A95"/>
    <w:rsid w:val="007E3AF9"/>
    <w:rsid w:val="007E3B6F"/>
    <w:rsid w:val="007E3BCD"/>
    <w:rsid w:val="007E3C5B"/>
    <w:rsid w:val="007E3C63"/>
    <w:rsid w:val="007E3D42"/>
    <w:rsid w:val="007E3E39"/>
    <w:rsid w:val="007E3FB4"/>
    <w:rsid w:val="007E4086"/>
    <w:rsid w:val="007E4127"/>
    <w:rsid w:val="007E4198"/>
    <w:rsid w:val="007E45FE"/>
    <w:rsid w:val="007E4661"/>
    <w:rsid w:val="007E4764"/>
    <w:rsid w:val="007E4855"/>
    <w:rsid w:val="007E489E"/>
    <w:rsid w:val="007E4928"/>
    <w:rsid w:val="007E4A36"/>
    <w:rsid w:val="007E4C21"/>
    <w:rsid w:val="007E4C6F"/>
    <w:rsid w:val="007E4E3B"/>
    <w:rsid w:val="007E50B2"/>
    <w:rsid w:val="007E526B"/>
    <w:rsid w:val="007E52C1"/>
    <w:rsid w:val="007E5692"/>
    <w:rsid w:val="007E5931"/>
    <w:rsid w:val="007E5B0A"/>
    <w:rsid w:val="007E6097"/>
    <w:rsid w:val="007E63B8"/>
    <w:rsid w:val="007E642F"/>
    <w:rsid w:val="007E6443"/>
    <w:rsid w:val="007E6775"/>
    <w:rsid w:val="007E68BE"/>
    <w:rsid w:val="007E6988"/>
    <w:rsid w:val="007E6A6F"/>
    <w:rsid w:val="007E6B3B"/>
    <w:rsid w:val="007E6D23"/>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550"/>
    <w:rsid w:val="007F0604"/>
    <w:rsid w:val="007F0639"/>
    <w:rsid w:val="007F0822"/>
    <w:rsid w:val="007F0828"/>
    <w:rsid w:val="007F0C47"/>
    <w:rsid w:val="007F0D8E"/>
    <w:rsid w:val="007F0DC3"/>
    <w:rsid w:val="007F0E91"/>
    <w:rsid w:val="007F0F8D"/>
    <w:rsid w:val="007F108E"/>
    <w:rsid w:val="007F12BA"/>
    <w:rsid w:val="007F1312"/>
    <w:rsid w:val="007F13E3"/>
    <w:rsid w:val="007F1460"/>
    <w:rsid w:val="007F1545"/>
    <w:rsid w:val="007F15A7"/>
    <w:rsid w:val="007F1686"/>
    <w:rsid w:val="007F16D4"/>
    <w:rsid w:val="007F1C14"/>
    <w:rsid w:val="007F1DEB"/>
    <w:rsid w:val="007F1FFB"/>
    <w:rsid w:val="007F2550"/>
    <w:rsid w:val="007F2780"/>
    <w:rsid w:val="007F27B8"/>
    <w:rsid w:val="007F285D"/>
    <w:rsid w:val="007F29B6"/>
    <w:rsid w:val="007F2B56"/>
    <w:rsid w:val="007F2CB2"/>
    <w:rsid w:val="007F2E11"/>
    <w:rsid w:val="007F2EF1"/>
    <w:rsid w:val="007F2FC6"/>
    <w:rsid w:val="007F2FEC"/>
    <w:rsid w:val="007F304B"/>
    <w:rsid w:val="007F3195"/>
    <w:rsid w:val="007F3529"/>
    <w:rsid w:val="007F35B0"/>
    <w:rsid w:val="007F39CE"/>
    <w:rsid w:val="007F3ACC"/>
    <w:rsid w:val="007F3B48"/>
    <w:rsid w:val="007F3D86"/>
    <w:rsid w:val="007F3DC9"/>
    <w:rsid w:val="007F406B"/>
    <w:rsid w:val="007F4427"/>
    <w:rsid w:val="007F442E"/>
    <w:rsid w:val="007F4444"/>
    <w:rsid w:val="007F44F7"/>
    <w:rsid w:val="007F4548"/>
    <w:rsid w:val="007F471B"/>
    <w:rsid w:val="007F4955"/>
    <w:rsid w:val="007F4AF3"/>
    <w:rsid w:val="007F4B39"/>
    <w:rsid w:val="007F4B97"/>
    <w:rsid w:val="007F4F8B"/>
    <w:rsid w:val="007F50D1"/>
    <w:rsid w:val="007F54B5"/>
    <w:rsid w:val="007F567A"/>
    <w:rsid w:val="007F5734"/>
    <w:rsid w:val="007F5736"/>
    <w:rsid w:val="007F5A47"/>
    <w:rsid w:val="007F5AA8"/>
    <w:rsid w:val="007F5BA2"/>
    <w:rsid w:val="007F5DB1"/>
    <w:rsid w:val="007F5E32"/>
    <w:rsid w:val="007F5F28"/>
    <w:rsid w:val="007F5FF7"/>
    <w:rsid w:val="007F60C8"/>
    <w:rsid w:val="007F6158"/>
    <w:rsid w:val="007F62AE"/>
    <w:rsid w:val="007F64F6"/>
    <w:rsid w:val="007F6705"/>
    <w:rsid w:val="007F6865"/>
    <w:rsid w:val="007F690A"/>
    <w:rsid w:val="007F6941"/>
    <w:rsid w:val="007F6AAC"/>
    <w:rsid w:val="007F6C9D"/>
    <w:rsid w:val="007F6CFF"/>
    <w:rsid w:val="007F6E98"/>
    <w:rsid w:val="007F6F71"/>
    <w:rsid w:val="007F70AB"/>
    <w:rsid w:val="007F7111"/>
    <w:rsid w:val="007F7152"/>
    <w:rsid w:val="007F7296"/>
    <w:rsid w:val="007F72D7"/>
    <w:rsid w:val="007F74FD"/>
    <w:rsid w:val="007F7567"/>
    <w:rsid w:val="007F7643"/>
    <w:rsid w:val="007F7897"/>
    <w:rsid w:val="007F7AE2"/>
    <w:rsid w:val="008001EC"/>
    <w:rsid w:val="00800325"/>
    <w:rsid w:val="008003FD"/>
    <w:rsid w:val="00800CE1"/>
    <w:rsid w:val="00800D62"/>
    <w:rsid w:val="00800D8A"/>
    <w:rsid w:val="00800DF8"/>
    <w:rsid w:val="00800EBC"/>
    <w:rsid w:val="00800FE8"/>
    <w:rsid w:val="00801025"/>
    <w:rsid w:val="008011A9"/>
    <w:rsid w:val="0080127A"/>
    <w:rsid w:val="0080138E"/>
    <w:rsid w:val="0080147F"/>
    <w:rsid w:val="00801582"/>
    <w:rsid w:val="00801593"/>
    <w:rsid w:val="00801657"/>
    <w:rsid w:val="00801939"/>
    <w:rsid w:val="008019B9"/>
    <w:rsid w:val="00801A6A"/>
    <w:rsid w:val="00801B74"/>
    <w:rsid w:val="00801BAE"/>
    <w:rsid w:val="0080243C"/>
    <w:rsid w:val="00802450"/>
    <w:rsid w:val="008024B9"/>
    <w:rsid w:val="00802559"/>
    <w:rsid w:val="00802565"/>
    <w:rsid w:val="008026EC"/>
    <w:rsid w:val="008027CE"/>
    <w:rsid w:val="00802905"/>
    <w:rsid w:val="008029A5"/>
    <w:rsid w:val="00802ED5"/>
    <w:rsid w:val="00803077"/>
    <w:rsid w:val="008035C9"/>
    <w:rsid w:val="008036E8"/>
    <w:rsid w:val="00803729"/>
    <w:rsid w:val="00803759"/>
    <w:rsid w:val="00803765"/>
    <w:rsid w:val="008038CB"/>
    <w:rsid w:val="00803BD5"/>
    <w:rsid w:val="00803BEE"/>
    <w:rsid w:val="00803CF1"/>
    <w:rsid w:val="00803DE8"/>
    <w:rsid w:val="00803EB4"/>
    <w:rsid w:val="00804011"/>
    <w:rsid w:val="0080432C"/>
    <w:rsid w:val="00804440"/>
    <w:rsid w:val="00804485"/>
    <w:rsid w:val="00804878"/>
    <w:rsid w:val="00804AAA"/>
    <w:rsid w:val="00804E7C"/>
    <w:rsid w:val="00805181"/>
    <w:rsid w:val="00805258"/>
    <w:rsid w:val="008059B3"/>
    <w:rsid w:val="00805B4F"/>
    <w:rsid w:val="00805C42"/>
    <w:rsid w:val="00805EB6"/>
    <w:rsid w:val="00805FB8"/>
    <w:rsid w:val="0080620D"/>
    <w:rsid w:val="008062B3"/>
    <w:rsid w:val="0080636D"/>
    <w:rsid w:val="00806525"/>
    <w:rsid w:val="008065EE"/>
    <w:rsid w:val="00806636"/>
    <w:rsid w:val="00806753"/>
    <w:rsid w:val="00806852"/>
    <w:rsid w:val="008068D6"/>
    <w:rsid w:val="00806971"/>
    <w:rsid w:val="008069C3"/>
    <w:rsid w:val="00806CF2"/>
    <w:rsid w:val="00806CF4"/>
    <w:rsid w:val="008070DF"/>
    <w:rsid w:val="0080727F"/>
    <w:rsid w:val="00807294"/>
    <w:rsid w:val="008072E5"/>
    <w:rsid w:val="00807393"/>
    <w:rsid w:val="00807590"/>
    <w:rsid w:val="00807745"/>
    <w:rsid w:val="00807768"/>
    <w:rsid w:val="008078E9"/>
    <w:rsid w:val="00807CA5"/>
    <w:rsid w:val="00807DAF"/>
    <w:rsid w:val="00807DD1"/>
    <w:rsid w:val="00807FBE"/>
    <w:rsid w:val="00807FF5"/>
    <w:rsid w:val="00810055"/>
    <w:rsid w:val="0081046C"/>
    <w:rsid w:val="008106B4"/>
    <w:rsid w:val="00810A20"/>
    <w:rsid w:val="00810A4F"/>
    <w:rsid w:val="00810AF1"/>
    <w:rsid w:val="00810B3D"/>
    <w:rsid w:val="00810CEB"/>
    <w:rsid w:val="00810E05"/>
    <w:rsid w:val="0081101D"/>
    <w:rsid w:val="008110FF"/>
    <w:rsid w:val="008111F3"/>
    <w:rsid w:val="008112C4"/>
    <w:rsid w:val="00811457"/>
    <w:rsid w:val="008114D9"/>
    <w:rsid w:val="00811690"/>
    <w:rsid w:val="008116B8"/>
    <w:rsid w:val="008116F2"/>
    <w:rsid w:val="00811752"/>
    <w:rsid w:val="008117B6"/>
    <w:rsid w:val="008117D5"/>
    <w:rsid w:val="00811AB7"/>
    <w:rsid w:val="00811BF2"/>
    <w:rsid w:val="00811C4F"/>
    <w:rsid w:val="00811C7B"/>
    <w:rsid w:val="00811C8A"/>
    <w:rsid w:val="00811D4E"/>
    <w:rsid w:val="00811DDF"/>
    <w:rsid w:val="00811E18"/>
    <w:rsid w:val="00811F78"/>
    <w:rsid w:val="008122C9"/>
    <w:rsid w:val="0081231E"/>
    <w:rsid w:val="008124A5"/>
    <w:rsid w:val="008126ED"/>
    <w:rsid w:val="00812750"/>
    <w:rsid w:val="008127B0"/>
    <w:rsid w:val="008128D9"/>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792"/>
    <w:rsid w:val="0081485B"/>
    <w:rsid w:val="008149BE"/>
    <w:rsid w:val="00814B2A"/>
    <w:rsid w:val="00814B4C"/>
    <w:rsid w:val="00814F1E"/>
    <w:rsid w:val="00814FA8"/>
    <w:rsid w:val="00814FE6"/>
    <w:rsid w:val="0081508A"/>
    <w:rsid w:val="00815309"/>
    <w:rsid w:val="00815379"/>
    <w:rsid w:val="008153AE"/>
    <w:rsid w:val="00815DD4"/>
    <w:rsid w:val="008160BA"/>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62D"/>
    <w:rsid w:val="0082075B"/>
    <w:rsid w:val="00820A1D"/>
    <w:rsid w:val="00820A7D"/>
    <w:rsid w:val="00820BE2"/>
    <w:rsid w:val="00820BEC"/>
    <w:rsid w:val="00820FE2"/>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1E78"/>
    <w:rsid w:val="0082203E"/>
    <w:rsid w:val="00822086"/>
    <w:rsid w:val="008220BC"/>
    <w:rsid w:val="00822154"/>
    <w:rsid w:val="008221F6"/>
    <w:rsid w:val="008223A4"/>
    <w:rsid w:val="008223DA"/>
    <w:rsid w:val="008223DC"/>
    <w:rsid w:val="008223EC"/>
    <w:rsid w:val="008223F1"/>
    <w:rsid w:val="0082252D"/>
    <w:rsid w:val="00822696"/>
    <w:rsid w:val="008226CA"/>
    <w:rsid w:val="00822827"/>
    <w:rsid w:val="008228D6"/>
    <w:rsid w:val="00822957"/>
    <w:rsid w:val="00822F99"/>
    <w:rsid w:val="00823018"/>
    <w:rsid w:val="0082311B"/>
    <w:rsid w:val="008233A2"/>
    <w:rsid w:val="008234FE"/>
    <w:rsid w:val="00823576"/>
    <w:rsid w:val="00823631"/>
    <w:rsid w:val="00823771"/>
    <w:rsid w:val="008238B0"/>
    <w:rsid w:val="00823A00"/>
    <w:rsid w:val="00823BE1"/>
    <w:rsid w:val="00823C4E"/>
    <w:rsid w:val="00823C51"/>
    <w:rsid w:val="00823D0F"/>
    <w:rsid w:val="00823DCC"/>
    <w:rsid w:val="00823F9F"/>
    <w:rsid w:val="0082430E"/>
    <w:rsid w:val="008248DE"/>
    <w:rsid w:val="00824B71"/>
    <w:rsid w:val="00824C53"/>
    <w:rsid w:val="00824CA3"/>
    <w:rsid w:val="00824D35"/>
    <w:rsid w:val="00824FF9"/>
    <w:rsid w:val="008250DE"/>
    <w:rsid w:val="00825403"/>
    <w:rsid w:val="0082541B"/>
    <w:rsid w:val="0082568E"/>
    <w:rsid w:val="00825812"/>
    <w:rsid w:val="00825935"/>
    <w:rsid w:val="00825A86"/>
    <w:rsid w:val="00825AAF"/>
    <w:rsid w:val="00825AE2"/>
    <w:rsid w:val="00825BF9"/>
    <w:rsid w:val="00825F2F"/>
    <w:rsid w:val="00825FD1"/>
    <w:rsid w:val="00826048"/>
    <w:rsid w:val="008260F7"/>
    <w:rsid w:val="008264F1"/>
    <w:rsid w:val="008266BF"/>
    <w:rsid w:val="00826996"/>
    <w:rsid w:val="00826A09"/>
    <w:rsid w:val="00826AA3"/>
    <w:rsid w:val="00826B54"/>
    <w:rsid w:val="00826B5C"/>
    <w:rsid w:val="00826C21"/>
    <w:rsid w:val="00826ED2"/>
    <w:rsid w:val="00826F19"/>
    <w:rsid w:val="00827154"/>
    <w:rsid w:val="00827240"/>
    <w:rsid w:val="00827242"/>
    <w:rsid w:val="008274D7"/>
    <w:rsid w:val="00827566"/>
    <w:rsid w:val="00827662"/>
    <w:rsid w:val="008276C3"/>
    <w:rsid w:val="008277DE"/>
    <w:rsid w:val="008278C4"/>
    <w:rsid w:val="00827941"/>
    <w:rsid w:val="00827A7B"/>
    <w:rsid w:val="00827D93"/>
    <w:rsid w:val="00827DF7"/>
    <w:rsid w:val="00830047"/>
    <w:rsid w:val="00830236"/>
    <w:rsid w:val="008302AF"/>
    <w:rsid w:val="008305D0"/>
    <w:rsid w:val="008306D9"/>
    <w:rsid w:val="0083072B"/>
    <w:rsid w:val="0083084C"/>
    <w:rsid w:val="00830B42"/>
    <w:rsid w:val="00830CE7"/>
    <w:rsid w:val="00830D84"/>
    <w:rsid w:val="00830FB5"/>
    <w:rsid w:val="00831075"/>
    <w:rsid w:val="00831107"/>
    <w:rsid w:val="008315A0"/>
    <w:rsid w:val="00831AF8"/>
    <w:rsid w:val="00831B40"/>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E2C"/>
    <w:rsid w:val="00833EAE"/>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64E"/>
    <w:rsid w:val="00835754"/>
    <w:rsid w:val="00835839"/>
    <w:rsid w:val="00835888"/>
    <w:rsid w:val="00835897"/>
    <w:rsid w:val="00835999"/>
    <w:rsid w:val="00835DA3"/>
    <w:rsid w:val="00835DFA"/>
    <w:rsid w:val="00835FC6"/>
    <w:rsid w:val="00836170"/>
    <w:rsid w:val="008361CA"/>
    <w:rsid w:val="0083626E"/>
    <w:rsid w:val="0083630F"/>
    <w:rsid w:val="008363DB"/>
    <w:rsid w:val="00836488"/>
    <w:rsid w:val="008364C0"/>
    <w:rsid w:val="008365EC"/>
    <w:rsid w:val="00836627"/>
    <w:rsid w:val="00836757"/>
    <w:rsid w:val="00836774"/>
    <w:rsid w:val="0083677E"/>
    <w:rsid w:val="008367FF"/>
    <w:rsid w:val="008368A3"/>
    <w:rsid w:val="00836B10"/>
    <w:rsid w:val="00836B92"/>
    <w:rsid w:val="00836C36"/>
    <w:rsid w:val="00836C69"/>
    <w:rsid w:val="00837265"/>
    <w:rsid w:val="0083739E"/>
    <w:rsid w:val="0083749E"/>
    <w:rsid w:val="00837612"/>
    <w:rsid w:val="00837A2D"/>
    <w:rsid w:val="00837A94"/>
    <w:rsid w:val="00840019"/>
    <w:rsid w:val="00840128"/>
    <w:rsid w:val="008401F9"/>
    <w:rsid w:val="008405C9"/>
    <w:rsid w:val="008405F5"/>
    <w:rsid w:val="00840654"/>
    <w:rsid w:val="00840ACA"/>
    <w:rsid w:val="00840ACB"/>
    <w:rsid w:val="00840C1A"/>
    <w:rsid w:val="00840CCC"/>
    <w:rsid w:val="00840CF0"/>
    <w:rsid w:val="00840D33"/>
    <w:rsid w:val="00840EA0"/>
    <w:rsid w:val="00840F40"/>
    <w:rsid w:val="00840F45"/>
    <w:rsid w:val="00840F81"/>
    <w:rsid w:val="00841270"/>
    <w:rsid w:val="008412A9"/>
    <w:rsid w:val="00841496"/>
    <w:rsid w:val="0084152E"/>
    <w:rsid w:val="008415B0"/>
    <w:rsid w:val="008415E7"/>
    <w:rsid w:val="0084163F"/>
    <w:rsid w:val="008416C7"/>
    <w:rsid w:val="0084177B"/>
    <w:rsid w:val="008418F9"/>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6F"/>
    <w:rsid w:val="008423F5"/>
    <w:rsid w:val="00842422"/>
    <w:rsid w:val="008424C8"/>
    <w:rsid w:val="0084266E"/>
    <w:rsid w:val="008426E7"/>
    <w:rsid w:val="0084277C"/>
    <w:rsid w:val="0084290F"/>
    <w:rsid w:val="008429D0"/>
    <w:rsid w:val="00842A53"/>
    <w:rsid w:val="00842A95"/>
    <w:rsid w:val="00842C5F"/>
    <w:rsid w:val="00842E33"/>
    <w:rsid w:val="00842EA2"/>
    <w:rsid w:val="00842EAE"/>
    <w:rsid w:val="00842ED8"/>
    <w:rsid w:val="00842F76"/>
    <w:rsid w:val="0084315C"/>
    <w:rsid w:val="008431AB"/>
    <w:rsid w:val="008434AC"/>
    <w:rsid w:val="0084352A"/>
    <w:rsid w:val="00843558"/>
    <w:rsid w:val="0084357F"/>
    <w:rsid w:val="008436A1"/>
    <w:rsid w:val="008438FF"/>
    <w:rsid w:val="00843B71"/>
    <w:rsid w:val="00843CB6"/>
    <w:rsid w:val="00843CC1"/>
    <w:rsid w:val="00843DB2"/>
    <w:rsid w:val="00843E2B"/>
    <w:rsid w:val="00844089"/>
    <w:rsid w:val="0084408F"/>
    <w:rsid w:val="008440A9"/>
    <w:rsid w:val="0084415C"/>
    <w:rsid w:val="00844192"/>
    <w:rsid w:val="00844251"/>
    <w:rsid w:val="00844330"/>
    <w:rsid w:val="008443AC"/>
    <w:rsid w:val="00844578"/>
    <w:rsid w:val="0084478A"/>
    <w:rsid w:val="008447AC"/>
    <w:rsid w:val="008449B0"/>
    <w:rsid w:val="00844B56"/>
    <w:rsid w:val="00844C3B"/>
    <w:rsid w:val="00844CA8"/>
    <w:rsid w:val="00844E97"/>
    <w:rsid w:val="00844FBB"/>
    <w:rsid w:val="00845085"/>
    <w:rsid w:val="008450AD"/>
    <w:rsid w:val="0084511E"/>
    <w:rsid w:val="0084512C"/>
    <w:rsid w:val="00845165"/>
    <w:rsid w:val="00845802"/>
    <w:rsid w:val="0084586C"/>
    <w:rsid w:val="008458BE"/>
    <w:rsid w:val="00845B7B"/>
    <w:rsid w:val="00845BD0"/>
    <w:rsid w:val="00845BD8"/>
    <w:rsid w:val="00845BFB"/>
    <w:rsid w:val="00845C0B"/>
    <w:rsid w:val="00845ED8"/>
    <w:rsid w:val="00845FC4"/>
    <w:rsid w:val="008460EC"/>
    <w:rsid w:val="00846252"/>
    <w:rsid w:val="00846282"/>
    <w:rsid w:val="00846391"/>
    <w:rsid w:val="008463D1"/>
    <w:rsid w:val="008465B9"/>
    <w:rsid w:val="00846EB6"/>
    <w:rsid w:val="00846EE4"/>
    <w:rsid w:val="00847207"/>
    <w:rsid w:val="0084720A"/>
    <w:rsid w:val="0084749E"/>
    <w:rsid w:val="008474D9"/>
    <w:rsid w:val="00847713"/>
    <w:rsid w:val="008477BF"/>
    <w:rsid w:val="00847913"/>
    <w:rsid w:val="00847CB3"/>
    <w:rsid w:val="00847E1F"/>
    <w:rsid w:val="00847ECC"/>
    <w:rsid w:val="00847F22"/>
    <w:rsid w:val="00847F25"/>
    <w:rsid w:val="00847F4B"/>
    <w:rsid w:val="00850273"/>
    <w:rsid w:val="008502DA"/>
    <w:rsid w:val="008504B3"/>
    <w:rsid w:val="00850815"/>
    <w:rsid w:val="00850988"/>
    <w:rsid w:val="00850989"/>
    <w:rsid w:val="00850998"/>
    <w:rsid w:val="00850C05"/>
    <w:rsid w:val="00850E33"/>
    <w:rsid w:val="00850F67"/>
    <w:rsid w:val="00851185"/>
    <w:rsid w:val="00851273"/>
    <w:rsid w:val="0085131B"/>
    <w:rsid w:val="0085144B"/>
    <w:rsid w:val="0085189A"/>
    <w:rsid w:val="008519EE"/>
    <w:rsid w:val="00851A33"/>
    <w:rsid w:val="00851E82"/>
    <w:rsid w:val="0085207A"/>
    <w:rsid w:val="00852156"/>
    <w:rsid w:val="00852173"/>
    <w:rsid w:val="008522CD"/>
    <w:rsid w:val="008522F3"/>
    <w:rsid w:val="008523DE"/>
    <w:rsid w:val="008524AB"/>
    <w:rsid w:val="008524E8"/>
    <w:rsid w:val="008527DE"/>
    <w:rsid w:val="00852812"/>
    <w:rsid w:val="00852846"/>
    <w:rsid w:val="0085284B"/>
    <w:rsid w:val="00852956"/>
    <w:rsid w:val="008529B7"/>
    <w:rsid w:val="00852AD1"/>
    <w:rsid w:val="00852BAF"/>
    <w:rsid w:val="00852C15"/>
    <w:rsid w:val="00852E3D"/>
    <w:rsid w:val="00852E93"/>
    <w:rsid w:val="00852F19"/>
    <w:rsid w:val="00853161"/>
    <w:rsid w:val="00853288"/>
    <w:rsid w:val="0085343D"/>
    <w:rsid w:val="008535D8"/>
    <w:rsid w:val="00853611"/>
    <w:rsid w:val="008537D7"/>
    <w:rsid w:val="0085392E"/>
    <w:rsid w:val="00853A6C"/>
    <w:rsid w:val="00853AA5"/>
    <w:rsid w:val="00853B08"/>
    <w:rsid w:val="00853B89"/>
    <w:rsid w:val="00853CAA"/>
    <w:rsid w:val="00853D3C"/>
    <w:rsid w:val="00853F23"/>
    <w:rsid w:val="00854153"/>
    <w:rsid w:val="00854267"/>
    <w:rsid w:val="008542AB"/>
    <w:rsid w:val="00854349"/>
    <w:rsid w:val="0085469A"/>
    <w:rsid w:val="008546FD"/>
    <w:rsid w:val="0085470E"/>
    <w:rsid w:val="008547B5"/>
    <w:rsid w:val="00854AFD"/>
    <w:rsid w:val="00854B47"/>
    <w:rsid w:val="00854B55"/>
    <w:rsid w:val="00854BA0"/>
    <w:rsid w:val="00854C99"/>
    <w:rsid w:val="00854EED"/>
    <w:rsid w:val="00854F45"/>
    <w:rsid w:val="008551AF"/>
    <w:rsid w:val="008553C2"/>
    <w:rsid w:val="008555FD"/>
    <w:rsid w:val="0085561E"/>
    <w:rsid w:val="008556E9"/>
    <w:rsid w:val="00855707"/>
    <w:rsid w:val="00855766"/>
    <w:rsid w:val="0085578F"/>
    <w:rsid w:val="00855926"/>
    <w:rsid w:val="00855AF6"/>
    <w:rsid w:val="00855E23"/>
    <w:rsid w:val="00855E36"/>
    <w:rsid w:val="00855FE4"/>
    <w:rsid w:val="00856180"/>
    <w:rsid w:val="008561BA"/>
    <w:rsid w:val="00856356"/>
    <w:rsid w:val="008563A2"/>
    <w:rsid w:val="008563D3"/>
    <w:rsid w:val="008563D7"/>
    <w:rsid w:val="008564A6"/>
    <w:rsid w:val="00856637"/>
    <w:rsid w:val="00856746"/>
    <w:rsid w:val="00856769"/>
    <w:rsid w:val="0085681C"/>
    <w:rsid w:val="00856826"/>
    <w:rsid w:val="00856886"/>
    <w:rsid w:val="008568A0"/>
    <w:rsid w:val="00856952"/>
    <w:rsid w:val="008569BD"/>
    <w:rsid w:val="00856A4B"/>
    <w:rsid w:val="00856CBD"/>
    <w:rsid w:val="00856CCB"/>
    <w:rsid w:val="00856D28"/>
    <w:rsid w:val="00856D9A"/>
    <w:rsid w:val="008570C1"/>
    <w:rsid w:val="008573A2"/>
    <w:rsid w:val="008573F6"/>
    <w:rsid w:val="00857430"/>
    <w:rsid w:val="00857594"/>
    <w:rsid w:val="0085766B"/>
    <w:rsid w:val="008576DD"/>
    <w:rsid w:val="0085792D"/>
    <w:rsid w:val="00857947"/>
    <w:rsid w:val="00857BF6"/>
    <w:rsid w:val="00857C0F"/>
    <w:rsid w:val="00857D01"/>
    <w:rsid w:val="00857D1E"/>
    <w:rsid w:val="00857EEB"/>
    <w:rsid w:val="0086008E"/>
    <w:rsid w:val="008601FC"/>
    <w:rsid w:val="008602CE"/>
    <w:rsid w:val="00860310"/>
    <w:rsid w:val="008607F2"/>
    <w:rsid w:val="00860803"/>
    <w:rsid w:val="0086088D"/>
    <w:rsid w:val="008608D2"/>
    <w:rsid w:val="00860A02"/>
    <w:rsid w:val="00860A0A"/>
    <w:rsid w:val="00860A47"/>
    <w:rsid w:val="00860B8D"/>
    <w:rsid w:val="00860EE0"/>
    <w:rsid w:val="00861160"/>
    <w:rsid w:val="0086117E"/>
    <w:rsid w:val="0086117F"/>
    <w:rsid w:val="008611CD"/>
    <w:rsid w:val="00861220"/>
    <w:rsid w:val="008617E8"/>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4BE"/>
    <w:rsid w:val="0086356B"/>
    <w:rsid w:val="008635A8"/>
    <w:rsid w:val="008635BD"/>
    <w:rsid w:val="00863905"/>
    <w:rsid w:val="008639F2"/>
    <w:rsid w:val="00863A4E"/>
    <w:rsid w:val="00863A9F"/>
    <w:rsid w:val="00863C3A"/>
    <w:rsid w:val="00863DDF"/>
    <w:rsid w:val="00863F86"/>
    <w:rsid w:val="00864489"/>
    <w:rsid w:val="00864613"/>
    <w:rsid w:val="0086462E"/>
    <w:rsid w:val="0086477E"/>
    <w:rsid w:val="0086479A"/>
    <w:rsid w:val="008647F3"/>
    <w:rsid w:val="00864852"/>
    <w:rsid w:val="00864AA4"/>
    <w:rsid w:val="00864B01"/>
    <w:rsid w:val="00864D90"/>
    <w:rsid w:val="00864EE1"/>
    <w:rsid w:val="00865006"/>
    <w:rsid w:val="008650E3"/>
    <w:rsid w:val="00865113"/>
    <w:rsid w:val="00865181"/>
    <w:rsid w:val="0086519D"/>
    <w:rsid w:val="00865261"/>
    <w:rsid w:val="008654C3"/>
    <w:rsid w:val="00865562"/>
    <w:rsid w:val="0086579F"/>
    <w:rsid w:val="00865921"/>
    <w:rsid w:val="008659D1"/>
    <w:rsid w:val="00865AA0"/>
    <w:rsid w:val="00865B0E"/>
    <w:rsid w:val="00865B8B"/>
    <w:rsid w:val="00865BFE"/>
    <w:rsid w:val="00865C02"/>
    <w:rsid w:val="00865C82"/>
    <w:rsid w:val="00865CDC"/>
    <w:rsid w:val="0086609B"/>
    <w:rsid w:val="0086614B"/>
    <w:rsid w:val="0086617B"/>
    <w:rsid w:val="00866345"/>
    <w:rsid w:val="0086669C"/>
    <w:rsid w:val="00866810"/>
    <w:rsid w:val="00867057"/>
    <w:rsid w:val="00867091"/>
    <w:rsid w:val="008670BF"/>
    <w:rsid w:val="00867180"/>
    <w:rsid w:val="00867198"/>
    <w:rsid w:val="00867255"/>
    <w:rsid w:val="008673F9"/>
    <w:rsid w:val="00867464"/>
    <w:rsid w:val="0086764C"/>
    <w:rsid w:val="008677CA"/>
    <w:rsid w:val="008677FA"/>
    <w:rsid w:val="008678AF"/>
    <w:rsid w:val="008678CB"/>
    <w:rsid w:val="0086791B"/>
    <w:rsid w:val="0086798E"/>
    <w:rsid w:val="008679FE"/>
    <w:rsid w:val="00867A40"/>
    <w:rsid w:val="00867CF9"/>
    <w:rsid w:val="00867D47"/>
    <w:rsid w:val="00867E29"/>
    <w:rsid w:val="00867EAD"/>
    <w:rsid w:val="008700B1"/>
    <w:rsid w:val="0087013E"/>
    <w:rsid w:val="00870148"/>
    <w:rsid w:val="00870579"/>
    <w:rsid w:val="008705CF"/>
    <w:rsid w:val="00870634"/>
    <w:rsid w:val="0087066A"/>
    <w:rsid w:val="008709E0"/>
    <w:rsid w:val="00870A6C"/>
    <w:rsid w:val="00870B58"/>
    <w:rsid w:val="00870B5F"/>
    <w:rsid w:val="00870CA1"/>
    <w:rsid w:val="00870DA0"/>
    <w:rsid w:val="0087144A"/>
    <w:rsid w:val="008714A1"/>
    <w:rsid w:val="008714BE"/>
    <w:rsid w:val="00871621"/>
    <w:rsid w:val="00871996"/>
    <w:rsid w:val="008719AF"/>
    <w:rsid w:val="00871B63"/>
    <w:rsid w:val="00871D98"/>
    <w:rsid w:val="00871EB9"/>
    <w:rsid w:val="00871FBD"/>
    <w:rsid w:val="00872159"/>
    <w:rsid w:val="008721AC"/>
    <w:rsid w:val="008723F8"/>
    <w:rsid w:val="00872501"/>
    <w:rsid w:val="00872659"/>
    <w:rsid w:val="00872725"/>
    <w:rsid w:val="0087289D"/>
    <w:rsid w:val="008728FB"/>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3E"/>
    <w:rsid w:val="00873CAB"/>
    <w:rsid w:val="00873DBE"/>
    <w:rsid w:val="008742DE"/>
    <w:rsid w:val="008743DE"/>
    <w:rsid w:val="00874444"/>
    <w:rsid w:val="008744BB"/>
    <w:rsid w:val="008744C7"/>
    <w:rsid w:val="008744FE"/>
    <w:rsid w:val="0087451A"/>
    <w:rsid w:val="00874541"/>
    <w:rsid w:val="008746DE"/>
    <w:rsid w:val="0087489D"/>
    <w:rsid w:val="00874954"/>
    <w:rsid w:val="008749FA"/>
    <w:rsid w:val="00874B70"/>
    <w:rsid w:val="00874DF4"/>
    <w:rsid w:val="00874E1E"/>
    <w:rsid w:val="00874F69"/>
    <w:rsid w:val="00874FD9"/>
    <w:rsid w:val="00875067"/>
    <w:rsid w:val="00875169"/>
    <w:rsid w:val="008751E6"/>
    <w:rsid w:val="0087523F"/>
    <w:rsid w:val="0087530F"/>
    <w:rsid w:val="00875386"/>
    <w:rsid w:val="00875489"/>
    <w:rsid w:val="0087563C"/>
    <w:rsid w:val="008756CB"/>
    <w:rsid w:val="00875790"/>
    <w:rsid w:val="008757D9"/>
    <w:rsid w:val="008758FC"/>
    <w:rsid w:val="00875AF9"/>
    <w:rsid w:val="00875C07"/>
    <w:rsid w:val="00875C1A"/>
    <w:rsid w:val="00875D58"/>
    <w:rsid w:val="00875E5E"/>
    <w:rsid w:val="00875EEA"/>
    <w:rsid w:val="00875FCA"/>
    <w:rsid w:val="008760AC"/>
    <w:rsid w:val="0087618A"/>
    <w:rsid w:val="008761F2"/>
    <w:rsid w:val="008765B4"/>
    <w:rsid w:val="00876662"/>
    <w:rsid w:val="00876787"/>
    <w:rsid w:val="00876ABF"/>
    <w:rsid w:val="00876B26"/>
    <w:rsid w:val="00876BAC"/>
    <w:rsid w:val="00876BC2"/>
    <w:rsid w:val="00876BD0"/>
    <w:rsid w:val="00876BE5"/>
    <w:rsid w:val="00876D36"/>
    <w:rsid w:val="00876D4B"/>
    <w:rsid w:val="00876DBB"/>
    <w:rsid w:val="00876F7B"/>
    <w:rsid w:val="00876FBE"/>
    <w:rsid w:val="00877186"/>
    <w:rsid w:val="008771C2"/>
    <w:rsid w:val="00877329"/>
    <w:rsid w:val="0087733E"/>
    <w:rsid w:val="008773C6"/>
    <w:rsid w:val="00877422"/>
    <w:rsid w:val="00877B9B"/>
    <w:rsid w:val="00877CCA"/>
    <w:rsid w:val="00877CED"/>
    <w:rsid w:val="00877F12"/>
    <w:rsid w:val="00880430"/>
    <w:rsid w:val="00880460"/>
    <w:rsid w:val="008805D6"/>
    <w:rsid w:val="00880820"/>
    <w:rsid w:val="00880C67"/>
    <w:rsid w:val="00880F89"/>
    <w:rsid w:val="00881079"/>
    <w:rsid w:val="0088127C"/>
    <w:rsid w:val="008812BB"/>
    <w:rsid w:val="00881433"/>
    <w:rsid w:val="00881619"/>
    <w:rsid w:val="00881637"/>
    <w:rsid w:val="00881648"/>
    <w:rsid w:val="008817FA"/>
    <w:rsid w:val="00881822"/>
    <w:rsid w:val="00881988"/>
    <w:rsid w:val="00881B1F"/>
    <w:rsid w:val="00881C82"/>
    <w:rsid w:val="00881E25"/>
    <w:rsid w:val="00881E4E"/>
    <w:rsid w:val="00881F93"/>
    <w:rsid w:val="0088200B"/>
    <w:rsid w:val="008820BF"/>
    <w:rsid w:val="00882249"/>
    <w:rsid w:val="008823F3"/>
    <w:rsid w:val="00882506"/>
    <w:rsid w:val="00882551"/>
    <w:rsid w:val="008826F4"/>
    <w:rsid w:val="00882768"/>
    <w:rsid w:val="00882A24"/>
    <w:rsid w:val="00882BC7"/>
    <w:rsid w:val="00882C0B"/>
    <w:rsid w:val="00882F93"/>
    <w:rsid w:val="00882FDE"/>
    <w:rsid w:val="00882FF4"/>
    <w:rsid w:val="00883056"/>
    <w:rsid w:val="0088314D"/>
    <w:rsid w:val="0088322C"/>
    <w:rsid w:val="008832E9"/>
    <w:rsid w:val="00883487"/>
    <w:rsid w:val="0088355F"/>
    <w:rsid w:val="00883582"/>
    <w:rsid w:val="00883669"/>
    <w:rsid w:val="00883692"/>
    <w:rsid w:val="008836C5"/>
    <w:rsid w:val="0088379F"/>
    <w:rsid w:val="008839E1"/>
    <w:rsid w:val="00883B5C"/>
    <w:rsid w:val="00883CF0"/>
    <w:rsid w:val="00883D36"/>
    <w:rsid w:val="00883DDF"/>
    <w:rsid w:val="00883EAA"/>
    <w:rsid w:val="0088414C"/>
    <w:rsid w:val="00884380"/>
    <w:rsid w:val="00884490"/>
    <w:rsid w:val="00884519"/>
    <w:rsid w:val="0088474F"/>
    <w:rsid w:val="0088494E"/>
    <w:rsid w:val="00884A51"/>
    <w:rsid w:val="00884AD9"/>
    <w:rsid w:val="00884B36"/>
    <w:rsid w:val="00884B75"/>
    <w:rsid w:val="00884BC3"/>
    <w:rsid w:val="00884C6F"/>
    <w:rsid w:val="00884D47"/>
    <w:rsid w:val="00885074"/>
    <w:rsid w:val="00885097"/>
    <w:rsid w:val="00885258"/>
    <w:rsid w:val="0088529D"/>
    <w:rsid w:val="008853D4"/>
    <w:rsid w:val="008859EB"/>
    <w:rsid w:val="00885A64"/>
    <w:rsid w:val="00885B21"/>
    <w:rsid w:val="00885B5E"/>
    <w:rsid w:val="00885BB6"/>
    <w:rsid w:val="00885C44"/>
    <w:rsid w:val="00885D05"/>
    <w:rsid w:val="00885E06"/>
    <w:rsid w:val="00885EB4"/>
    <w:rsid w:val="00885F8C"/>
    <w:rsid w:val="00885FFC"/>
    <w:rsid w:val="008860C1"/>
    <w:rsid w:val="008861F5"/>
    <w:rsid w:val="0088641B"/>
    <w:rsid w:val="0088643C"/>
    <w:rsid w:val="00886748"/>
    <w:rsid w:val="00886BD0"/>
    <w:rsid w:val="00886C7B"/>
    <w:rsid w:val="00886F5D"/>
    <w:rsid w:val="00887046"/>
    <w:rsid w:val="0088728A"/>
    <w:rsid w:val="008873A5"/>
    <w:rsid w:val="00887879"/>
    <w:rsid w:val="00887A55"/>
    <w:rsid w:val="00887C5D"/>
    <w:rsid w:val="00890056"/>
    <w:rsid w:val="00890057"/>
    <w:rsid w:val="00890101"/>
    <w:rsid w:val="00890253"/>
    <w:rsid w:val="00890451"/>
    <w:rsid w:val="00890452"/>
    <w:rsid w:val="0089074A"/>
    <w:rsid w:val="008907B1"/>
    <w:rsid w:val="008909A2"/>
    <w:rsid w:val="00890AB0"/>
    <w:rsid w:val="00890B3F"/>
    <w:rsid w:val="00890CE1"/>
    <w:rsid w:val="00890D2A"/>
    <w:rsid w:val="00890E3C"/>
    <w:rsid w:val="00890F87"/>
    <w:rsid w:val="00891222"/>
    <w:rsid w:val="00891487"/>
    <w:rsid w:val="008914BE"/>
    <w:rsid w:val="008914DD"/>
    <w:rsid w:val="00891521"/>
    <w:rsid w:val="00891690"/>
    <w:rsid w:val="00891715"/>
    <w:rsid w:val="00891967"/>
    <w:rsid w:val="00891993"/>
    <w:rsid w:val="00891A0D"/>
    <w:rsid w:val="00891B06"/>
    <w:rsid w:val="00891BD5"/>
    <w:rsid w:val="00891D48"/>
    <w:rsid w:val="00891D62"/>
    <w:rsid w:val="00891E4C"/>
    <w:rsid w:val="00891FAC"/>
    <w:rsid w:val="00892035"/>
    <w:rsid w:val="0089222D"/>
    <w:rsid w:val="0089239F"/>
    <w:rsid w:val="008924BA"/>
    <w:rsid w:val="008924D7"/>
    <w:rsid w:val="00892602"/>
    <w:rsid w:val="008927E8"/>
    <w:rsid w:val="00892802"/>
    <w:rsid w:val="00892892"/>
    <w:rsid w:val="00892C3E"/>
    <w:rsid w:val="00892F75"/>
    <w:rsid w:val="00892F79"/>
    <w:rsid w:val="00893056"/>
    <w:rsid w:val="008930FA"/>
    <w:rsid w:val="008932AE"/>
    <w:rsid w:val="008932FD"/>
    <w:rsid w:val="0089355D"/>
    <w:rsid w:val="00893D87"/>
    <w:rsid w:val="00893E45"/>
    <w:rsid w:val="00893E9F"/>
    <w:rsid w:val="008941D9"/>
    <w:rsid w:val="00894642"/>
    <w:rsid w:val="0089465A"/>
    <w:rsid w:val="0089469A"/>
    <w:rsid w:val="00894A43"/>
    <w:rsid w:val="00894AFA"/>
    <w:rsid w:val="00894C05"/>
    <w:rsid w:val="008951EC"/>
    <w:rsid w:val="00895227"/>
    <w:rsid w:val="0089534A"/>
    <w:rsid w:val="00895632"/>
    <w:rsid w:val="00895755"/>
    <w:rsid w:val="0089575A"/>
    <w:rsid w:val="0089577B"/>
    <w:rsid w:val="00895849"/>
    <w:rsid w:val="00895B20"/>
    <w:rsid w:val="00895C40"/>
    <w:rsid w:val="00895CCC"/>
    <w:rsid w:val="00895CD6"/>
    <w:rsid w:val="00895DBB"/>
    <w:rsid w:val="00895E80"/>
    <w:rsid w:val="00895ECE"/>
    <w:rsid w:val="00895F61"/>
    <w:rsid w:val="00895FFE"/>
    <w:rsid w:val="0089604E"/>
    <w:rsid w:val="008960BC"/>
    <w:rsid w:val="00896352"/>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415"/>
    <w:rsid w:val="00897739"/>
    <w:rsid w:val="00897910"/>
    <w:rsid w:val="0089795D"/>
    <w:rsid w:val="00897A4A"/>
    <w:rsid w:val="00897B61"/>
    <w:rsid w:val="00897B6F"/>
    <w:rsid w:val="00897D1E"/>
    <w:rsid w:val="00897E51"/>
    <w:rsid w:val="008A0182"/>
    <w:rsid w:val="008A02A3"/>
    <w:rsid w:val="008A04FF"/>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3D4"/>
    <w:rsid w:val="008A1BC0"/>
    <w:rsid w:val="008A1DE8"/>
    <w:rsid w:val="008A1F98"/>
    <w:rsid w:val="008A2065"/>
    <w:rsid w:val="008A215B"/>
    <w:rsid w:val="008A22F8"/>
    <w:rsid w:val="008A24F4"/>
    <w:rsid w:val="008A25E7"/>
    <w:rsid w:val="008A270B"/>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DA"/>
    <w:rsid w:val="008A39F9"/>
    <w:rsid w:val="008A3A19"/>
    <w:rsid w:val="008A3B4D"/>
    <w:rsid w:val="008A3C46"/>
    <w:rsid w:val="008A3C8B"/>
    <w:rsid w:val="008A3CEA"/>
    <w:rsid w:val="008A3F14"/>
    <w:rsid w:val="008A401F"/>
    <w:rsid w:val="008A4040"/>
    <w:rsid w:val="008A434B"/>
    <w:rsid w:val="008A4352"/>
    <w:rsid w:val="008A4672"/>
    <w:rsid w:val="008A4798"/>
    <w:rsid w:val="008A4922"/>
    <w:rsid w:val="008A494F"/>
    <w:rsid w:val="008A49D2"/>
    <w:rsid w:val="008A4A7D"/>
    <w:rsid w:val="008A4A81"/>
    <w:rsid w:val="008A4B2C"/>
    <w:rsid w:val="008A4B30"/>
    <w:rsid w:val="008A4D18"/>
    <w:rsid w:val="008A4D9B"/>
    <w:rsid w:val="008A4F4B"/>
    <w:rsid w:val="008A5102"/>
    <w:rsid w:val="008A53F6"/>
    <w:rsid w:val="008A55A4"/>
    <w:rsid w:val="008A55DC"/>
    <w:rsid w:val="008A58F1"/>
    <w:rsid w:val="008A598F"/>
    <w:rsid w:val="008A5A71"/>
    <w:rsid w:val="008A5E7C"/>
    <w:rsid w:val="008A5F17"/>
    <w:rsid w:val="008A604B"/>
    <w:rsid w:val="008A61C9"/>
    <w:rsid w:val="008A6219"/>
    <w:rsid w:val="008A6331"/>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CF9"/>
    <w:rsid w:val="008A7DBB"/>
    <w:rsid w:val="008A7E23"/>
    <w:rsid w:val="008A7ECE"/>
    <w:rsid w:val="008A7F5B"/>
    <w:rsid w:val="008B0137"/>
    <w:rsid w:val="008B0158"/>
    <w:rsid w:val="008B02A4"/>
    <w:rsid w:val="008B0537"/>
    <w:rsid w:val="008B05C5"/>
    <w:rsid w:val="008B05D8"/>
    <w:rsid w:val="008B061B"/>
    <w:rsid w:val="008B081D"/>
    <w:rsid w:val="008B09EE"/>
    <w:rsid w:val="008B0A53"/>
    <w:rsid w:val="008B0AB1"/>
    <w:rsid w:val="008B0B8A"/>
    <w:rsid w:val="008B0C97"/>
    <w:rsid w:val="008B0D25"/>
    <w:rsid w:val="008B0E3B"/>
    <w:rsid w:val="008B0FC6"/>
    <w:rsid w:val="008B1240"/>
    <w:rsid w:val="008B1419"/>
    <w:rsid w:val="008B1537"/>
    <w:rsid w:val="008B1550"/>
    <w:rsid w:val="008B171F"/>
    <w:rsid w:val="008B1796"/>
    <w:rsid w:val="008B186A"/>
    <w:rsid w:val="008B18CE"/>
    <w:rsid w:val="008B19AA"/>
    <w:rsid w:val="008B1A89"/>
    <w:rsid w:val="008B1B90"/>
    <w:rsid w:val="008B1D75"/>
    <w:rsid w:val="008B1DAF"/>
    <w:rsid w:val="008B1F43"/>
    <w:rsid w:val="008B1FA1"/>
    <w:rsid w:val="008B1FC2"/>
    <w:rsid w:val="008B20B2"/>
    <w:rsid w:val="008B2318"/>
    <w:rsid w:val="008B269F"/>
    <w:rsid w:val="008B2925"/>
    <w:rsid w:val="008B2971"/>
    <w:rsid w:val="008B2A5F"/>
    <w:rsid w:val="008B2BB7"/>
    <w:rsid w:val="008B2BFE"/>
    <w:rsid w:val="008B2CD2"/>
    <w:rsid w:val="008B2D0C"/>
    <w:rsid w:val="008B2F0C"/>
    <w:rsid w:val="008B2F15"/>
    <w:rsid w:val="008B2F66"/>
    <w:rsid w:val="008B2FE4"/>
    <w:rsid w:val="008B3388"/>
    <w:rsid w:val="008B3536"/>
    <w:rsid w:val="008B36C1"/>
    <w:rsid w:val="008B38E6"/>
    <w:rsid w:val="008B397D"/>
    <w:rsid w:val="008B3A23"/>
    <w:rsid w:val="008B3AA0"/>
    <w:rsid w:val="008B3B1C"/>
    <w:rsid w:val="008B3B28"/>
    <w:rsid w:val="008B3BEB"/>
    <w:rsid w:val="008B43A0"/>
    <w:rsid w:val="008B442C"/>
    <w:rsid w:val="008B4499"/>
    <w:rsid w:val="008B4681"/>
    <w:rsid w:val="008B46B4"/>
    <w:rsid w:val="008B47AA"/>
    <w:rsid w:val="008B4BB4"/>
    <w:rsid w:val="008B4F39"/>
    <w:rsid w:val="008B4F5C"/>
    <w:rsid w:val="008B5082"/>
    <w:rsid w:val="008B531D"/>
    <w:rsid w:val="008B538E"/>
    <w:rsid w:val="008B53D1"/>
    <w:rsid w:val="008B54AF"/>
    <w:rsid w:val="008B56F2"/>
    <w:rsid w:val="008B581A"/>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619"/>
    <w:rsid w:val="008B685D"/>
    <w:rsid w:val="008B6940"/>
    <w:rsid w:val="008B6BA3"/>
    <w:rsid w:val="008B6C24"/>
    <w:rsid w:val="008B6E4A"/>
    <w:rsid w:val="008B6FE2"/>
    <w:rsid w:val="008B7050"/>
    <w:rsid w:val="008B70FE"/>
    <w:rsid w:val="008B71F8"/>
    <w:rsid w:val="008B72E3"/>
    <w:rsid w:val="008B7656"/>
    <w:rsid w:val="008B7EE9"/>
    <w:rsid w:val="008C0447"/>
    <w:rsid w:val="008C0512"/>
    <w:rsid w:val="008C057F"/>
    <w:rsid w:val="008C0585"/>
    <w:rsid w:val="008C05F3"/>
    <w:rsid w:val="008C0647"/>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BF"/>
    <w:rsid w:val="008C1E6B"/>
    <w:rsid w:val="008C21B8"/>
    <w:rsid w:val="008C22CE"/>
    <w:rsid w:val="008C24C9"/>
    <w:rsid w:val="008C2561"/>
    <w:rsid w:val="008C25A5"/>
    <w:rsid w:val="008C25CC"/>
    <w:rsid w:val="008C2730"/>
    <w:rsid w:val="008C289A"/>
    <w:rsid w:val="008C28A1"/>
    <w:rsid w:val="008C28C7"/>
    <w:rsid w:val="008C2909"/>
    <w:rsid w:val="008C29A0"/>
    <w:rsid w:val="008C2B21"/>
    <w:rsid w:val="008C2B94"/>
    <w:rsid w:val="008C2BC9"/>
    <w:rsid w:val="008C2CBA"/>
    <w:rsid w:val="008C2D29"/>
    <w:rsid w:val="008C2E78"/>
    <w:rsid w:val="008C2F5A"/>
    <w:rsid w:val="008C2F86"/>
    <w:rsid w:val="008C2F92"/>
    <w:rsid w:val="008C30B4"/>
    <w:rsid w:val="008C3279"/>
    <w:rsid w:val="008C3340"/>
    <w:rsid w:val="008C335C"/>
    <w:rsid w:val="008C35BE"/>
    <w:rsid w:val="008C3837"/>
    <w:rsid w:val="008C3A18"/>
    <w:rsid w:val="008C3C3C"/>
    <w:rsid w:val="008C3FF6"/>
    <w:rsid w:val="008C4428"/>
    <w:rsid w:val="008C472C"/>
    <w:rsid w:val="008C47C9"/>
    <w:rsid w:val="008C47FD"/>
    <w:rsid w:val="008C4839"/>
    <w:rsid w:val="008C48DF"/>
    <w:rsid w:val="008C4F01"/>
    <w:rsid w:val="008C4F96"/>
    <w:rsid w:val="008C5180"/>
    <w:rsid w:val="008C5234"/>
    <w:rsid w:val="008C56A4"/>
    <w:rsid w:val="008C578C"/>
    <w:rsid w:val="008C5ADE"/>
    <w:rsid w:val="008C5B7E"/>
    <w:rsid w:val="008C5D47"/>
    <w:rsid w:val="008C5D86"/>
    <w:rsid w:val="008C5DC9"/>
    <w:rsid w:val="008C5E81"/>
    <w:rsid w:val="008C5F50"/>
    <w:rsid w:val="008C5F70"/>
    <w:rsid w:val="008C6058"/>
    <w:rsid w:val="008C61DF"/>
    <w:rsid w:val="008C6246"/>
    <w:rsid w:val="008C6250"/>
    <w:rsid w:val="008C65A5"/>
    <w:rsid w:val="008C67AC"/>
    <w:rsid w:val="008C68AC"/>
    <w:rsid w:val="008C68BA"/>
    <w:rsid w:val="008C6A24"/>
    <w:rsid w:val="008C6B97"/>
    <w:rsid w:val="008C6D3D"/>
    <w:rsid w:val="008C6DC6"/>
    <w:rsid w:val="008C6F51"/>
    <w:rsid w:val="008C70AD"/>
    <w:rsid w:val="008C7143"/>
    <w:rsid w:val="008C7145"/>
    <w:rsid w:val="008C72EB"/>
    <w:rsid w:val="008C7348"/>
    <w:rsid w:val="008C73F4"/>
    <w:rsid w:val="008C7405"/>
    <w:rsid w:val="008C7487"/>
    <w:rsid w:val="008C748B"/>
    <w:rsid w:val="008C75C0"/>
    <w:rsid w:val="008C75EA"/>
    <w:rsid w:val="008C77B3"/>
    <w:rsid w:val="008C7947"/>
    <w:rsid w:val="008C7CFB"/>
    <w:rsid w:val="008C7D55"/>
    <w:rsid w:val="008C7D61"/>
    <w:rsid w:val="008C7E7E"/>
    <w:rsid w:val="008C7F10"/>
    <w:rsid w:val="008C7F4D"/>
    <w:rsid w:val="008D0134"/>
    <w:rsid w:val="008D046A"/>
    <w:rsid w:val="008D0688"/>
    <w:rsid w:val="008D0A87"/>
    <w:rsid w:val="008D0C58"/>
    <w:rsid w:val="008D0C62"/>
    <w:rsid w:val="008D0CA6"/>
    <w:rsid w:val="008D0D1B"/>
    <w:rsid w:val="008D0DDC"/>
    <w:rsid w:val="008D1010"/>
    <w:rsid w:val="008D1033"/>
    <w:rsid w:val="008D104D"/>
    <w:rsid w:val="008D1275"/>
    <w:rsid w:val="008D138B"/>
    <w:rsid w:val="008D13B3"/>
    <w:rsid w:val="008D13C4"/>
    <w:rsid w:val="008D14C1"/>
    <w:rsid w:val="008D1502"/>
    <w:rsid w:val="008D15C2"/>
    <w:rsid w:val="008D15C9"/>
    <w:rsid w:val="008D17ED"/>
    <w:rsid w:val="008D18AF"/>
    <w:rsid w:val="008D18ED"/>
    <w:rsid w:val="008D19EB"/>
    <w:rsid w:val="008D1AC8"/>
    <w:rsid w:val="008D1FEA"/>
    <w:rsid w:val="008D2048"/>
    <w:rsid w:val="008D229B"/>
    <w:rsid w:val="008D2405"/>
    <w:rsid w:val="008D2460"/>
    <w:rsid w:val="008D260A"/>
    <w:rsid w:val="008D2637"/>
    <w:rsid w:val="008D2666"/>
    <w:rsid w:val="008D276E"/>
    <w:rsid w:val="008D2784"/>
    <w:rsid w:val="008D27DE"/>
    <w:rsid w:val="008D2A48"/>
    <w:rsid w:val="008D2F03"/>
    <w:rsid w:val="008D2FBE"/>
    <w:rsid w:val="008D3072"/>
    <w:rsid w:val="008D3085"/>
    <w:rsid w:val="008D3264"/>
    <w:rsid w:val="008D3272"/>
    <w:rsid w:val="008D3387"/>
    <w:rsid w:val="008D3391"/>
    <w:rsid w:val="008D34CD"/>
    <w:rsid w:val="008D3733"/>
    <w:rsid w:val="008D37AF"/>
    <w:rsid w:val="008D398C"/>
    <w:rsid w:val="008D3A34"/>
    <w:rsid w:val="008D3A90"/>
    <w:rsid w:val="008D3AB8"/>
    <w:rsid w:val="008D3D14"/>
    <w:rsid w:val="008D3D6A"/>
    <w:rsid w:val="008D3DFC"/>
    <w:rsid w:val="008D3FA2"/>
    <w:rsid w:val="008D3FD8"/>
    <w:rsid w:val="008D4125"/>
    <w:rsid w:val="008D4177"/>
    <w:rsid w:val="008D41E1"/>
    <w:rsid w:val="008D421F"/>
    <w:rsid w:val="008D4343"/>
    <w:rsid w:val="008D4374"/>
    <w:rsid w:val="008D444F"/>
    <w:rsid w:val="008D45B2"/>
    <w:rsid w:val="008D467F"/>
    <w:rsid w:val="008D4879"/>
    <w:rsid w:val="008D4A4A"/>
    <w:rsid w:val="008D4B65"/>
    <w:rsid w:val="008D4B88"/>
    <w:rsid w:val="008D4B9F"/>
    <w:rsid w:val="008D4C7B"/>
    <w:rsid w:val="008D4C85"/>
    <w:rsid w:val="008D4CB9"/>
    <w:rsid w:val="008D4E50"/>
    <w:rsid w:val="008D4FB6"/>
    <w:rsid w:val="008D4FD0"/>
    <w:rsid w:val="008D5188"/>
    <w:rsid w:val="008D51FA"/>
    <w:rsid w:val="008D5541"/>
    <w:rsid w:val="008D56C4"/>
    <w:rsid w:val="008D58D0"/>
    <w:rsid w:val="008D58E2"/>
    <w:rsid w:val="008D5B71"/>
    <w:rsid w:val="008D5D43"/>
    <w:rsid w:val="008D60BF"/>
    <w:rsid w:val="008D618C"/>
    <w:rsid w:val="008D6214"/>
    <w:rsid w:val="008D624E"/>
    <w:rsid w:val="008D62EA"/>
    <w:rsid w:val="008D659E"/>
    <w:rsid w:val="008D6641"/>
    <w:rsid w:val="008D6652"/>
    <w:rsid w:val="008D66E1"/>
    <w:rsid w:val="008D67BF"/>
    <w:rsid w:val="008D687A"/>
    <w:rsid w:val="008D6A19"/>
    <w:rsid w:val="008D6B15"/>
    <w:rsid w:val="008D6B9A"/>
    <w:rsid w:val="008D6CB2"/>
    <w:rsid w:val="008D6DE5"/>
    <w:rsid w:val="008D6E8F"/>
    <w:rsid w:val="008D6E9B"/>
    <w:rsid w:val="008D7241"/>
    <w:rsid w:val="008D73A8"/>
    <w:rsid w:val="008D76A0"/>
    <w:rsid w:val="008D77AE"/>
    <w:rsid w:val="008D78CC"/>
    <w:rsid w:val="008D7A6B"/>
    <w:rsid w:val="008D7BE2"/>
    <w:rsid w:val="008D7C28"/>
    <w:rsid w:val="008D7E49"/>
    <w:rsid w:val="008D7F9D"/>
    <w:rsid w:val="008E0070"/>
    <w:rsid w:val="008E00D7"/>
    <w:rsid w:val="008E0140"/>
    <w:rsid w:val="008E0187"/>
    <w:rsid w:val="008E01A4"/>
    <w:rsid w:val="008E01AC"/>
    <w:rsid w:val="008E027D"/>
    <w:rsid w:val="008E02F7"/>
    <w:rsid w:val="008E0305"/>
    <w:rsid w:val="008E0388"/>
    <w:rsid w:val="008E0421"/>
    <w:rsid w:val="008E055B"/>
    <w:rsid w:val="008E0670"/>
    <w:rsid w:val="008E0674"/>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032"/>
    <w:rsid w:val="008E210C"/>
    <w:rsid w:val="008E21C6"/>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B1D"/>
    <w:rsid w:val="008E4B6C"/>
    <w:rsid w:val="008E4EDA"/>
    <w:rsid w:val="008E5048"/>
    <w:rsid w:val="008E5104"/>
    <w:rsid w:val="008E5138"/>
    <w:rsid w:val="008E5312"/>
    <w:rsid w:val="008E54DD"/>
    <w:rsid w:val="008E54F6"/>
    <w:rsid w:val="008E5523"/>
    <w:rsid w:val="008E5568"/>
    <w:rsid w:val="008E55D9"/>
    <w:rsid w:val="008E5667"/>
    <w:rsid w:val="008E5677"/>
    <w:rsid w:val="008E5771"/>
    <w:rsid w:val="008E5958"/>
    <w:rsid w:val="008E5C6C"/>
    <w:rsid w:val="008E5FE8"/>
    <w:rsid w:val="008E5FFA"/>
    <w:rsid w:val="008E63A6"/>
    <w:rsid w:val="008E63D5"/>
    <w:rsid w:val="008E640F"/>
    <w:rsid w:val="008E653E"/>
    <w:rsid w:val="008E6731"/>
    <w:rsid w:val="008E67D7"/>
    <w:rsid w:val="008E6927"/>
    <w:rsid w:val="008E6A1E"/>
    <w:rsid w:val="008E6A2F"/>
    <w:rsid w:val="008E6ABB"/>
    <w:rsid w:val="008E6B72"/>
    <w:rsid w:val="008E6C0B"/>
    <w:rsid w:val="008E6CB7"/>
    <w:rsid w:val="008E6D94"/>
    <w:rsid w:val="008E7348"/>
    <w:rsid w:val="008E7377"/>
    <w:rsid w:val="008E73FB"/>
    <w:rsid w:val="008E77D4"/>
    <w:rsid w:val="008E793F"/>
    <w:rsid w:val="008E7BA7"/>
    <w:rsid w:val="008E7D2E"/>
    <w:rsid w:val="008E7DFA"/>
    <w:rsid w:val="008E7F08"/>
    <w:rsid w:val="008F0113"/>
    <w:rsid w:val="008F01B0"/>
    <w:rsid w:val="008F01BB"/>
    <w:rsid w:val="008F01EA"/>
    <w:rsid w:val="008F0208"/>
    <w:rsid w:val="008F0233"/>
    <w:rsid w:val="008F0691"/>
    <w:rsid w:val="008F0875"/>
    <w:rsid w:val="008F0883"/>
    <w:rsid w:val="008F0989"/>
    <w:rsid w:val="008F0B37"/>
    <w:rsid w:val="008F0B42"/>
    <w:rsid w:val="008F0B9F"/>
    <w:rsid w:val="008F0C94"/>
    <w:rsid w:val="008F0C99"/>
    <w:rsid w:val="008F0DEC"/>
    <w:rsid w:val="008F10AD"/>
    <w:rsid w:val="008F1148"/>
    <w:rsid w:val="008F11C6"/>
    <w:rsid w:val="008F1245"/>
    <w:rsid w:val="008F144E"/>
    <w:rsid w:val="008F17E0"/>
    <w:rsid w:val="008F1BB6"/>
    <w:rsid w:val="008F1D99"/>
    <w:rsid w:val="008F1E41"/>
    <w:rsid w:val="008F209E"/>
    <w:rsid w:val="008F220D"/>
    <w:rsid w:val="008F2250"/>
    <w:rsid w:val="008F22BF"/>
    <w:rsid w:val="008F2304"/>
    <w:rsid w:val="008F2367"/>
    <w:rsid w:val="008F267A"/>
    <w:rsid w:val="008F274F"/>
    <w:rsid w:val="008F27BE"/>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C41"/>
    <w:rsid w:val="008F3D0E"/>
    <w:rsid w:val="008F3D86"/>
    <w:rsid w:val="008F3FB5"/>
    <w:rsid w:val="008F41D0"/>
    <w:rsid w:val="008F4477"/>
    <w:rsid w:val="008F4541"/>
    <w:rsid w:val="008F4555"/>
    <w:rsid w:val="008F457F"/>
    <w:rsid w:val="008F4685"/>
    <w:rsid w:val="008F477F"/>
    <w:rsid w:val="008F4BB4"/>
    <w:rsid w:val="008F4D04"/>
    <w:rsid w:val="008F4EAF"/>
    <w:rsid w:val="008F52D5"/>
    <w:rsid w:val="008F5605"/>
    <w:rsid w:val="008F563E"/>
    <w:rsid w:val="008F56C7"/>
    <w:rsid w:val="008F591D"/>
    <w:rsid w:val="008F5938"/>
    <w:rsid w:val="008F5A6D"/>
    <w:rsid w:val="008F5B44"/>
    <w:rsid w:val="008F5B5B"/>
    <w:rsid w:val="008F5BB9"/>
    <w:rsid w:val="008F5CE1"/>
    <w:rsid w:val="008F5D27"/>
    <w:rsid w:val="008F5ED5"/>
    <w:rsid w:val="008F5F6D"/>
    <w:rsid w:val="008F62A0"/>
    <w:rsid w:val="008F62AF"/>
    <w:rsid w:val="008F6483"/>
    <w:rsid w:val="008F664A"/>
    <w:rsid w:val="008F678F"/>
    <w:rsid w:val="008F6806"/>
    <w:rsid w:val="008F694A"/>
    <w:rsid w:val="008F6DDD"/>
    <w:rsid w:val="008F7137"/>
    <w:rsid w:val="008F71B4"/>
    <w:rsid w:val="008F7383"/>
    <w:rsid w:val="008F73AC"/>
    <w:rsid w:val="008F743B"/>
    <w:rsid w:val="008F747F"/>
    <w:rsid w:val="008F764F"/>
    <w:rsid w:val="008F77CF"/>
    <w:rsid w:val="008F788A"/>
    <w:rsid w:val="008F7900"/>
    <w:rsid w:val="008F7A07"/>
    <w:rsid w:val="008F7D8F"/>
    <w:rsid w:val="008F7DD2"/>
    <w:rsid w:val="008F7EFF"/>
    <w:rsid w:val="0090005D"/>
    <w:rsid w:val="00900108"/>
    <w:rsid w:val="00900387"/>
    <w:rsid w:val="0090042C"/>
    <w:rsid w:val="0090065D"/>
    <w:rsid w:val="00900695"/>
    <w:rsid w:val="009006C7"/>
    <w:rsid w:val="009006E1"/>
    <w:rsid w:val="00900A0D"/>
    <w:rsid w:val="00900B1D"/>
    <w:rsid w:val="00900D18"/>
    <w:rsid w:val="00900E98"/>
    <w:rsid w:val="00901065"/>
    <w:rsid w:val="0090129C"/>
    <w:rsid w:val="009013DF"/>
    <w:rsid w:val="0090159B"/>
    <w:rsid w:val="00901628"/>
    <w:rsid w:val="00901636"/>
    <w:rsid w:val="00901821"/>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B1F"/>
    <w:rsid w:val="00902BC9"/>
    <w:rsid w:val="00902D3E"/>
    <w:rsid w:val="00902E58"/>
    <w:rsid w:val="00902EB2"/>
    <w:rsid w:val="00902ECD"/>
    <w:rsid w:val="00902F74"/>
    <w:rsid w:val="00902FD7"/>
    <w:rsid w:val="009030C8"/>
    <w:rsid w:val="00903181"/>
    <w:rsid w:val="0090322C"/>
    <w:rsid w:val="009032A8"/>
    <w:rsid w:val="00903344"/>
    <w:rsid w:val="0090341E"/>
    <w:rsid w:val="009036DD"/>
    <w:rsid w:val="00903701"/>
    <w:rsid w:val="00903970"/>
    <w:rsid w:val="00903A52"/>
    <w:rsid w:val="00903C0F"/>
    <w:rsid w:val="00903C6D"/>
    <w:rsid w:val="00903E3C"/>
    <w:rsid w:val="009040B0"/>
    <w:rsid w:val="009040E6"/>
    <w:rsid w:val="00904443"/>
    <w:rsid w:val="009044C2"/>
    <w:rsid w:val="00904503"/>
    <w:rsid w:val="00904544"/>
    <w:rsid w:val="009046C8"/>
    <w:rsid w:val="009046E4"/>
    <w:rsid w:val="00904776"/>
    <w:rsid w:val="00904895"/>
    <w:rsid w:val="00904AA6"/>
    <w:rsid w:val="00904D2F"/>
    <w:rsid w:val="00904D95"/>
    <w:rsid w:val="00904D96"/>
    <w:rsid w:val="00904F21"/>
    <w:rsid w:val="00904F51"/>
    <w:rsid w:val="00905060"/>
    <w:rsid w:val="009050D5"/>
    <w:rsid w:val="009051BE"/>
    <w:rsid w:val="009052ED"/>
    <w:rsid w:val="00905398"/>
    <w:rsid w:val="00905464"/>
    <w:rsid w:val="0090550B"/>
    <w:rsid w:val="009055B7"/>
    <w:rsid w:val="00905609"/>
    <w:rsid w:val="0090561D"/>
    <w:rsid w:val="0090574B"/>
    <w:rsid w:val="00905755"/>
    <w:rsid w:val="00905821"/>
    <w:rsid w:val="0090587F"/>
    <w:rsid w:val="00905A5D"/>
    <w:rsid w:val="009060E6"/>
    <w:rsid w:val="00906477"/>
    <w:rsid w:val="00906C17"/>
    <w:rsid w:val="00906C20"/>
    <w:rsid w:val="00906D38"/>
    <w:rsid w:val="00906DDA"/>
    <w:rsid w:val="00906E3C"/>
    <w:rsid w:val="00906E75"/>
    <w:rsid w:val="00906FD5"/>
    <w:rsid w:val="00906FD9"/>
    <w:rsid w:val="009070FD"/>
    <w:rsid w:val="009071FC"/>
    <w:rsid w:val="009074A7"/>
    <w:rsid w:val="009074E5"/>
    <w:rsid w:val="00907520"/>
    <w:rsid w:val="00907527"/>
    <w:rsid w:val="009075DE"/>
    <w:rsid w:val="009077D4"/>
    <w:rsid w:val="009077F6"/>
    <w:rsid w:val="00907892"/>
    <w:rsid w:val="00907973"/>
    <w:rsid w:val="00907FB0"/>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C5D"/>
    <w:rsid w:val="00911F1F"/>
    <w:rsid w:val="00911F5A"/>
    <w:rsid w:val="00912027"/>
    <w:rsid w:val="0091209F"/>
    <w:rsid w:val="009120D5"/>
    <w:rsid w:val="00912135"/>
    <w:rsid w:val="009123B4"/>
    <w:rsid w:val="009123F7"/>
    <w:rsid w:val="00912477"/>
    <w:rsid w:val="009124DB"/>
    <w:rsid w:val="00912563"/>
    <w:rsid w:val="00912816"/>
    <w:rsid w:val="00912848"/>
    <w:rsid w:val="0091291D"/>
    <w:rsid w:val="00912926"/>
    <w:rsid w:val="00912945"/>
    <w:rsid w:val="00912956"/>
    <w:rsid w:val="00912A09"/>
    <w:rsid w:val="00912B0D"/>
    <w:rsid w:val="00912EC5"/>
    <w:rsid w:val="009130E6"/>
    <w:rsid w:val="0091320E"/>
    <w:rsid w:val="009133CA"/>
    <w:rsid w:val="009136F9"/>
    <w:rsid w:val="00913709"/>
    <w:rsid w:val="00913977"/>
    <w:rsid w:val="00913D7A"/>
    <w:rsid w:val="00913DDB"/>
    <w:rsid w:val="00913F16"/>
    <w:rsid w:val="00914099"/>
    <w:rsid w:val="0091412B"/>
    <w:rsid w:val="00914203"/>
    <w:rsid w:val="0091423B"/>
    <w:rsid w:val="0091424D"/>
    <w:rsid w:val="00914339"/>
    <w:rsid w:val="0091441A"/>
    <w:rsid w:val="0091444F"/>
    <w:rsid w:val="0091448B"/>
    <w:rsid w:val="0091486A"/>
    <w:rsid w:val="00914894"/>
    <w:rsid w:val="009149EE"/>
    <w:rsid w:val="00914AA6"/>
    <w:rsid w:val="00914B66"/>
    <w:rsid w:val="00914B77"/>
    <w:rsid w:val="00914C7A"/>
    <w:rsid w:val="009152FD"/>
    <w:rsid w:val="009153AB"/>
    <w:rsid w:val="00915526"/>
    <w:rsid w:val="00915556"/>
    <w:rsid w:val="009155EE"/>
    <w:rsid w:val="0091566F"/>
    <w:rsid w:val="00915928"/>
    <w:rsid w:val="00915C32"/>
    <w:rsid w:val="00915FD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C63"/>
    <w:rsid w:val="00917CE1"/>
    <w:rsid w:val="00917D04"/>
    <w:rsid w:val="00917D7C"/>
    <w:rsid w:val="00917E0B"/>
    <w:rsid w:val="00917F6F"/>
    <w:rsid w:val="00920193"/>
    <w:rsid w:val="009201D6"/>
    <w:rsid w:val="00920308"/>
    <w:rsid w:val="009206D8"/>
    <w:rsid w:val="00920704"/>
    <w:rsid w:val="00920884"/>
    <w:rsid w:val="00920897"/>
    <w:rsid w:val="00920BC2"/>
    <w:rsid w:val="00920C32"/>
    <w:rsid w:val="00920D8E"/>
    <w:rsid w:val="00920DA4"/>
    <w:rsid w:val="00920E92"/>
    <w:rsid w:val="00920EF8"/>
    <w:rsid w:val="00920F68"/>
    <w:rsid w:val="00921042"/>
    <w:rsid w:val="0092116A"/>
    <w:rsid w:val="0092116C"/>
    <w:rsid w:val="00921426"/>
    <w:rsid w:val="00921457"/>
    <w:rsid w:val="00921832"/>
    <w:rsid w:val="0092185F"/>
    <w:rsid w:val="00921B51"/>
    <w:rsid w:val="00921D59"/>
    <w:rsid w:val="00921D7D"/>
    <w:rsid w:val="0092226E"/>
    <w:rsid w:val="00922336"/>
    <w:rsid w:val="00922490"/>
    <w:rsid w:val="009225F9"/>
    <w:rsid w:val="00922705"/>
    <w:rsid w:val="009228DD"/>
    <w:rsid w:val="00922948"/>
    <w:rsid w:val="00922BA1"/>
    <w:rsid w:val="00922C36"/>
    <w:rsid w:val="00922D63"/>
    <w:rsid w:val="00922F8B"/>
    <w:rsid w:val="0092303B"/>
    <w:rsid w:val="009231C2"/>
    <w:rsid w:val="009231CA"/>
    <w:rsid w:val="00923273"/>
    <w:rsid w:val="009232CF"/>
    <w:rsid w:val="00923368"/>
    <w:rsid w:val="00923C17"/>
    <w:rsid w:val="00923CC5"/>
    <w:rsid w:val="00923CE0"/>
    <w:rsid w:val="00923D63"/>
    <w:rsid w:val="00923FD2"/>
    <w:rsid w:val="00924381"/>
    <w:rsid w:val="0092458C"/>
    <w:rsid w:val="0092459B"/>
    <w:rsid w:val="009245C6"/>
    <w:rsid w:val="0092486C"/>
    <w:rsid w:val="00924966"/>
    <w:rsid w:val="009249ED"/>
    <w:rsid w:val="00924E11"/>
    <w:rsid w:val="009250D3"/>
    <w:rsid w:val="00925294"/>
    <w:rsid w:val="00925374"/>
    <w:rsid w:val="009254CB"/>
    <w:rsid w:val="009254F7"/>
    <w:rsid w:val="009255BE"/>
    <w:rsid w:val="0092560D"/>
    <w:rsid w:val="00925867"/>
    <w:rsid w:val="009258E2"/>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696C"/>
    <w:rsid w:val="00926DC7"/>
    <w:rsid w:val="00926E34"/>
    <w:rsid w:val="00926FCE"/>
    <w:rsid w:val="0092713F"/>
    <w:rsid w:val="0092717C"/>
    <w:rsid w:val="009272F4"/>
    <w:rsid w:val="0092748A"/>
    <w:rsid w:val="0092752C"/>
    <w:rsid w:val="009275B8"/>
    <w:rsid w:val="00927621"/>
    <w:rsid w:val="00927815"/>
    <w:rsid w:val="00927925"/>
    <w:rsid w:val="00927A27"/>
    <w:rsid w:val="00927D0E"/>
    <w:rsid w:val="00927D16"/>
    <w:rsid w:val="00927D5B"/>
    <w:rsid w:val="00927F34"/>
    <w:rsid w:val="00930216"/>
    <w:rsid w:val="0093046B"/>
    <w:rsid w:val="00930763"/>
    <w:rsid w:val="00930872"/>
    <w:rsid w:val="00930A51"/>
    <w:rsid w:val="00930AB3"/>
    <w:rsid w:val="00930C0C"/>
    <w:rsid w:val="00930E06"/>
    <w:rsid w:val="00930EA5"/>
    <w:rsid w:val="00931308"/>
    <w:rsid w:val="009316ED"/>
    <w:rsid w:val="0093192A"/>
    <w:rsid w:val="009319CB"/>
    <w:rsid w:val="00931A98"/>
    <w:rsid w:val="00931B82"/>
    <w:rsid w:val="00931CD2"/>
    <w:rsid w:val="00931CD6"/>
    <w:rsid w:val="00932166"/>
    <w:rsid w:val="009321E6"/>
    <w:rsid w:val="00932229"/>
    <w:rsid w:val="0093234D"/>
    <w:rsid w:val="00932536"/>
    <w:rsid w:val="009325DE"/>
    <w:rsid w:val="00932834"/>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A"/>
    <w:rsid w:val="00934AEB"/>
    <w:rsid w:val="00934D8F"/>
    <w:rsid w:val="00934E0C"/>
    <w:rsid w:val="00934F2C"/>
    <w:rsid w:val="0093512A"/>
    <w:rsid w:val="00935203"/>
    <w:rsid w:val="0093528A"/>
    <w:rsid w:val="009353B3"/>
    <w:rsid w:val="00935433"/>
    <w:rsid w:val="00935605"/>
    <w:rsid w:val="009358D5"/>
    <w:rsid w:val="009358F5"/>
    <w:rsid w:val="00935A39"/>
    <w:rsid w:val="00935C50"/>
    <w:rsid w:val="009362D4"/>
    <w:rsid w:val="009363DE"/>
    <w:rsid w:val="0093664C"/>
    <w:rsid w:val="00936A1E"/>
    <w:rsid w:val="00936AA4"/>
    <w:rsid w:val="00936AA5"/>
    <w:rsid w:val="00936C11"/>
    <w:rsid w:val="00936C24"/>
    <w:rsid w:val="00936ED8"/>
    <w:rsid w:val="00936F91"/>
    <w:rsid w:val="00936FBA"/>
    <w:rsid w:val="009370B0"/>
    <w:rsid w:val="009370DB"/>
    <w:rsid w:val="009370E1"/>
    <w:rsid w:val="009370FC"/>
    <w:rsid w:val="009372AC"/>
    <w:rsid w:val="00937338"/>
    <w:rsid w:val="009373D8"/>
    <w:rsid w:val="0093749B"/>
    <w:rsid w:val="009374DE"/>
    <w:rsid w:val="00937591"/>
    <w:rsid w:val="009375B7"/>
    <w:rsid w:val="009377DD"/>
    <w:rsid w:val="009378B6"/>
    <w:rsid w:val="009378DA"/>
    <w:rsid w:val="0093795A"/>
    <w:rsid w:val="00937B57"/>
    <w:rsid w:val="00937C37"/>
    <w:rsid w:val="00937C62"/>
    <w:rsid w:val="00937CC8"/>
    <w:rsid w:val="00937EB7"/>
    <w:rsid w:val="00937EFE"/>
    <w:rsid w:val="009400DB"/>
    <w:rsid w:val="00940209"/>
    <w:rsid w:val="00940444"/>
    <w:rsid w:val="00940448"/>
    <w:rsid w:val="009404C0"/>
    <w:rsid w:val="009404F3"/>
    <w:rsid w:val="00940600"/>
    <w:rsid w:val="009406DB"/>
    <w:rsid w:val="0094088A"/>
    <w:rsid w:val="009409C1"/>
    <w:rsid w:val="00940B80"/>
    <w:rsid w:val="00940BD8"/>
    <w:rsid w:val="00940C24"/>
    <w:rsid w:val="00940DB8"/>
    <w:rsid w:val="00940DFD"/>
    <w:rsid w:val="00940E9D"/>
    <w:rsid w:val="00940F85"/>
    <w:rsid w:val="0094109F"/>
    <w:rsid w:val="009410B6"/>
    <w:rsid w:val="00941155"/>
    <w:rsid w:val="00941278"/>
    <w:rsid w:val="0094132A"/>
    <w:rsid w:val="0094133E"/>
    <w:rsid w:val="009413B5"/>
    <w:rsid w:val="00941815"/>
    <w:rsid w:val="0094188A"/>
    <w:rsid w:val="00941C32"/>
    <w:rsid w:val="00941D83"/>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7A4"/>
    <w:rsid w:val="009438CC"/>
    <w:rsid w:val="00943903"/>
    <w:rsid w:val="00943A1E"/>
    <w:rsid w:val="00943AB8"/>
    <w:rsid w:val="00943B3E"/>
    <w:rsid w:val="00943C57"/>
    <w:rsid w:val="00943CBB"/>
    <w:rsid w:val="00943F5B"/>
    <w:rsid w:val="00944105"/>
    <w:rsid w:val="009441C5"/>
    <w:rsid w:val="0094423E"/>
    <w:rsid w:val="00944430"/>
    <w:rsid w:val="009444EA"/>
    <w:rsid w:val="0094467A"/>
    <w:rsid w:val="009446C4"/>
    <w:rsid w:val="009447B3"/>
    <w:rsid w:val="0094481F"/>
    <w:rsid w:val="009448CF"/>
    <w:rsid w:val="00944B6B"/>
    <w:rsid w:val="00944BCB"/>
    <w:rsid w:val="00944CAC"/>
    <w:rsid w:val="00944F41"/>
    <w:rsid w:val="00944F86"/>
    <w:rsid w:val="0094507E"/>
    <w:rsid w:val="009450C2"/>
    <w:rsid w:val="009450DF"/>
    <w:rsid w:val="00945150"/>
    <w:rsid w:val="00945196"/>
    <w:rsid w:val="009451B7"/>
    <w:rsid w:val="009457FD"/>
    <w:rsid w:val="00945823"/>
    <w:rsid w:val="00945833"/>
    <w:rsid w:val="00945918"/>
    <w:rsid w:val="00945A0E"/>
    <w:rsid w:val="00945B0A"/>
    <w:rsid w:val="00945B66"/>
    <w:rsid w:val="00945D36"/>
    <w:rsid w:val="00945DBB"/>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76"/>
    <w:rsid w:val="00946F07"/>
    <w:rsid w:val="0094702E"/>
    <w:rsid w:val="0094707D"/>
    <w:rsid w:val="009473D9"/>
    <w:rsid w:val="0094741E"/>
    <w:rsid w:val="009474B2"/>
    <w:rsid w:val="0094760B"/>
    <w:rsid w:val="009476EA"/>
    <w:rsid w:val="00947763"/>
    <w:rsid w:val="009479F1"/>
    <w:rsid w:val="009504E7"/>
    <w:rsid w:val="00950620"/>
    <w:rsid w:val="00950646"/>
    <w:rsid w:val="009507BD"/>
    <w:rsid w:val="0095089C"/>
    <w:rsid w:val="0095090A"/>
    <w:rsid w:val="009509FD"/>
    <w:rsid w:val="00950CE3"/>
    <w:rsid w:val="00950CE7"/>
    <w:rsid w:val="00950F43"/>
    <w:rsid w:val="00951109"/>
    <w:rsid w:val="0095115E"/>
    <w:rsid w:val="00951171"/>
    <w:rsid w:val="00951261"/>
    <w:rsid w:val="009512ED"/>
    <w:rsid w:val="00951359"/>
    <w:rsid w:val="00951365"/>
    <w:rsid w:val="009514CA"/>
    <w:rsid w:val="00951689"/>
    <w:rsid w:val="009517DA"/>
    <w:rsid w:val="00951AE4"/>
    <w:rsid w:val="00951C3E"/>
    <w:rsid w:val="00951D55"/>
    <w:rsid w:val="0095220E"/>
    <w:rsid w:val="0095236F"/>
    <w:rsid w:val="00952477"/>
    <w:rsid w:val="0095248B"/>
    <w:rsid w:val="009525BC"/>
    <w:rsid w:val="009526ED"/>
    <w:rsid w:val="009529CE"/>
    <w:rsid w:val="009529F2"/>
    <w:rsid w:val="00952B45"/>
    <w:rsid w:val="00952C21"/>
    <w:rsid w:val="00952CA2"/>
    <w:rsid w:val="00952D46"/>
    <w:rsid w:val="00952D77"/>
    <w:rsid w:val="00952D79"/>
    <w:rsid w:val="00952DDB"/>
    <w:rsid w:val="00952DE6"/>
    <w:rsid w:val="00952E91"/>
    <w:rsid w:val="00952EA2"/>
    <w:rsid w:val="00952F91"/>
    <w:rsid w:val="00953192"/>
    <w:rsid w:val="00953349"/>
    <w:rsid w:val="0095344E"/>
    <w:rsid w:val="009534A3"/>
    <w:rsid w:val="009534AD"/>
    <w:rsid w:val="009534FC"/>
    <w:rsid w:val="009536F6"/>
    <w:rsid w:val="00953B26"/>
    <w:rsid w:val="00953BC4"/>
    <w:rsid w:val="00953C5E"/>
    <w:rsid w:val="00953E27"/>
    <w:rsid w:val="0095408A"/>
    <w:rsid w:val="00954094"/>
    <w:rsid w:val="00954136"/>
    <w:rsid w:val="00954340"/>
    <w:rsid w:val="00954488"/>
    <w:rsid w:val="009546D1"/>
    <w:rsid w:val="00954784"/>
    <w:rsid w:val="009547FC"/>
    <w:rsid w:val="0095497C"/>
    <w:rsid w:val="00954A06"/>
    <w:rsid w:val="00954B9B"/>
    <w:rsid w:val="00954C2B"/>
    <w:rsid w:val="00954FE6"/>
    <w:rsid w:val="0095500C"/>
    <w:rsid w:val="00955056"/>
    <w:rsid w:val="00955120"/>
    <w:rsid w:val="00955312"/>
    <w:rsid w:val="00955512"/>
    <w:rsid w:val="009555DC"/>
    <w:rsid w:val="0095560C"/>
    <w:rsid w:val="00955674"/>
    <w:rsid w:val="00955916"/>
    <w:rsid w:val="009559B1"/>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933"/>
    <w:rsid w:val="009579B2"/>
    <w:rsid w:val="00957C59"/>
    <w:rsid w:val="00957E50"/>
    <w:rsid w:val="00960002"/>
    <w:rsid w:val="00960027"/>
    <w:rsid w:val="00960389"/>
    <w:rsid w:val="00960533"/>
    <w:rsid w:val="0096060C"/>
    <w:rsid w:val="00960746"/>
    <w:rsid w:val="009607D7"/>
    <w:rsid w:val="00960888"/>
    <w:rsid w:val="009608EB"/>
    <w:rsid w:val="009609C2"/>
    <w:rsid w:val="00960B4C"/>
    <w:rsid w:val="00960B90"/>
    <w:rsid w:val="00960C54"/>
    <w:rsid w:val="00960C90"/>
    <w:rsid w:val="00960CDF"/>
    <w:rsid w:val="00960D92"/>
    <w:rsid w:val="00960E6C"/>
    <w:rsid w:val="00960E77"/>
    <w:rsid w:val="00960E9E"/>
    <w:rsid w:val="00960F9F"/>
    <w:rsid w:val="009610A1"/>
    <w:rsid w:val="00961311"/>
    <w:rsid w:val="00961329"/>
    <w:rsid w:val="0096144C"/>
    <w:rsid w:val="009615CA"/>
    <w:rsid w:val="00961651"/>
    <w:rsid w:val="0096177A"/>
    <w:rsid w:val="0096183E"/>
    <w:rsid w:val="00961893"/>
    <w:rsid w:val="00961A34"/>
    <w:rsid w:val="00961A88"/>
    <w:rsid w:val="00961B6C"/>
    <w:rsid w:val="00961C38"/>
    <w:rsid w:val="00961F66"/>
    <w:rsid w:val="0096202C"/>
    <w:rsid w:val="00962045"/>
    <w:rsid w:val="0096213D"/>
    <w:rsid w:val="009624A3"/>
    <w:rsid w:val="00962857"/>
    <w:rsid w:val="00962A3E"/>
    <w:rsid w:val="00962A99"/>
    <w:rsid w:val="00962AAF"/>
    <w:rsid w:val="00962D67"/>
    <w:rsid w:val="00962DD4"/>
    <w:rsid w:val="009631D5"/>
    <w:rsid w:val="009631EE"/>
    <w:rsid w:val="0096334A"/>
    <w:rsid w:val="0096341A"/>
    <w:rsid w:val="0096347C"/>
    <w:rsid w:val="009638DA"/>
    <w:rsid w:val="00963AFF"/>
    <w:rsid w:val="00963B0B"/>
    <w:rsid w:val="00963DA3"/>
    <w:rsid w:val="00963FB8"/>
    <w:rsid w:val="009642B5"/>
    <w:rsid w:val="0096438D"/>
    <w:rsid w:val="00964425"/>
    <w:rsid w:val="0096455F"/>
    <w:rsid w:val="0096459F"/>
    <w:rsid w:val="009647F1"/>
    <w:rsid w:val="00964805"/>
    <w:rsid w:val="00964997"/>
    <w:rsid w:val="009649DB"/>
    <w:rsid w:val="00964A47"/>
    <w:rsid w:val="00964C2E"/>
    <w:rsid w:val="00964DA5"/>
    <w:rsid w:val="00964E62"/>
    <w:rsid w:val="00964EB9"/>
    <w:rsid w:val="00965033"/>
    <w:rsid w:val="009650E5"/>
    <w:rsid w:val="00965131"/>
    <w:rsid w:val="00965225"/>
    <w:rsid w:val="00965243"/>
    <w:rsid w:val="009653AD"/>
    <w:rsid w:val="0096551F"/>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18"/>
    <w:rsid w:val="00966BE5"/>
    <w:rsid w:val="00966C3F"/>
    <w:rsid w:val="00966F32"/>
    <w:rsid w:val="0096707C"/>
    <w:rsid w:val="00967103"/>
    <w:rsid w:val="00967387"/>
    <w:rsid w:val="00967449"/>
    <w:rsid w:val="00967760"/>
    <w:rsid w:val="0096786E"/>
    <w:rsid w:val="009678D4"/>
    <w:rsid w:val="00967936"/>
    <w:rsid w:val="009679B7"/>
    <w:rsid w:val="009679F3"/>
    <w:rsid w:val="00967AC0"/>
    <w:rsid w:val="00967AF2"/>
    <w:rsid w:val="00967CDC"/>
    <w:rsid w:val="00967E5D"/>
    <w:rsid w:val="009703F5"/>
    <w:rsid w:val="0097047F"/>
    <w:rsid w:val="00970AAC"/>
    <w:rsid w:val="00970E7E"/>
    <w:rsid w:val="00970EB9"/>
    <w:rsid w:val="00970F49"/>
    <w:rsid w:val="00970F83"/>
    <w:rsid w:val="00970FAB"/>
    <w:rsid w:val="00971067"/>
    <w:rsid w:val="00971292"/>
    <w:rsid w:val="00971294"/>
    <w:rsid w:val="009714A4"/>
    <w:rsid w:val="0097171E"/>
    <w:rsid w:val="00971900"/>
    <w:rsid w:val="009719DA"/>
    <w:rsid w:val="00971C09"/>
    <w:rsid w:val="00971D56"/>
    <w:rsid w:val="00971DB7"/>
    <w:rsid w:val="00971DB8"/>
    <w:rsid w:val="00971E3D"/>
    <w:rsid w:val="0097206A"/>
    <w:rsid w:val="0097210B"/>
    <w:rsid w:val="009721DF"/>
    <w:rsid w:val="009721E9"/>
    <w:rsid w:val="0097249D"/>
    <w:rsid w:val="009727DA"/>
    <w:rsid w:val="00972D8D"/>
    <w:rsid w:val="00972DB4"/>
    <w:rsid w:val="00972F2A"/>
    <w:rsid w:val="009731C4"/>
    <w:rsid w:val="00973263"/>
    <w:rsid w:val="009732AB"/>
    <w:rsid w:val="009732E9"/>
    <w:rsid w:val="00973709"/>
    <w:rsid w:val="009737B9"/>
    <w:rsid w:val="00973973"/>
    <w:rsid w:val="009739A5"/>
    <w:rsid w:val="009739BF"/>
    <w:rsid w:val="009739F0"/>
    <w:rsid w:val="00973A33"/>
    <w:rsid w:val="00973B13"/>
    <w:rsid w:val="00973D47"/>
    <w:rsid w:val="00973D57"/>
    <w:rsid w:val="00973DA7"/>
    <w:rsid w:val="00973DCD"/>
    <w:rsid w:val="00973E6A"/>
    <w:rsid w:val="0097426B"/>
    <w:rsid w:val="009745B6"/>
    <w:rsid w:val="00974687"/>
    <w:rsid w:val="00974C05"/>
    <w:rsid w:val="00974DE8"/>
    <w:rsid w:val="00974E2F"/>
    <w:rsid w:val="00974E71"/>
    <w:rsid w:val="00974FC9"/>
    <w:rsid w:val="009752DC"/>
    <w:rsid w:val="009753AE"/>
    <w:rsid w:val="009753D7"/>
    <w:rsid w:val="0097542B"/>
    <w:rsid w:val="0097547C"/>
    <w:rsid w:val="0097551D"/>
    <w:rsid w:val="00975553"/>
    <w:rsid w:val="009755F2"/>
    <w:rsid w:val="00975759"/>
    <w:rsid w:val="009757F1"/>
    <w:rsid w:val="0097583F"/>
    <w:rsid w:val="009759DC"/>
    <w:rsid w:val="00975BA2"/>
    <w:rsid w:val="00975D52"/>
    <w:rsid w:val="00975E3E"/>
    <w:rsid w:val="00975E8E"/>
    <w:rsid w:val="00975F27"/>
    <w:rsid w:val="0097601F"/>
    <w:rsid w:val="009760F1"/>
    <w:rsid w:val="00976463"/>
    <w:rsid w:val="009768DB"/>
    <w:rsid w:val="00976931"/>
    <w:rsid w:val="00976BEA"/>
    <w:rsid w:val="00976CA1"/>
    <w:rsid w:val="00976CA2"/>
    <w:rsid w:val="00976CBD"/>
    <w:rsid w:val="00976D87"/>
    <w:rsid w:val="00976F91"/>
    <w:rsid w:val="00977055"/>
    <w:rsid w:val="00977093"/>
    <w:rsid w:val="009770D6"/>
    <w:rsid w:val="0097714A"/>
    <w:rsid w:val="009771C2"/>
    <w:rsid w:val="009773C4"/>
    <w:rsid w:val="00977493"/>
    <w:rsid w:val="0097765A"/>
    <w:rsid w:val="009776FB"/>
    <w:rsid w:val="0097772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CF2"/>
    <w:rsid w:val="00980E1C"/>
    <w:rsid w:val="00980F43"/>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1E9C"/>
    <w:rsid w:val="0098205E"/>
    <w:rsid w:val="00982200"/>
    <w:rsid w:val="0098230C"/>
    <w:rsid w:val="00982356"/>
    <w:rsid w:val="0098237E"/>
    <w:rsid w:val="00982564"/>
    <w:rsid w:val="009825B4"/>
    <w:rsid w:val="0098263D"/>
    <w:rsid w:val="00982786"/>
    <w:rsid w:val="009828F6"/>
    <w:rsid w:val="009828FF"/>
    <w:rsid w:val="00982AAE"/>
    <w:rsid w:val="00982B6A"/>
    <w:rsid w:val="00982BE2"/>
    <w:rsid w:val="00982C3A"/>
    <w:rsid w:val="0098307F"/>
    <w:rsid w:val="0098324E"/>
    <w:rsid w:val="009832C1"/>
    <w:rsid w:val="00983441"/>
    <w:rsid w:val="00983500"/>
    <w:rsid w:val="00983690"/>
    <w:rsid w:val="009837C2"/>
    <w:rsid w:val="00983A38"/>
    <w:rsid w:val="00983B20"/>
    <w:rsid w:val="00984296"/>
    <w:rsid w:val="009842EA"/>
    <w:rsid w:val="009843CC"/>
    <w:rsid w:val="00984428"/>
    <w:rsid w:val="009845A3"/>
    <w:rsid w:val="00984654"/>
    <w:rsid w:val="0098490B"/>
    <w:rsid w:val="00984C26"/>
    <w:rsid w:val="00984D1F"/>
    <w:rsid w:val="00985230"/>
    <w:rsid w:val="0098525B"/>
    <w:rsid w:val="00985336"/>
    <w:rsid w:val="0098538D"/>
    <w:rsid w:val="00985717"/>
    <w:rsid w:val="00985770"/>
    <w:rsid w:val="009857D5"/>
    <w:rsid w:val="00985B00"/>
    <w:rsid w:val="00985BFD"/>
    <w:rsid w:val="00985CFB"/>
    <w:rsid w:val="009861CC"/>
    <w:rsid w:val="00986206"/>
    <w:rsid w:val="0098645B"/>
    <w:rsid w:val="00986532"/>
    <w:rsid w:val="00986D6D"/>
    <w:rsid w:val="00986D96"/>
    <w:rsid w:val="00986EDD"/>
    <w:rsid w:val="009870F5"/>
    <w:rsid w:val="00987128"/>
    <w:rsid w:val="0098732F"/>
    <w:rsid w:val="0098746C"/>
    <w:rsid w:val="0098761F"/>
    <w:rsid w:val="00987844"/>
    <w:rsid w:val="00987A27"/>
    <w:rsid w:val="00987A86"/>
    <w:rsid w:val="00987C36"/>
    <w:rsid w:val="00987DB4"/>
    <w:rsid w:val="00987E12"/>
    <w:rsid w:val="00987ED4"/>
    <w:rsid w:val="00990173"/>
    <w:rsid w:val="0099031F"/>
    <w:rsid w:val="0099042E"/>
    <w:rsid w:val="0099046B"/>
    <w:rsid w:val="009904FA"/>
    <w:rsid w:val="00990609"/>
    <w:rsid w:val="0099062F"/>
    <w:rsid w:val="009906E7"/>
    <w:rsid w:val="00990B0A"/>
    <w:rsid w:val="00990B78"/>
    <w:rsid w:val="00990CC3"/>
    <w:rsid w:val="00990CF4"/>
    <w:rsid w:val="00990DC3"/>
    <w:rsid w:val="00990E9B"/>
    <w:rsid w:val="00991036"/>
    <w:rsid w:val="0099113D"/>
    <w:rsid w:val="0099115F"/>
    <w:rsid w:val="00991431"/>
    <w:rsid w:val="009914B2"/>
    <w:rsid w:val="0099153C"/>
    <w:rsid w:val="009916D4"/>
    <w:rsid w:val="00991752"/>
    <w:rsid w:val="009917AB"/>
    <w:rsid w:val="00991983"/>
    <w:rsid w:val="009919FB"/>
    <w:rsid w:val="00991A32"/>
    <w:rsid w:val="00991B97"/>
    <w:rsid w:val="00991BD9"/>
    <w:rsid w:val="00991F2C"/>
    <w:rsid w:val="00991FD7"/>
    <w:rsid w:val="0099227A"/>
    <w:rsid w:val="009922B3"/>
    <w:rsid w:val="00992378"/>
    <w:rsid w:val="00992617"/>
    <w:rsid w:val="00992AEB"/>
    <w:rsid w:val="00992BAC"/>
    <w:rsid w:val="00992D28"/>
    <w:rsid w:val="00992EBB"/>
    <w:rsid w:val="00992ECB"/>
    <w:rsid w:val="00992FBB"/>
    <w:rsid w:val="0099305B"/>
    <w:rsid w:val="009930C2"/>
    <w:rsid w:val="00993174"/>
    <w:rsid w:val="0099342F"/>
    <w:rsid w:val="00993603"/>
    <w:rsid w:val="00993649"/>
    <w:rsid w:val="009939D8"/>
    <w:rsid w:val="00993A53"/>
    <w:rsid w:val="00993E62"/>
    <w:rsid w:val="00993E95"/>
    <w:rsid w:val="0099411D"/>
    <w:rsid w:val="009942EE"/>
    <w:rsid w:val="009943B2"/>
    <w:rsid w:val="0099449F"/>
    <w:rsid w:val="00994642"/>
    <w:rsid w:val="00994811"/>
    <w:rsid w:val="00994821"/>
    <w:rsid w:val="00994C25"/>
    <w:rsid w:val="00994ED1"/>
    <w:rsid w:val="00995091"/>
    <w:rsid w:val="00995166"/>
    <w:rsid w:val="0099527D"/>
    <w:rsid w:val="0099529B"/>
    <w:rsid w:val="00995431"/>
    <w:rsid w:val="00995494"/>
    <w:rsid w:val="009954F8"/>
    <w:rsid w:val="009955DF"/>
    <w:rsid w:val="00995717"/>
    <w:rsid w:val="00995750"/>
    <w:rsid w:val="009957E2"/>
    <w:rsid w:val="009959E6"/>
    <w:rsid w:val="00995A56"/>
    <w:rsid w:val="00995C55"/>
    <w:rsid w:val="00995DB8"/>
    <w:rsid w:val="00995E00"/>
    <w:rsid w:val="0099603C"/>
    <w:rsid w:val="00996051"/>
    <w:rsid w:val="009961E7"/>
    <w:rsid w:val="00996492"/>
    <w:rsid w:val="009964C9"/>
    <w:rsid w:val="00996533"/>
    <w:rsid w:val="009966DC"/>
    <w:rsid w:val="009966F9"/>
    <w:rsid w:val="00996763"/>
    <w:rsid w:val="009967CD"/>
    <w:rsid w:val="00996897"/>
    <w:rsid w:val="009968B6"/>
    <w:rsid w:val="009968C4"/>
    <w:rsid w:val="00996DB0"/>
    <w:rsid w:val="00997536"/>
    <w:rsid w:val="00997732"/>
    <w:rsid w:val="009977E3"/>
    <w:rsid w:val="00997957"/>
    <w:rsid w:val="009979DF"/>
    <w:rsid w:val="00997BA1"/>
    <w:rsid w:val="00997EED"/>
    <w:rsid w:val="009A000D"/>
    <w:rsid w:val="009A00D6"/>
    <w:rsid w:val="009A00EE"/>
    <w:rsid w:val="009A0102"/>
    <w:rsid w:val="009A0411"/>
    <w:rsid w:val="009A0427"/>
    <w:rsid w:val="009A0432"/>
    <w:rsid w:val="009A0445"/>
    <w:rsid w:val="009A051C"/>
    <w:rsid w:val="009A067B"/>
    <w:rsid w:val="009A070B"/>
    <w:rsid w:val="009A0733"/>
    <w:rsid w:val="009A0878"/>
    <w:rsid w:val="009A0B29"/>
    <w:rsid w:val="009A0C63"/>
    <w:rsid w:val="009A0D2D"/>
    <w:rsid w:val="009A0EE6"/>
    <w:rsid w:val="009A0F68"/>
    <w:rsid w:val="009A0FE5"/>
    <w:rsid w:val="009A10DB"/>
    <w:rsid w:val="009A110F"/>
    <w:rsid w:val="009A111C"/>
    <w:rsid w:val="009A1273"/>
    <w:rsid w:val="009A1566"/>
    <w:rsid w:val="009A1718"/>
    <w:rsid w:val="009A181B"/>
    <w:rsid w:val="009A1985"/>
    <w:rsid w:val="009A1AD1"/>
    <w:rsid w:val="009A1B9A"/>
    <w:rsid w:val="009A2158"/>
    <w:rsid w:val="009A2191"/>
    <w:rsid w:val="009A27D6"/>
    <w:rsid w:val="009A2943"/>
    <w:rsid w:val="009A2998"/>
    <w:rsid w:val="009A2D35"/>
    <w:rsid w:val="009A2D5D"/>
    <w:rsid w:val="009A2E5C"/>
    <w:rsid w:val="009A3192"/>
    <w:rsid w:val="009A38D8"/>
    <w:rsid w:val="009A39E3"/>
    <w:rsid w:val="009A3CF2"/>
    <w:rsid w:val="009A3D5B"/>
    <w:rsid w:val="009A3DD0"/>
    <w:rsid w:val="009A3EB8"/>
    <w:rsid w:val="009A427C"/>
    <w:rsid w:val="009A43A6"/>
    <w:rsid w:val="009A43AA"/>
    <w:rsid w:val="009A443F"/>
    <w:rsid w:val="009A4500"/>
    <w:rsid w:val="009A464B"/>
    <w:rsid w:val="009A4825"/>
    <w:rsid w:val="009A4A5E"/>
    <w:rsid w:val="009A4CCC"/>
    <w:rsid w:val="009A4F7F"/>
    <w:rsid w:val="009A5170"/>
    <w:rsid w:val="009A519B"/>
    <w:rsid w:val="009A537C"/>
    <w:rsid w:val="009A53A3"/>
    <w:rsid w:val="009A5411"/>
    <w:rsid w:val="009A5735"/>
    <w:rsid w:val="009A576F"/>
    <w:rsid w:val="009A57AB"/>
    <w:rsid w:val="009A58BF"/>
    <w:rsid w:val="009A5A78"/>
    <w:rsid w:val="009A5AE8"/>
    <w:rsid w:val="009A5AF9"/>
    <w:rsid w:val="009A5B12"/>
    <w:rsid w:val="009A5B2F"/>
    <w:rsid w:val="009A5DF7"/>
    <w:rsid w:val="009A5E85"/>
    <w:rsid w:val="009A5F82"/>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7A6"/>
    <w:rsid w:val="009A7859"/>
    <w:rsid w:val="009A78ED"/>
    <w:rsid w:val="009A7967"/>
    <w:rsid w:val="009A7A07"/>
    <w:rsid w:val="009A7A45"/>
    <w:rsid w:val="009A7AD3"/>
    <w:rsid w:val="009A7B00"/>
    <w:rsid w:val="009A7B0A"/>
    <w:rsid w:val="009A7C12"/>
    <w:rsid w:val="009A7E3B"/>
    <w:rsid w:val="009A7FE4"/>
    <w:rsid w:val="009B00AF"/>
    <w:rsid w:val="009B00B4"/>
    <w:rsid w:val="009B03AF"/>
    <w:rsid w:val="009B057C"/>
    <w:rsid w:val="009B05BE"/>
    <w:rsid w:val="009B0654"/>
    <w:rsid w:val="009B070A"/>
    <w:rsid w:val="009B0731"/>
    <w:rsid w:val="009B0767"/>
    <w:rsid w:val="009B087E"/>
    <w:rsid w:val="009B091D"/>
    <w:rsid w:val="009B0996"/>
    <w:rsid w:val="009B09EB"/>
    <w:rsid w:val="009B0A00"/>
    <w:rsid w:val="009B0B24"/>
    <w:rsid w:val="009B0B4D"/>
    <w:rsid w:val="009B0BFB"/>
    <w:rsid w:val="009B0C1C"/>
    <w:rsid w:val="009B0C30"/>
    <w:rsid w:val="009B0EA9"/>
    <w:rsid w:val="009B107E"/>
    <w:rsid w:val="009B1171"/>
    <w:rsid w:val="009B1221"/>
    <w:rsid w:val="009B12B3"/>
    <w:rsid w:val="009B13AA"/>
    <w:rsid w:val="009B148D"/>
    <w:rsid w:val="009B14DE"/>
    <w:rsid w:val="009B163B"/>
    <w:rsid w:val="009B1651"/>
    <w:rsid w:val="009B16DD"/>
    <w:rsid w:val="009B1811"/>
    <w:rsid w:val="009B1868"/>
    <w:rsid w:val="009B1938"/>
    <w:rsid w:val="009B1942"/>
    <w:rsid w:val="009B19CB"/>
    <w:rsid w:val="009B19E3"/>
    <w:rsid w:val="009B1BF5"/>
    <w:rsid w:val="009B1C15"/>
    <w:rsid w:val="009B1CB5"/>
    <w:rsid w:val="009B1D1E"/>
    <w:rsid w:val="009B1D89"/>
    <w:rsid w:val="009B1D8E"/>
    <w:rsid w:val="009B1F99"/>
    <w:rsid w:val="009B1FE4"/>
    <w:rsid w:val="009B20D0"/>
    <w:rsid w:val="009B2171"/>
    <w:rsid w:val="009B21D5"/>
    <w:rsid w:val="009B244B"/>
    <w:rsid w:val="009B246F"/>
    <w:rsid w:val="009B2875"/>
    <w:rsid w:val="009B2B5A"/>
    <w:rsid w:val="009B2D2E"/>
    <w:rsid w:val="009B2E01"/>
    <w:rsid w:val="009B2EB5"/>
    <w:rsid w:val="009B3204"/>
    <w:rsid w:val="009B3564"/>
    <w:rsid w:val="009B363E"/>
    <w:rsid w:val="009B373D"/>
    <w:rsid w:val="009B3A51"/>
    <w:rsid w:val="009B3ABD"/>
    <w:rsid w:val="009B3ACF"/>
    <w:rsid w:val="009B3AD9"/>
    <w:rsid w:val="009B3CAD"/>
    <w:rsid w:val="009B3E5E"/>
    <w:rsid w:val="009B3F7A"/>
    <w:rsid w:val="009B4367"/>
    <w:rsid w:val="009B44F9"/>
    <w:rsid w:val="009B454A"/>
    <w:rsid w:val="009B49AA"/>
    <w:rsid w:val="009B49F0"/>
    <w:rsid w:val="009B4A40"/>
    <w:rsid w:val="009B4AE5"/>
    <w:rsid w:val="009B4CB4"/>
    <w:rsid w:val="009B4CC9"/>
    <w:rsid w:val="009B4F0C"/>
    <w:rsid w:val="009B513A"/>
    <w:rsid w:val="009B51C7"/>
    <w:rsid w:val="009B5328"/>
    <w:rsid w:val="009B539F"/>
    <w:rsid w:val="009B5413"/>
    <w:rsid w:val="009B5552"/>
    <w:rsid w:val="009B5796"/>
    <w:rsid w:val="009B585D"/>
    <w:rsid w:val="009B58A9"/>
    <w:rsid w:val="009B5917"/>
    <w:rsid w:val="009B5922"/>
    <w:rsid w:val="009B5982"/>
    <w:rsid w:val="009B59E3"/>
    <w:rsid w:val="009B5A43"/>
    <w:rsid w:val="009B5BAE"/>
    <w:rsid w:val="009B5D0D"/>
    <w:rsid w:val="009B5E5C"/>
    <w:rsid w:val="009B5F80"/>
    <w:rsid w:val="009B6039"/>
    <w:rsid w:val="009B604D"/>
    <w:rsid w:val="009B6150"/>
    <w:rsid w:val="009B6299"/>
    <w:rsid w:val="009B6338"/>
    <w:rsid w:val="009B633F"/>
    <w:rsid w:val="009B6360"/>
    <w:rsid w:val="009B638A"/>
    <w:rsid w:val="009B669F"/>
    <w:rsid w:val="009B6765"/>
    <w:rsid w:val="009B676C"/>
    <w:rsid w:val="009B686B"/>
    <w:rsid w:val="009B6958"/>
    <w:rsid w:val="009B6A65"/>
    <w:rsid w:val="009B6C3B"/>
    <w:rsid w:val="009B6CD8"/>
    <w:rsid w:val="009B6E67"/>
    <w:rsid w:val="009B6EDF"/>
    <w:rsid w:val="009B729D"/>
    <w:rsid w:val="009B73C1"/>
    <w:rsid w:val="009B74A9"/>
    <w:rsid w:val="009B76E2"/>
    <w:rsid w:val="009B7989"/>
    <w:rsid w:val="009B7ADC"/>
    <w:rsid w:val="009B7E5B"/>
    <w:rsid w:val="009C000B"/>
    <w:rsid w:val="009C0097"/>
    <w:rsid w:val="009C01CE"/>
    <w:rsid w:val="009C02BC"/>
    <w:rsid w:val="009C0383"/>
    <w:rsid w:val="009C04E1"/>
    <w:rsid w:val="009C06D4"/>
    <w:rsid w:val="009C082A"/>
    <w:rsid w:val="009C0A55"/>
    <w:rsid w:val="009C0BD0"/>
    <w:rsid w:val="009C0BE1"/>
    <w:rsid w:val="009C0C30"/>
    <w:rsid w:val="009C0C35"/>
    <w:rsid w:val="009C1021"/>
    <w:rsid w:val="009C11C5"/>
    <w:rsid w:val="009C122D"/>
    <w:rsid w:val="009C1262"/>
    <w:rsid w:val="009C1475"/>
    <w:rsid w:val="009C1477"/>
    <w:rsid w:val="009C168A"/>
    <w:rsid w:val="009C174E"/>
    <w:rsid w:val="009C17C1"/>
    <w:rsid w:val="009C18B0"/>
    <w:rsid w:val="009C1B33"/>
    <w:rsid w:val="009C1B7D"/>
    <w:rsid w:val="009C1BF5"/>
    <w:rsid w:val="009C1F13"/>
    <w:rsid w:val="009C1FAD"/>
    <w:rsid w:val="009C2006"/>
    <w:rsid w:val="009C2060"/>
    <w:rsid w:val="009C21E7"/>
    <w:rsid w:val="009C2200"/>
    <w:rsid w:val="009C24C6"/>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C1F"/>
    <w:rsid w:val="009C3D02"/>
    <w:rsid w:val="009C3EDC"/>
    <w:rsid w:val="009C3F1C"/>
    <w:rsid w:val="009C418E"/>
    <w:rsid w:val="009C42A6"/>
    <w:rsid w:val="009C440A"/>
    <w:rsid w:val="009C4446"/>
    <w:rsid w:val="009C446A"/>
    <w:rsid w:val="009C458C"/>
    <w:rsid w:val="009C458E"/>
    <w:rsid w:val="009C468B"/>
    <w:rsid w:val="009C4859"/>
    <w:rsid w:val="009C4886"/>
    <w:rsid w:val="009C4959"/>
    <w:rsid w:val="009C4A2B"/>
    <w:rsid w:val="009C4A36"/>
    <w:rsid w:val="009C4CF1"/>
    <w:rsid w:val="009C4D99"/>
    <w:rsid w:val="009C4EA9"/>
    <w:rsid w:val="009C4F4D"/>
    <w:rsid w:val="009C5128"/>
    <w:rsid w:val="009C519E"/>
    <w:rsid w:val="009C52CB"/>
    <w:rsid w:val="009C5329"/>
    <w:rsid w:val="009C5494"/>
    <w:rsid w:val="009C54FD"/>
    <w:rsid w:val="009C5587"/>
    <w:rsid w:val="009C5625"/>
    <w:rsid w:val="009C5636"/>
    <w:rsid w:val="009C565E"/>
    <w:rsid w:val="009C5821"/>
    <w:rsid w:val="009C5838"/>
    <w:rsid w:val="009C58B4"/>
    <w:rsid w:val="009C58EC"/>
    <w:rsid w:val="009C58ED"/>
    <w:rsid w:val="009C5A09"/>
    <w:rsid w:val="009C5B13"/>
    <w:rsid w:val="009C5BAA"/>
    <w:rsid w:val="009C5D05"/>
    <w:rsid w:val="009C5E06"/>
    <w:rsid w:val="009C5ED9"/>
    <w:rsid w:val="009C5F02"/>
    <w:rsid w:val="009C60A7"/>
    <w:rsid w:val="009C629A"/>
    <w:rsid w:val="009C633B"/>
    <w:rsid w:val="009C63C7"/>
    <w:rsid w:val="009C6A3A"/>
    <w:rsid w:val="009C6D69"/>
    <w:rsid w:val="009C7345"/>
    <w:rsid w:val="009C76FD"/>
    <w:rsid w:val="009C77BE"/>
    <w:rsid w:val="009C78E2"/>
    <w:rsid w:val="009C79D3"/>
    <w:rsid w:val="009C7A1C"/>
    <w:rsid w:val="009C7C88"/>
    <w:rsid w:val="009C7F36"/>
    <w:rsid w:val="009D0069"/>
    <w:rsid w:val="009D01BF"/>
    <w:rsid w:val="009D0230"/>
    <w:rsid w:val="009D06A6"/>
    <w:rsid w:val="009D0729"/>
    <w:rsid w:val="009D082E"/>
    <w:rsid w:val="009D084A"/>
    <w:rsid w:val="009D09DA"/>
    <w:rsid w:val="009D0A75"/>
    <w:rsid w:val="009D0A8D"/>
    <w:rsid w:val="009D0C1D"/>
    <w:rsid w:val="009D0E9A"/>
    <w:rsid w:val="009D0F6A"/>
    <w:rsid w:val="009D1083"/>
    <w:rsid w:val="009D111E"/>
    <w:rsid w:val="009D1198"/>
    <w:rsid w:val="009D171D"/>
    <w:rsid w:val="009D18FB"/>
    <w:rsid w:val="009D1A47"/>
    <w:rsid w:val="009D1CBB"/>
    <w:rsid w:val="009D1D22"/>
    <w:rsid w:val="009D1D75"/>
    <w:rsid w:val="009D1DA5"/>
    <w:rsid w:val="009D1DE6"/>
    <w:rsid w:val="009D1FA0"/>
    <w:rsid w:val="009D2056"/>
    <w:rsid w:val="009D214A"/>
    <w:rsid w:val="009D2517"/>
    <w:rsid w:val="009D2576"/>
    <w:rsid w:val="009D26DF"/>
    <w:rsid w:val="009D2953"/>
    <w:rsid w:val="009D29F4"/>
    <w:rsid w:val="009D2A78"/>
    <w:rsid w:val="009D2D3A"/>
    <w:rsid w:val="009D2F1D"/>
    <w:rsid w:val="009D2F83"/>
    <w:rsid w:val="009D301C"/>
    <w:rsid w:val="009D3022"/>
    <w:rsid w:val="009D30ED"/>
    <w:rsid w:val="009D31D8"/>
    <w:rsid w:val="009D33D3"/>
    <w:rsid w:val="009D33E1"/>
    <w:rsid w:val="009D3404"/>
    <w:rsid w:val="009D3654"/>
    <w:rsid w:val="009D3766"/>
    <w:rsid w:val="009D377E"/>
    <w:rsid w:val="009D39D9"/>
    <w:rsid w:val="009D3CB6"/>
    <w:rsid w:val="009D3D92"/>
    <w:rsid w:val="009D3EDE"/>
    <w:rsid w:val="009D3EF2"/>
    <w:rsid w:val="009D3F5C"/>
    <w:rsid w:val="009D40DC"/>
    <w:rsid w:val="009D443A"/>
    <w:rsid w:val="009D44C7"/>
    <w:rsid w:val="009D46BF"/>
    <w:rsid w:val="009D4890"/>
    <w:rsid w:val="009D48DA"/>
    <w:rsid w:val="009D4C13"/>
    <w:rsid w:val="009D4CE8"/>
    <w:rsid w:val="009D4F5A"/>
    <w:rsid w:val="009D501C"/>
    <w:rsid w:val="009D503D"/>
    <w:rsid w:val="009D5045"/>
    <w:rsid w:val="009D5334"/>
    <w:rsid w:val="009D5359"/>
    <w:rsid w:val="009D58B4"/>
    <w:rsid w:val="009D58F9"/>
    <w:rsid w:val="009D5B5E"/>
    <w:rsid w:val="009D5C1A"/>
    <w:rsid w:val="009D5E27"/>
    <w:rsid w:val="009D5EF2"/>
    <w:rsid w:val="009D6083"/>
    <w:rsid w:val="009D60A5"/>
    <w:rsid w:val="009D6381"/>
    <w:rsid w:val="009D6387"/>
    <w:rsid w:val="009D64B2"/>
    <w:rsid w:val="009D662E"/>
    <w:rsid w:val="009D66E2"/>
    <w:rsid w:val="009D68B9"/>
    <w:rsid w:val="009D6901"/>
    <w:rsid w:val="009D6B4A"/>
    <w:rsid w:val="009D6BB1"/>
    <w:rsid w:val="009D6C8C"/>
    <w:rsid w:val="009D6CA5"/>
    <w:rsid w:val="009D6CD3"/>
    <w:rsid w:val="009D6CE5"/>
    <w:rsid w:val="009D6E37"/>
    <w:rsid w:val="009D7045"/>
    <w:rsid w:val="009D7185"/>
    <w:rsid w:val="009D73DE"/>
    <w:rsid w:val="009D75B0"/>
    <w:rsid w:val="009D75B8"/>
    <w:rsid w:val="009D76C1"/>
    <w:rsid w:val="009D789F"/>
    <w:rsid w:val="009D7991"/>
    <w:rsid w:val="009D7A5B"/>
    <w:rsid w:val="009D7BBB"/>
    <w:rsid w:val="009D7CFC"/>
    <w:rsid w:val="009D7D14"/>
    <w:rsid w:val="009D7EC4"/>
    <w:rsid w:val="009E011F"/>
    <w:rsid w:val="009E0182"/>
    <w:rsid w:val="009E027E"/>
    <w:rsid w:val="009E036F"/>
    <w:rsid w:val="009E0388"/>
    <w:rsid w:val="009E05BF"/>
    <w:rsid w:val="009E06F0"/>
    <w:rsid w:val="009E075F"/>
    <w:rsid w:val="009E09AD"/>
    <w:rsid w:val="009E0A37"/>
    <w:rsid w:val="009E0B79"/>
    <w:rsid w:val="009E0BE8"/>
    <w:rsid w:val="009E0D37"/>
    <w:rsid w:val="009E0D97"/>
    <w:rsid w:val="009E0E2A"/>
    <w:rsid w:val="009E1120"/>
    <w:rsid w:val="009E1397"/>
    <w:rsid w:val="009E139B"/>
    <w:rsid w:val="009E1484"/>
    <w:rsid w:val="009E14A9"/>
    <w:rsid w:val="009E16A0"/>
    <w:rsid w:val="009E17A7"/>
    <w:rsid w:val="009E1951"/>
    <w:rsid w:val="009E1B36"/>
    <w:rsid w:val="009E1B49"/>
    <w:rsid w:val="009E1CD4"/>
    <w:rsid w:val="009E1D60"/>
    <w:rsid w:val="009E1E4E"/>
    <w:rsid w:val="009E1F9F"/>
    <w:rsid w:val="009E222A"/>
    <w:rsid w:val="009E2269"/>
    <w:rsid w:val="009E229C"/>
    <w:rsid w:val="009E22AC"/>
    <w:rsid w:val="009E238D"/>
    <w:rsid w:val="009E239D"/>
    <w:rsid w:val="009E253E"/>
    <w:rsid w:val="009E259D"/>
    <w:rsid w:val="009E2600"/>
    <w:rsid w:val="009E29CF"/>
    <w:rsid w:val="009E2A57"/>
    <w:rsid w:val="009E2A72"/>
    <w:rsid w:val="009E2A8C"/>
    <w:rsid w:val="009E2B48"/>
    <w:rsid w:val="009E2B67"/>
    <w:rsid w:val="009E2CAE"/>
    <w:rsid w:val="009E3339"/>
    <w:rsid w:val="009E336E"/>
    <w:rsid w:val="009E3371"/>
    <w:rsid w:val="009E34FC"/>
    <w:rsid w:val="009E371D"/>
    <w:rsid w:val="009E3807"/>
    <w:rsid w:val="009E389B"/>
    <w:rsid w:val="009E3989"/>
    <w:rsid w:val="009E3A6C"/>
    <w:rsid w:val="009E3ACC"/>
    <w:rsid w:val="009E403B"/>
    <w:rsid w:val="009E42E0"/>
    <w:rsid w:val="009E447D"/>
    <w:rsid w:val="009E455B"/>
    <w:rsid w:val="009E45BE"/>
    <w:rsid w:val="009E46CA"/>
    <w:rsid w:val="009E49C9"/>
    <w:rsid w:val="009E4B17"/>
    <w:rsid w:val="009E4B3D"/>
    <w:rsid w:val="009E4C59"/>
    <w:rsid w:val="009E4CA9"/>
    <w:rsid w:val="009E4D32"/>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AB7"/>
    <w:rsid w:val="009E6D64"/>
    <w:rsid w:val="009E6D81"/>
    <w:rsid w:val="009E6DA5"/>
    <w:rsid w:val="009E6DD4"/>
    <w:rsid w:val="009E6FAF"/>
    <w:rsid w:val="009E6FFF"/>
    <w:rsid w:val="009E71FA"/>
    <w:rsid w:val="009E7271"/>
    <w:rsid w:val="009E7278"/>
    <w:rsid w:val="009E73D0"/>
    <w:rsid w:val="009E755E"/>
    <w:rsid w:val="009E75C1"/>
    <w:rsid w:val="009E774F"/>
    <w:rsid w:val="009E775E"/>
    <w:rsid w:val="009E779C"/>
    <w:rsid w:val="009E77D2"/>
    <w:rsid w:val="009E7A26"/>
    <w:rsid w:val="009E7B83"/>
    <w:rsid w:val="009E7B86"/>
    <w:rsid w:val="009E7DC3"/>
    <w:rsid w:val="009E7E1C"/>
    <w:rsid w:val="009E7F69"/>
    <w:rsid w:val="009E7F9D"/>
    <w:rsid w:val="009F004C"/>
    <w:rsid w:val="009F0060"/>
    <w:rsid w:val="009F0232"/>
    <w:rsid w:val="009F0484"/>
    <w:rsid w:val="009F0510"/>
    <w:rsid w:val="009F054C"/>
    <w:rsid w:val="009F0795"/>
    <w:rsid w:val="009F0961"/>
    <w:rsid w:val="009F0A8B"/>
    <w:rsid w:val="009F0ACC"/>
    <w:rsid w:val="009F0C04"/>
    <w:rsid w:val="009F0C14"/>
    <w:rsid w:val="009F0C24"/>
    <w:rsid w:val="009F0DE4"/>
    <w:rsid w:val="009F0DE7"/>
    <w:rsid w:val="009F0EC6"/>
    <w:rsid w:val="009F0F73"/>
    <w:rsid w:val="009F0F9D"/>
    <w:rsid w:val="009F0FF5"/>
    <w:rsid w:val="009F10AC"/>
    <w:rsid w:val="009F12EF"/>
    <w:rsid w:val="009F13EE"/>
    <w:rsid w:val="009F15B7"/>
    <w:rsid w:val="009F15B9"/>
    <w:rsid w:val="009F1765"/>
    <w:rsid w:val="009F1A72"/>
    <w:rsid w:val="009F1A8A"/>
    <w:rsid w:val="009F1B05"/>
    <w:rsid w:val="009F1B4B"/>
    <w:rsid w:val="009F20E0"/>
    <w:rsid w:val="009F21F2"/>
    <w:rsid w:val="009F2209"/>
    <w:rsid w:val="009F2287"/>
    <w:rsid w:val="009F26B9"/>
    <w:rsid w:val="009F2770"/>
    <w:rsid w:val="009F287E"/>
    <w:rsid w:val="009F2B92"/>
    <w:rsid w:val="009F2ECA"/>
    <w:rsid w:val="009F2EF3"/>
    <w:rsid w:val="009F2F95"/>
    <w:rsid w:val="009F2F97"/>
    <w:rsid w:val="009F302E"/>
    <w:rsid w:val="009F30F6"/>
    <w:rsid w:val="009F31EA"/>
    <w:rsid w:val="009F32D7"/>
    <w:rsid w:val="009F33C2"/>
    <w:rsid w:val="009F34AF"/>
    <w:rsid w:val="009F35A4"/>
    <w:rsid w:val="009F361B"/>
    <w:rsid w:val="009F36C9"/>
    <w:rsid w:val="009F370E"/>
    <w:rsid w:val="009F3898"/>
    <w:rsid w:val="009F3C07"/>
    <w:rsid w:val="009F3C4A"/>
    <w:rsid w:val="009F3D63"/>
    <w:rsid w:val="009F3E58"/>
    <w:rsid w:val="009F3FBC"/>
    <w:rsid w:val="009F40F8"/>
    <w:rsid w:val="009F4102"/>
    <w:rsid w:val="009F43AB"/>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115"/>
    <w:rsid w:val="009F626E"/>
    <w:rsid w:val="009F653C"/>
    <w:rsid w:val="009F65D6"/>
    <w:rsid w:val="009F65F4"/>
    <w:rsid w:val="009F67BF"/>
    <w:rsid w:val="009F67C9"/>
    <w:rsid w:val="009F6961"/>
    <w:rsid w:val="009F6A2F"/>
    <w:rsid w:val="009F6A56"/>
    <w:rsid w:val="009F6CC6"/>
    <w:rsid w:val="009F6D26"/>
    <w:rsid w:val="009F6FE8"/>
    <w:rsid w:val="009F735E"/>
    <w:rsid w:val="009F743F"/>
    <w:rsid w:val="009F764C"/>
    <w:rsid w:val="009F77AA"/>
    <w:rsid w:val="009F7842"/>
    <w:rsid w:val="009F78B0"/>
    <w:rsid w:val="009F792B"/>
    <w:rsid w:val="009F7A4A"/>
    <w:rsid w:val="009F7C7D"/>
    <w:rsid w:val="009F7F30"/>
    <w:rsid w:val="009F7F4C"/>
    <w:rsid w:val="00A00107"/>
    <w:rsid w:val="00A002A6"/>
    <w:rsid w:val="00A002D7"/>
    <w:rsid w:val="00A003AA"/>
    <w:rsid w:val="00A003DC"/>
    <w:rsid w:val="00A00479"/>
    <w:rsid w:val="00A005E5"/>
    <w:rsid w:val="00A009A1"/>
    <w:rsid w:val="00A009FA"/>
    <w:rsid w:val="00A00B24"/>
    <w:rsid w:val="00A00B7B"/>
    <w:rsid w:val="00A00C9A"/>
    <w:rsid w:val="00A00CCF"/>
    <w:rsid w:val="00A00CE6"/>
    <w:rsid w:val="00A00FB3"/>
    <w:rsid w:val="00A0101A"/>
    <w:rsid w:val="00A01433"/>
    <w:rsid w:val="00A014CE"/>
    <w:rsid w:val="00A01552"/>
    <w:rsid w:val="00A01658"/>
    <w:rsid w:val="00A0170C"/>
    <w:rsid w:val="00A01A77"/>
    <w:rsid w:val="00A01B18"/>
    <w:rsid w:val="00A01DA0"/>
    <w:rsid w:val="00A01DF6"/>
    <w:rsid w:val="00A01E03"/>
    <w:rsid w:val="00A01EC9"/>
    <w:rsid w:val="00A02429"/>
    <w:rsid w:val="00A02569"/>
    <w:rsid w:val="00A0258E"/>
    <w:rsid w:val="00A02596"/>
    <w:rsid w:val="00A02814"/>
    <w:rsid w:val="00A02826"/>
    <w:rsid w:val="00A028BC"/>
    <w:rsid w:val="00A028C1"/>
    <w:rsid w:val="00A02937"/>
    <w:rsid w:val="00A02A9A"/>
    <w:rsid w:val="00A02B02"/>
    <w:rsid w:val="00A02BC8"/>
    <w:rsid w:val="00A02DDC"/>
    <w:rsid w:val="00A02E16"/>
    <w:rsid w:val="00A0300F"/>
    <w:rsid w:val="00A032A3"/>
    <w:rsid w:val="00A03370"/>
    <w:rsid w:val="00A03580"/>
    <w:rsid w:val="00A0368E"/>
    <w:rsid w:val="00A0378C"/>
    <w:rsid w:val="00A038D7"/>
    <w:rsid w:val="00A0390A"/>
    <w:rsid w:val="00A03B81"/>
    <w:rsid w:val="00A03C7B"/>
    <w:rsid w:val="00A03CA9"/>
    <w:rsid w:val="00A03CE4"/>
    <w:rsid w:val="00A03D5F"/>
    <w:rsid w:val="00A03EE7"/>
    <w:rsid w:val="00A03F3A"/>
    <w:rsid w:val="00A0401C"/>
    <w:rsid w:val="00A0437C"/>
    <w:rsid w:val="00A044A9"/>
    <w:rsid w:val="00A04AD6"/>
    <w:rsid w:val="00A04B74"/>
    <w:rsid w:val="00A053C0"/>
    <w:rsid w:val="00A05567"/>
    <w:rsid w:val="00A055BA"/>
    <w:rsid w:val="00A055C2"/>
    <w:rsid w:val="00A0593F"/>
    <w:rsid w:val="00A05998"/>
    <w:rsid w:val="00A05A25"/>
    <w:rsid w:val="00A05DFB"/>
    <w:rsid w:val="00A05E18"/>
    <w:rsid w:val="00A05FD2"/>
    <w:rsid w:val="00A06245"/>
    <w:rsid w:val="00A0634A"/>
    <w:rsid w:val="00A06460"/>
    <w:rsid w:val="00A06464"/>
    <w:rsid w:val="00A06589"/>
    <w:rsid w:val="00A0685C"/>
    <w:rsid w:val="00A06B5F"/>
    <w:rsid w:val="00A06BC0"/>
    <w:rsid w:val="00A06D8E"/>
    <w:rsid w:val="00A06FF0"/>
    <w:rsid w:val="00A070DA"/>
    <w:rsid w:val="00A07144"/>
    <w:rsid w:val="00A0718E"/>
    <w:rsid w:val="00A07218"/>
    <w:rsid w:val="00A0729A"/>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3F6"/>
    <w:rsid w:val="00A1041C"/>
    <w:rsid w:val="00A10553"/>
    <w:rsid w:val="00A10875"/>
    <w:rsid w:val="00A108B8"/>
    <w:rsid w:val="00A10963"/>
    <w:rsid w:val="00A10B19"/>
    <w:rsid w:val="00A10B74"/>
    <w:rsid w:val="00A10E9B"/>
    <w:rsid w:val="00A10F66"/>
    <w:rsid w:val="00A10FB9"/>
    <w:rsid w:val="00A11008"/>
    <w:rsid w:val="00A1120F"/>
    <w:rsid w:val="00A1131E"/>
    <w:rsid w:val="00A1132C"/>
    <w:rsid w:val="00A11466"/>
    <w:rsid w:val="00A115CD"/>
    <w:rsid w:val="00A1162B"/>
    <w:rsid w:val="00A11870"/>
    <w:rsid w:val="00A1187B"/>
    <w:rsid w:val="00A11C75"/>
    <w:rsid w:val="00A11DB6"/>
    <w:rsid w:val="00A11DF0"/>
    <w:rsid w:val="00A11E67"/>
    <w:rsid w:val="00A11EB6"/>
    <w:rsid w:val="00A121A6"/>
    <w:rsid w:val="00A122F5"/>
    <w:rsid w:val="00A12380"/>
    <w:rsid w:val="00A12539"/>
    <w:rsid w:val="00A1267A"/>
    <w:rsid w:val="00A126BF"/>
    <w:rsid w:val="00A12719"/>
    <w:rsid w:val="00A1277A"/>
    <w:rsid w:val="00A12AD7"/>
    <w:rsid w:val="00A12C0B"/>
    <w:rsid w:val="00A12D04"/>
    <w:rsid w:val="00A12D53"/>
    <w:rsid w:val="00A12D7F"/>
    <w:rsid w:val="00A12DCD"/>
    <w:rsid w:val="00A12DE4"/>
    <w:rsid w:val="00A12E0C"/>
    <w:rsid w:val="00A12EAC"/>
    <w:rsid w:val="00A13032"/>
    <w:rsid w:val="00A1319A"/>
    <w:rsid w:val="00A13449"/>
    <w:rsid w:val="00A13624"/>
    <w:rsid w:val="00A1386B"/>
    <w:rsid w:val="00A13946"/>
    <w:rsid w:val="00A139B0"/>
    <w:rsid w:val="00A13D33"/>
    <w:rsid w:val="00A13D6A"/>
    <w:rsid w:val="00A13E05"/>
    <w:rsid w:val="00A13E48"/>
    <w:rsid w:val="00A140AE"/>
    <w:rsid w:val="00A1420B"/>
    <w:rsid w:val="00A1421D"/>
    <w:rsid w:val="00A14317"/>
    <w:rsid w:val="00A14524"/>
    <w:rsid w:val="00A14792"/>
    <w:rsid w:val="00A14C09"/>
    <w:rsid w:val="00A14C52"/>
    <w:rsid w:val="00A14C68"/>
    <w:rsid w:val="00A14F74"/>
    <w:rsid w:val="00A14FDD"/>
    <w:rsid w:val="00A14FF0"/>
    <w:rsid w:val="00A15032"/>
    <w:rsid w:val="00A150D7"/>
    <w:rsid w:val="00A1527C"/>
    <w:rsid w:val="00A1528B"/>
    <w:rsid w:val="00A15410"/>
    <w:rsid w:val="00A156B8"/>
    <w:rsid w:val="00A1572A"/>
    <w:rsid w:val="00A15761"/>
    <w:rsid w:val="00A15910"/>
    <w:rsid w:val="00A15981"/>
    <w:rsid w:val="00A15D0E"/>
    <w:rsid w:val="00A15D92"/>
    <w:rsid w:val="00A15EE5"/>
    <w:rsid w:val="00A16A19"/>
    <w:rsid w:val="00A16BA4"/>
    <w:rsid w:val="00A16F01"/>
    <w:rsid w:val="00A173D2"/>
    <w:rsid w:val="00A1744A"/>
    <w:rsid w:val="00A17720"/>
    <w:rsid w:val="00A1776C"/>
    <w:rsid w:val="00A177AA"/>
    <w:rsid w:val="00A179FA"/>
    <w:rsid w:val="00A17A17"/>
    <w:rsid w:val="00A17BC5"/>
    <w:rsid w:val="00A17BF9"/>
    <w:rsid w:val="00A17CA2"/>
    <w:rsid w:val="00A2006E"/>
    <w:rsid w:val="00A202CA"/>
    <w:rsid w:val="00A20828"/>
    <w:rsid w:val="00A208F9"/>
    <w:rsid w:val="00A20BC8"/>
    <w:rsid w:val="00A21255"/>
    <w:rsid w:val="00A21315"/>
    <w:rsid w:val="00A21365"/>
    <w:rsid w:val="00A213DD"/>
    <w:rsid w:val="00A214A4"/>
    <w:rsid w:val="00A216C4"/>
    <w:rsid w:val="00A21B88"/>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9B"/>
    <w:rsid w:val="00A236F3"/>
    <w:rsid w:val="00A2373B"/>
    <w:rsid w:val="00A237D2"/>
    <w:rsid w:val="00A2389A"/>
    <w:rsid w:val="00A2399A"/>
    <w:rsid w:val="00A239D8"/>
    <w:rsid w:val="00A23A69"/>
    <w:rsid w:val="00A23BAC"/>
    <w:rsid w:val="00A23BAD"/>
    <w:rsid w:val="00A23C24"/>
    <w:rsid w:val="00A23D48"/>
    <w:rsid w:val="00A23D69"/>
    <w:rsid w:val="00A23E3A"/>
    <w:rsid w:val="00A23F68"/>
    <w:rsid w:val="00A2400F"/>
    <w:rsid w:val="00A24190"/>
    <w:rsid w:val="00A24296"/>
    <w:rsid w:val="00A2429E"/>
    <w:rsid w:val="00A2435B"/>
    <w:rsid w:val="00A245B1"/>
    <w:rsid w:val="00A247A6"/>
    <w:rsid w:val="00A24902"/>
    <w:rsid w:val="00A249CC"/>
    <w:rsid w:val="00A24B6D"/>
    <w:rsid w:val="00A24E07"/>
    <w:rsid w:val="00A24E84"/>
    <w:rsid w:val="00A24F88"/>
    <w:rsid w:val="00A250BA"/>
    <w:rsid w:val="00A2536C"/>
    <w:rsid w:val="00A2545B"/>
    <w:rsid w:val="00A254F8"/>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5"/>
    <w:rsid w:val="00A26227"/>
    <w:rsid w:val="00A2626F"/>
    <w:rsid w:val="00A26468"/>
    <w:rsid w:val="00A2677B"/>
    <w:rsid w:val="00A26789"/>
    <w:rsid w:val="00A26A6B"/>
    <w:rsid w:val="00A26C8F"/>
    <w:rsid w:val="00A26D2B"/>
    <w:rsid w:val="00A26DCD"/>
    <w:rsid w:val="00A26FEC"/>
    <w:rsid w:val="00A270ED"/>
    <w:rsid w:val="00A27242"/>
    <w:rsid w:val="00A272EF"/>
    <w:rsid w:val="00A27585"/>
    <w:rsid w:val="00A27648"/>
    <w:rsid w:val="00A27858"/>
    <w:rsid w:val="00A279D1"/>
    <w:rsid w:val="00A27A32"/>
    <w:rsid w:val="00A27BCA"/>
    <w:rsid w:val="00A27C7B"/>
    <w:rsid w:val="00A27DA8"/>
    <w:rsid w:val="00A30033"/>
    <w:rsid w:val="00A3007D"/>
    <w:rsid w:val="00A3027A"/>
    <w:rsid w:val="00A308A4"/>
    <w:rsid w:val="00A30DF3"/>
    <w:rsid w:val="00A30E7A"/>
    <w:rsid w:val="00A30E8A"/>
    <w:rsid w:val="00A31025"/>
    <w:rsid w:val="00A310E4"/>
    <w:rsid w:val="00A3121B"/>
    <w:rsid w:val="00A31328"/>
    <w:rsid w:val="00A31376"/>
    <w:rsid w:val="00A31483"/>
    <w:rsid w:val="00A31759"/>
    <w:rsid w:val="00A31810"/>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2E"/>
    <w:rsid w:val="00A327BE"/>
    <w:rsid w:val="00A327FD"/>
    <w:rsid w:val="00A32970"/>
    <w:rsid w:val="00A32A70"/>
    <w:rsid w:val="00A32B43"/>
    <w:rsid w:val="00A32B70"/>
    <w:rsid w:val="00A32B8F"/>
    <w:rsid w:val="00A32D87"/>
    <w:rsid w:val="00A32DF0"/>
    <w:rsid w:val="00A3311F"/>
    <w:rsid w:val="00A33166"/>
    <w:rsid w:val="00A33527"/>
    <w:rsid w:val="00A335F7"/>
    <w:rsid w:val="00A3380B"/>
    <w:rsid w:val="00A338D5"/>
    <w:rsid w:val="00A33976"/>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35E"/>
    <w:rsid w:val="00A35520"/>
    <w:rsid w:val="00A35555"/>
    <w:rsid w:val="00A35737"/>
    <w:rsid w:val="00A3582F"/>
    <w:rsid w:val="00A35845"/>
    <w:rsid w:val="00A35976"/>
    <w:rsid w:val="00A35E95"/>
    <w:rsid w:val="00A35EE1"/>
    <w:rsid w:val="00A362D1"/>
    <w:rsid w:val="00A36386"/>
    <w:rsid w:val="00A363CF"/>
    <w:rsid w:val="00A3666D"/>
    <w:rsid w:val="00A3675E"/>
    <w:rsid w:val="00A3679A"/>
    <w:rsid w:val="00A36AEC"/>
    <w:rsid w:val="00A36CFB"/>
    <w:rsid w:val="00A36D18"/>
    <w:rsid w:val="00A36D9F"/>
    <w:rsid w:val="00A36DE9"/>
    <w:rsid w:val="00A36E03"/>
    <w:rsid w:val="00A36EF2"/>
    <w:rsid w:val="00A37207"/>
    <w:rsid w:val="00A3743E"/>
    <w:rsid w:val="00A3761E"/>
    <w:rsid w:val="00A376E0"/>
    <w:rsid w:val="00A3773A"/>
    <w:rsid w:val="00A37874"/>
    <w:rsid w:val="00A37B69"/>
    <w:rsid w:val="00A37D3F"/>
    <w:rsid w:val="00A37F34"/>
    <w:rsid w:val="00A40033"/>
    <w:rsid w:val="00A40047"/>
    <w:rsid w:val="00A400A8"/>
    <w:rsid w:val="00A40244"/>
    <w:rsid w:val="00A40253"/>
    <w:rsid w:val="00A402B3"/>
    <w:rsid w:val="00A403DD"/>
    <w:rsid w:val="00A404FA"/>
    <w:rsid w:val="00A4050F"/>
    <w:rsid w:val="00A4058D"/>
    <w:rsid w:val="00A405DD"/>
    <w:rsid w:val="00A405E0"/>
    <w:rsid w:val="00A406D8"/>
    <w:rsid w:val="00A40707"/>
    <w:rsid w:val="00A40817"/>
    <w:rsid w:val="00A408B0"/>
    <w:rsid w:val="00A409DB"/>
    <w:rsid w:val="00A40C5B"/>
    <w:rsid w:val="00A40D9F"/>
    <w:rsid w:val="00A40E76"/>
    <w:rsid w:val="00A40EB4"/>
    <w:rsid w:val="00A40F2A"/>
    <w:rsid w:val="00A40F96"/>
    <w:rsid w:val="00A4116B"/>
    <w:rsid w:val="00A411E8"/>
    <w:rsid w:val="00A413D5"/>
    <w:rsid w:val="00A413ED"/>
    <w:rsid w:val="00A4140A"/>
    <w:rsid w:val="00A4155F"/>
    <w:rsid w:val="00A415B4"/>
    <w:rsid w:val="00A4161C"/>
    <w:rsid w:val="00A4173F"/>
    <w:rsid w:val="00A41994"/>
    <w:rsid w:val="00A419D9"/>
    <w:rsid w:val="00A41B40"/>
    <w:rsid w:val="00A41E10"/>
    <w:rsid w:val="00A41EFC"/>
    <w:rsid w:val="00A42122"/>
    <w:rsid w:val="00A421DD"/>
    <w:rsid w:val="00A421E3"/>
    <w:rsid w:val="00A4224A"/>
    <w:rsid w:val="00A424A9"/>
    <w:rsid w:val="00A4267B"/>
    <w:rsid w:val="00A42C52"/>
    <w:rsid w:val="00A42C87"/>
    <w:rsid w:val="00A42D26"/>
    <w:rsid w:val="00A430AA"/>
    <w:rsid w:val="00A430D5"/>
    <w:rsid w:val="00A43212"/>
    <w:rsid w:val="00A43261"/>
    <w:rsid w:val="00A43282"/>
    <w:rsid w:val="00A432EA"/>
    <w:rsid w:val="00A43558"/>
    <w:rsid w:val="00A435AF"/>
    <w:rsid w:val="00A43645"/>
    <w:rsid w:val="00A438DD"/>
    <w:rsid w:val="00A43A8F"/>
    <w:rsid w:val="00A43A91"/>
    <w:rsid w:val="00A43A96"/>
    <w:rsid w:val="00A43AFD"/>
    <w:rsid w:val="00A43B09"/>
    <w:rsid w:val="00A43B30"/>
    <w:rsid w:val="00A43B68"/>
    <w:rsid w:val="00A43CD0"/>
    <w:rsid w:val="00A43D0E"/>
    <w:rsid w:val="00A43E7F"/>
    <w:rsid w:val="00A43EF0"/>
    <w:rsid w:val="00A43EF4"/>
    <w:rsid w:val="00A44039"/>
    <w:rsid w:val="00A440D6"/>
    <w:rsid w:val="00A440F6"/>
    <w:rsid w:val="00A4410D"/>
    <w:rsid w:val="00A44126"/>
    <w:rsid w:val="00A447B2"/>
    <w:rsid w:val="00A4489A"/>
    <w:rsid w:val="00A44993"/>
    <w:rsid w:val="00A449CC"/>
    <w:rsid w:val="00A44BA8"/>
    <w:rsid w:val="00A44C15"/>
    <w:rsid w:val="00A44C52"/>
    <w:rsid w:val="00A44D55"/>
    <w:rsid w:val="00A44D88"/>
    <w:rsid w:val="00A44E46"/>
    <w:rsid w:val="00A4504E"/>
    <w:rsid w:val="00A45146"/>
    <w:rsid w:val="00A451DF"/>
    <w:rsid w:val="00A4530B"/>
    <w:rsid w:val="00A45596"/>
    <w:rsid w:val="00A45738"/>
    <w:rsid w:val="00A457D0"/>
    <w:rsid w:val="00A458F8"/>
    <w:rsid w:val="00A45D21"/>
    <w:rsid w:val="00A45E9E"/>
    <w:rsid w:val="00A46020"/>
    <w:rsid w:val="00A46355"/>
    <w:rsid w:val="00A46469"/>
    <w:rsid w:val="00A466FB"/>
    <w:rsid w:val="00A46765"/>
    <w:rsid w:val="00A46976"/>
    <w:rsid w:val="00A46AD9"/>
    <w:rsid w:val="00A46C31"/>
    <w:rsid w:val="00A46DC8"/>
    <w:rsid w:val="00A470A0"/>
    <w:rsid w:val="00A47321"/>
    <w:rsid w:val="00A47418"/>
    <w:rsid w:val="00A47435"/>
    <w:rsid w:val="00A475D7"/>
    <w:rsid w:val="00A47672"/>
    <w:rsid w:val="00A4777A"/>
    <w:rsid w:val="00A47A1E"/>
    <w:rsid w:val="00A47AA4"/>
    <w:rsid w:val="00A47C4F"/>
    <w:rsid w:val="00A47C78"/>
    <w:rsid w:val="00A47D6E"/>
    <w:rsid w:val="00A47E83"/>
    <w:rsid w:val="00A47FFA"/>
    <w:rsid w:val="00A501D5"/>
    <w:rsid w:val="00A5021D"/>
    <w:rsid w:val="00A503B7"/>
    <w:rsid w:val="00A506D9"/>
    <w:rsid w:val="00A507A9"/>
    <w:rsid w:val="00A50A53"/>
    <w:rsid w:val="00A50A7F"/>
    <w:rsid w:val="00A50E1B"/>
    <w:rsid w:val="00A510DB"/>
    <w:rsid w:val="00A5118C"/>
    <w:rsid w:val="00A51244"/>
    <w:rsid w:val="00A513EC"/>
    <w:rsid w:val="00A51464"/>
    <w:rsid w:val="00A514E5"/>
    <w:rsid w:val="00A51707"/>
    <w:rsid w:val="00A517A9"/>
    <w:rsid w:val="00A5185B"/>
    <w:rsid w:val="00A518B4"/>
    <w:rsid w:val="00A518EA"/>
    <w:rsid w:val="00A5191A"/>
    <w:rsid w:val="00A519A6"/>
    <w:rsid w:val="00A51A63"/>
    <w:rsid w:val="00A51ABA"/>
    <w:rsid w:val="00A51B05"/>
    <w:rsid w:val="00A51B9D"/>
    <w:rsid w:val="00A51E60"/>
    <w:rsid w:val="00A51F6B"/>
    <w:rsid w:val="00A52111"/>
    <w:rsid w:val="00A52244"/>
    <w:rsid w:val="00A523A5"/>
    <w:rsid w:val="00A523A8"/>
    <w:rsid w:val="00A523FD"/>
    <w:rsid w:val="00A524A9"/>
    <w:rsid w:val="00A524D1"/>
    <w:rsid w:val="00A524E8"/>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C33"/>
    <w:rsid w:val="00A53DC1"/>
    <w:rsid w:val="00A540FB"/>
    <w:rsid w:val="00A54165"/>
    <w:rsid w:val="00A5416D"/>
    <w:rsid w:val="00A5468E"/>
    <w:rsid w:val="00A5475E"/>
    <w:rsid w:val="00A54791"/>
    <w:rsid w:val="00A54857"/>
    <w:rsid w:val="00A549C9"/>
    <w:rsid w:val="00A54AA9"/>
    <w:rsid w:val="00A54B97"/>
    <w:rsid w:val="00A54D28"/>
    <w:rsid w:val="00A54E47"/>
    <w:rsid w:val="00A54E7B"/>
    <w:rsid w:val="00A54EC3"/>
    <w:rsid w:val="00A552D0"/>
    <w:rsid w:val="00A5553E"/>
    <w:rsid w:val="00A55842"/>
    <w:rsid w:val="00A55910"/>
    <w:rsid w:val="00A55A2A"/>
    <w:rsid w:val="00A55AC6"/>
    <w:rsid w:val="00A55B22"/>
    <w:rsid w:val="00A55B73"/>
    <w:rsid w:val="00A55B89"/>
    <w:rsid w:val="00A55CC4"/>
    <w:rsid w:val="00A55D81"/>
    <w:rsid w:val="00A55DBA"/>
    <w:rsid w:val="00A561A4"/>
    <w:rsid w:val="00A56421"/>
    <w:rsid w:val="00A5663E"/>
    <w:rsid w:val="00A56894"/>
    <w:rsid w:val="00A569ED"/>
    <w:rsid w:val="00A56C40"/>
    <w:rsid w:val="00A56E9B"/>
    <w:rsid w:val="00A5700B"/>
    <w:rsid w:val="00A570CC"/>
    <w:rsid w:val="00A570E1"/>
    <w:rsid w:val="00A572DC"/>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3F3"/>
    <w:rsid w:val="00A6074A"/>
    <w:rsid w:val="00A60957"/>
    <w:rsid w:val="00A60B19"/>
    <w:rsid w:val="00A60B6E"/>
    <w:rsid w:val="00A60CBE"/>
    <w:rsid w:val="00A60DB1"/>
    <w:rsid w:val="00A61425"/>
    <w:rsid w:val="00A61685"/>
    <w:rsid w:val="00A61792"/>
    <w:rsid w:val="00A61B02"/>
    <w:rsid w:val="00A61D16"/>
    <w:rsid w:val="00A61FF2"/>
    <w:rsid w:val="00A622AB"/>
    <w:rsid w:val="00A62353"/>
    <w:rsid w:val="00A6237B"/>
    <w:rsid w:val="00A6244C"/>
    <w:rsid w:val="00A62489"/>
    <w:rsid w:val="00A624B8"/>
    <w:rsid w:val="00A62A3E"/>
    <w:rsid w:val="00A62AD8"/>
    <w:rsid w:val="00A62B70"/>
    <w:rsid w:val="00A62C6C"/>
    <w:rsid w:val="00A62C8E"/>
    <w:rsid w:val="00A62F8A"/>
    <w:rsid w:val="00A62F98"/>
    <w:rsid w:val="00A631D8"/>
    <w:rsid w:val="00A631EC"/>
    <w:rsid w:val="00A6387F"/>
    <w:rsid w:val="00A638E6"/>
    <w:rsid w:val="00A63918"/>
    <w:rsid w:val="00A63B30"/>
    <w:rsid w:val="00A63C61"/>
    <w:rsid w:val="00A63D56"/>
    <w:rsid w:val="00A63E70"/>
    <w:rsid w:val="00A63F2A"/>
    <w:rsid w:val="00A63F9A"/>
    <w:rsid w:val="00A64036"/>
    <w:rsid w:val="00A640EF"/>
    <w:rsid w:val="00A640F1"/>
    <w:rsid w:val="00A6413A"/>
    <w:rsid w:val="00A64145"/>
    <w:rsid w:val="00A64461"/>
    <w:rsid w:val="00A644F3"/>
    <w:rsid w:val="00A6456B"/>
    <w:rsid w:val="00A646AB"/>
    <w:rsid w:val="00A64999"/>
    <w:rsid w:val="00A649C4"/>
    <w:rsid w:val="00A64A4D"/>
    <w:rsid w:val="00A64B26"/>
    <w:rsid w:val="00A64B57"/>
    <w:rsid w:val="00A64D2B"/>
    <w:rsid w:val="00A64DAC"/>
    <w:rsid w:val="00A6506B"/>
    <w:rsid w:val="00A6531C"/>
    <w:rsid w:val="00A653D8"/>
    <w:rsid w:val="00A65462"/>
    <w:rsid w:val="00A656C9"/>
    <w:rsid w:val="00A65720"/>
    <w:rsid w:val="00A658CE"/>
    <w:rsid w:val="00A6595B"/>
    <w:rsid w:val="00A65968"/>
    <w:rsid w:val="00A65A17"/>
    <w:rsid w:val="00A6606B"/>
    <w:rsid w:val="00A6608B"/>
    <w:rsid w:val="00A66191"/>
    <w:rsid w:val="00A6621D"/>
    <w:rsid w:val="00A663C6"/>
    <w:rsid w:val="00A66522"/>
    <w:rsid w:val="00A66738"/>
    <w:rsid w:val="00A66A3E"/>
    <w:rsid w:val="00A66C21"/>
    <w:rsid w:val="00A66F69"/>
    <w:rsid w:val="00A67085"/>
    <w:rsid w:val="00A671C5"/>
    <w:rsid w:val="00A6722C"/>
    <w:rsid w:val="00A67337"/>
    <w:rsid w:val="00A67AC5"/>
    <w:rsid w:val="00A67B20"/>
    <w:rsid w:val="00A67B21"/>
    <w:rsid w:val="00A67B6C"/>
    <w:rsid w:val="00A67CED"/>
    <w:rsid w:val="00A67EF1"/>
    <w:rsid w:val="00A67F2F"/>
    <w:rsid w:val="00A700DA"/>
    <w:rsid w:val="00A702E7"/>
    <w:rsid w:val="00A7033D"/>
    <w:rsid w:val="00A70683"/>
    <w:rsid w:val="00A70798"/>
    <w:rsid w:val="00A7090D"/>
    <w:rsid w:val="00A70964"/>
    <w:rsid w:val="00A7096D"/>
    <w:rsid w:val="00A70A0A"/>
    <w:rsid w:val="00A70A7C"/>
    <w:rsid w:val="00A70D4C"/>
    <w:rsid w:val="00A70EAC"/>
    <w:rsid w:val="00A70F0E"/>
    <w:rsid w:val="00A71007"/>
    <w:rsid w:val="00A710C3"/>
    <w:rsid w:val="00A710EE"/>
    <w:rsid w:val="00A71150"/>
    <w:rsid w:val="00A71245"/>
    <w:rsid w:val="00A716D8"/>
    <w:rsid w:val="00A7195C"/>
    <w:rsid w:val="00A71A85"/>
    <w:rsid w:val="00A71AEC"/>
    <w:rsid w:val="00A71B5D"/>
    <w:rsid w:val="00A71C4B"/>
    <w:rsid w:val="00A71DE4"/>
    <w:rsid w:val="00A7207E"/>
    <w:rsid w:val="00A72883"/>
    <w:rsid w:val="00A72AA2"/>
    <w:rsid w:val="00A72AF0"/>
    <w:rsid w:val="00A72F0D"/>
    <w:rsid w:val="00A72FBC"/>
    <w:rsid w:val="00A72FF2"/>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2AA"/>
    <w:rsid w:val="00A74362"/>
    <w:rsid w:val="00A743EF"/>
    <w:rsid w:val="00A7460E"/>
    <w:rsid w:val="00A746BC"/>
    <w:rsid w:val="00A747BB"/>
    <w:rsid w:val="00A74A48"/>
    <w:rsid w:val="00A74A4A"/>
    <w:rsid w:val="00A74B12"/>
    <w:rsid w:val="00A74D6D"/>
    <w:rsid w:val="00A74E05"/>
    <w:rsid w:val="00A74E83"/>
    <w:rsid w:val="00A75295"/>
    <w:rsid w:val="00A75431"/>
    <w:rsid w:val="00A754DE"/>
    <w:rsid w:val="00A756D1"/>
    <w:rsid w:val="00A758AA"/>
    <w:rsid w:val="00A758EB"/>
    <w:rsid w:val="00A75B25"/>
    <w:rsid w:val="00A75BD1"/>
    <w:rsid w:val="00A75C2B"/>
    <w:rsid w:val="00A75C2F"/>
    <w:rsid w:val="00A75D64"/>
    <w:rsid w:val="00A75E1B"/>
    <w:rsid w:val="00A75EA0"/>
    <w:rsid w:val="00A7606C"/>
    <w:rsid w:val="00A761C3"/>
    <w:rsid w:val="00A76387"/>
    <w:rsid w:val="00A764A6"/>
    <w:rsid w:val="00A7652F"/>
    <w:rsid w:val="00A765E5"/>
    <w:rsid w:val="00A76633"/>
    <w:rsid w:val="00A76649"/>
    <w:rsid w:val="00A76824"/>
    <w:rsid w:val="00A76B00"/>
    <w:rsid w:val="00A76D3F"/>
    <w:rsid w:val="00A76DA0"/>
    <w:rsid w:val="00A76E4A"/>
    <w:rsid w:val="00A76EEA"/>
    <w:rsid w:val="00A76F69"/>
    <w:rsid w:val="00A76FC7"/>
    <w:rsid w:val="00A7703A"/>
    <w:rsid w:val="00A77073"/>
    <w:rsid w:val="00A770BB"/>
    <w:rsid w:val="00A771C0"/>
    <w:rsid w:val="00A77222"/>
    <w:rsid w:val="00A77264"/>
    <w:rsid w:val="00A772E3"/>
    <w:rsid w:val="00A77310"/>
    <w:rsid w:val="00A774F4"/>
    <w:rsid w:val="00A77745"/>
    <w:rsid w:val="00A777FE"/>
    <w:rsid w:val="00A779A5"/>
    <w:rsid w:val="00A779C4"/>
    <w:rsid w:val="00A77AF3"/>
    <w:rsid w:val="00A77B8D"/>
    <w:rsid w:val="00A77C14"/>
    <w:rsid w:val="00A77C78"/>
    <w:rsid w:val="00A77C91"/>
    <w:rsid w:val="00A77E21"/>
    <w:rsid w:val="00A77F24"/>
    <w:rsid w:val="00A77F3A"/>
    <w:rsid w:val="00A800B7"/>
    <w:rsid w:val="00A8025A"/>
    <w:rsid w:val="00A805B9"/>
    <w:rsid w:val="00A806F3"/>
    <w:rsid w:val="00A80787"/>
    <w:rsid w:val="00A809C6"/>
    <w:rsid w:val="00A80A32"/>
    <w:rsid w:val="00A80C94"/>
    <w:rsid w:val="00A80CEF"/>
    <w:rsid w:val="00A80D94"/>
    <w:rsid w:val="00A80DB4"/>
    <w:rsid w:val="00A80DF8"/>
    <w:rsid w:val="00A80E2B"/>
    <w:rsid w:val="00A80EDC"/>
    <w:rsid w:val="00A80F2B"/>
    <w:rsid w:val="00A810B0"/>
    <w:rsid w:val="00A81641"/>
    <w:rsid w:val="00A8167B"/>
    <w:rsid w:val="00A816EF"/>
    <w:rsid w:val="00A81868"/>
    <w:rsid w:val="00A8197E"/>
    <w:rsid w:val="00A81A2C"/>
    <w:rsid w:val="00A81A4D"/>
    <w:rsid w:val="00A81A84"/>
    <w:rsid w:val="00A81CD0"/>
    <w:rsid w:val="00A81DA2"/>
    <w:rsid w:val="00A81DA6"/>
    <w:rsid w:val="00A81E9E"/>
    <w:rsid w:val="00A81EEF"/>
    <w:rsid w:val="00A81F74"/>
    <w:rsid w:val="00A81FBB"/>
    <w:rsid w:val="00A82096"/>
    <w:rsid w:val="00A8211D"/>
    <w:rsid w:val="00A824EE"/>
    <w:rsid w:val="00A82552"/>
    <w:rsid w:val="00A82656"/>
    <w:rsid w:val="00A826C3"/>
    <w:rsid w:val="00A82AA3"/>
    <w:rsid w:val="00A82AA7"/>
    <w:rsid w:val="00A82AFB"/>
    <w:rsid w:val="00A82D9D"/>
    <w:rsid w:val="00A82F5A"/>
    <w:rsid w:val="00A82F7D"/>
    <w:rsid w:val="00A83174"/>
    <w:rsid w:val="00A831EC"/>
    <w:rsid w:val="00A831FC"/>
    <w:rsid w:val="00A832C0"/>
    <w:rsid w:val="00A833D6"/>
    <w:rsid w:val="00A83435"/>
    <w:rsid w:val="00A83806"/>
    <w:rsid w:val="00A83825"/>
    <w:rsid w:val="00A83831"/>
    <w:rsid w:val="00A838A4"/>
    <w:rsid w:val="00A83AC7"/>
    <w:rsid w:val="00A83C41"/>
    <w:rsid w:val="00A840AD"/>
    <w:rsid w:val="00A84194"/>
    <w:rsid w:val="00A84214"/>
    <w:rsid w:val="00A84453"/>
    <w:rsid w:val="00A8459F"/>
    <w:rsid w:val="00A8488E"/>
    <w:rsid w:val="00A84B7D"/>
    <w:rsid w:val="00A84D54"/>
    <w:rsid w:val="00A84D5A"/>
    <w:rsid w:val="00A84D91"/>
    <w:rsid w:val="00A84EC0"/>
    <w:rsid w:val="00A84F86"/>
    <w:rsid w:val="00A85126"/>
    <w:rsid w:val="00A8566B"/>
    <w:rsid w:val="00A8587B"/>
    <w:rsid w:val="00A859D5"/>
    <w:rsid w:val="00A85C11"/>
    <w:rsid w:val="00A85CE6"/>
    <w:rsid w:val="00A85D6D"/>
    <w:rsid w:val="00A86132"/>
    <w:rsid w:val="00A86141"/>
    <w:rsid w:val="00A8614D"/>
    <w:rsid w:val="00A86185"/>
    <w:rsid w:val="00A862CB"/>
    <w:rsid w:val="00A86378"/>
    <w:rsid w:val="00A863DE"/>
    <w:rsid w:val="00A8651D"/>
    <w:rsid w:val="00A86579"/>
    <w:rsid w:val="00A86641"/>
    <w:rsid w:val="00A868CA"/>
    <w:rsid w:val="00A86DAB"/>
    <w:rsid w:val="00A86F24"/>
    <w:rsid w:val="00A873C6"/>
    <w:rsid w:val="00A87416"/>
    <w:rsid w:val="00A8749A"/>
    <w:rsid w:val="00A87536"/>
    <w:rsid w:val="00A877AD"/>
    <w:rsid w:val="00A87B07"/>
    <w:rsid w:val="00A87E8F"/>
    <w:rsid w:val="00A87EC3"/>
    <w:rsid w:val="00A87F15"/>
    <w:rsid w:val="00A9006D"/>
    <w:rsid w:val="00A9015F"/>
    <w:rsid w:val="00A9062C"/>
    <w:rsid w:val="00A9098D"/>
    <w:rsid w:val="00A90ADD"/>
    <w:rsid w:val="00A90B3F"/>
    <w:rsid w:val="00A90C3C"/>
    <w:rsid w:val="00A90D12"/>
    <w:rsid w:val="00A90EFD"/>
    <w:rsid w:val="00A90FEB"/>
    <w:rsid w:val="00A91083"/>
    <w:rsid w:val="00A91090"/>
    <w:rsid w:val="00A91196"/>
    <w:rsid w:val="00A913B5"/>
    <w:rsid w:val="00A91555"/>
    <w:rsid w:val="00A916BA"/>
    <w:rsid w:val="00A9179C"/>
    <w:rsid w:val="00A91941"/>
    <w:rsid w:val="00A91A55"/>
    <w:rsid w:val="00A91A73"/>
    <w:rsid w:val="00A91AE2"/>
    <w:rsid w:val="00A91C8A"/>
    <w:rsid w:val="00A92016"/>
    <w:rsid w:val="00A9208B"/>
    <w:rsid w:val="00A92142"/>
    <w:rsid w:val="00A9217C"/>
    <w:rsid w:val="00A924C4"/>
    <w:rsid w:val="00A924E4"/>
    <w:rsid w:val="00A92650"/>
    <w:rsid w:val="00A92762"/>
    <w:rsid w:val="00A928BE"/>
    <w:rsid w:val="00A92AB8"/>
    <w:rsid w:val="00A92B9B"/>
    <w:rsid w:val="00A92C98"/>
    <w:rsid w:val="00A92D19"/>
    <w:rsid w:val="00A92E9C"/>
    <w:rsid w:val="00A92EB1"/>
    <w:rsid w:val="00A930CF"/>
    <w:rsid w:val="00A9318D"/>
    <w:rsid w:val="00A933CA"/>
    <w:rsid w:val="00A9341C"/>
    <w:rsid w:val="00A93446"/>
    <w:rsid w:val="00A9345C"/>
    <w:rsid w:val="00A9355C"/>
    <w:rsid w:val="00A93592"/>
    <w:rsid w:val="00A93761"/>
    <w:rsid w:val="00A937C6"/>
    <w:rsid w:val="00A9383C"/>
    <w:rsid w:val="00A93890"/>
    <w:rsid w:val="00A93A13"/>
    <w:rsid w:val="00A93B95"/>
    <w:rsid w:val="00A93C2B"/>
    <w:rsid w:val="00A93C7D"/>
    <w:rsid w:val="00A93CD0"/>
    <w:rsid w:val="00A93D11"/>
    <w:rsid w:val="00A93D16"/>
    <w:rsid w:val="00A93D49"/>
    <w:rsid w:val="00A93F77"/>
    <w:rsid w:val="00A9415D"/>
    <w:rsid w:val="00A94315"/>
    <w:rsid w:val="00A944A2"/>
    <w:rsid w:val="00A9461B"/>
    <w:rsid w:val="00A948B5"/>
    <w:rsid w:val="00A948C6"/>
    <w:rsid w:val="00A94911"/>
    <w:rsid w:val="00A949D5"/>
    <w:rsid w:val="00A94D2D"/>
    <w:rsid w:val="00A94E7E"/>
    <w:rsid w:val="00A95021"/>
    <w:rsid w:val="00A95113"/>
    <w:rsid w:val="00A951A4"/>
    <w:rsid w:val="00A952FA"/>
    <w:rsid w:val="00A95361"/>
    <w:rsid w:val="00A953BA"/>
    <w:rsid w:val="00A95566"/>
    <w:rsid w:val="00A955D3"/>
    <w:rsid w:val="00A95733"/>
    <w:rsid w:val="00A95793"/>
    <w:rsid w:val="00A95B0E"/>
    <w:rsid w:val="00A95BC5"/>
    <w:rsid w:val="00A95C41"/>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97FBD"/>
    <w:rsid w:val="00AA0236"/>
    <w:rsid w:val="00AA0254"/>
    <w:rsid w:val="00AA02D0"/>
    <w:rsid w:val="00AA0384"/>
    <w:rsid w:val="00AA0508"/>
    <w:rsid w:val="00AA061F"/>
    <w:rsid w:val="00AA0809"/>
    <w:rsid w:val="00AA0E4F"/>
    <w:rsid w:val="00AA0F6B"/>
    <w:rsid w:val="00AA0FD5"/>
    <w:rsid w:val="00AA14DA"/>
    <w:rsid w:val="00AA16A2"/>
    <w:rsid w:val="00AA1709"/>
    <w:rsid w:val="00AA1785"/>
    <w:rsid w:val="00AA17AC"/>
    <w:rsid w:val="00AA1891"/>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7A8"/>
    <w:rsid w:val="00AA283E"/>
    <w:rsid w:val="00AA2A8F"/>
    <w:rsid w:val="00AA2AD0"/>
    <w:rsid w:val="00AA2B86"/>
    <w:rsid w:val="00AA2C11"/>
    <w:rsid w:val="00AA30DC"/>
    <w:rsid w:val="00AA32A2"/>
    <w:rsid w:val="00AA347A"/>
    <w:rsid w:val="00AA3698"/>
    <w:rsid w:val="00AA36C1"/>
    <w:rsid w:val="00AA3790"/>
    <w:rsid w:val="00AA386C"/>
    <w:rsid w:val="00AA38F8"/>
    <w:rsid w:val="00AA3FBA"/>
    <w:rsid w:val="00AA4001"/>
    <w:rsid w:val="00AA401C"/>
    <w:rsid w:val="00AA4188"/>
    <w:rsid w:val="00AA47C8"/>
    <w:rsid w:val="00AA4960"/>
    <w:rsid w:val="00AA4D19"/>
    <w:rsid w:val="00AA4E33"/>
    <w:rsid w:val="00AA4FC9"/>
    <w:rsid w:val="00AA52CC"/>
    <w:rsid w:val="00AA5380"/>
    <w:rsid w:val="00AA54B6"/>
    <w:rsid w:val="00AA550E"/>
    <w:rsid w:val="00AA5709"/>
    <w:rsid w:val="00AA571B"/>
    <w:rsid w:val="00AA5894"/>
    <w:rsid w:val="00AA58C1"/>
    <w:rsid w:val="00AA58D3"/>
    <w:rsid w:val="00AA59F5"/>
    <w:rsid w:val="00AA5A54"/>
    <w:rsid w:val="00AA5C1F"/>
    <w:rsid w:val="00AA6164"/>
    <w:rsid w:val="00AA6190"/>
    <w:rsid w:val="00AA673E"/>
    <w:rsid w:val="00AA67C7"/>
    <w:rsid w:val="00AA6941"/>
    <w:rsid w:val="00AA6A11"/>
    <w:rsid w:val="00AA6E5C"/>
    <w:rsid w:val="00AA710F"/>
    <w:rsid w:val="00AA7147"/>
    <w:rsid w:val="00AA7383"/>
    <w:rsid w:val="00AA7402"/>
    <w:rsid w:val="00AA7477"/>
    <w:rsid w:val="00AA748D"/>
    <w:rsid w:val="00AA74E6"/>
    <w:rsid w:val="00AA7645"/>
    <w:rsid w:val="00AA77FB"/>
    <w:rsid w:val="00AA7890"/>
    <w:rsid w:val="00AA7953"/>
    <w:rsid w:val="00AA7B7F"/>
    <w:rsid w:val="00AA7C4F"/>
    <w:rsid w:val="00AA7CA8"/>
    <w:rsid w:val="00AA7EFA"/>
    <w:rsid w:val="00AA7F72"/>
    <w:rsid w:val="00AB020D"/>
    <w:rsid w:val="00AB0274"/>
    <w:rsid w:val="00AB0311"/>
    <w:rsid w:val="00AB03E0"/>
    <w:rsid w:val="00AB077E"/>
    <w:rsid w:val="00AB0842"/>
    <w:rsid w:val="00AB0C35"/>
    <w:rsid w:val="00AB0D05"/>
    <w:rsid w:val="00AB0E42"/>
    <w:rsid w:val="00AB0FCC"/>
    <w:rsid w:val="00AB1034"/>
    <w:rsid w:val="00AB1312"/>
    <w:rsid w:val="00AB13CE"/>
    <w:rsid w:val="00AB13E4"/>
    <w:rsid w:val="00AB13EB"/>
    <w:rsid w:val="00AB140D"/>
    <w:rsid w:val="00AB16F6"/>
    <w:rsid w:val="00AB185C"/>
    <w:rsid w:val="00AB1BF2"/>
    <w:rsid w:val="00AB1CBF"/>
    <w:rsid w:val="00AB1D61"/>
    <w:rsid w:val="00AB1DCF"/>
    <w:rsid w:val="00AB1FF1"/>
    <w:rsid w:val="00AB2036"/>
    <w:rsid w:val="00AB208F"/>
    <w:rsid w:val="00AB21A2"/>
    <w:rsid w:val="00AB2229"/>
    <w:rsid w:val="00AB231A"/>
    <w:rsid w:val="00AB23CA"/>
    <w:rsid w:val="00AB23EB"/>
    <w:rsid w:val="00AB269C"/>
    <w:rsid w:val="00AB26C3"/>
    <w:rsid w:val="00AB26FF"/>
    <w:rsid w:val="00AB2869"/>
    <w:rsid w:val="00AB2871"/>
    <w:rsid w:val="00AB28F6"/>
    <w:rsid w:val="00AB29CB"/>
    <w:rsid w:val="00AB2A55"/>
    <w:rsid w:val="00AB2BAB"/>
    <w:rsid w:val="00AB2D00"/>
    <w:rsid w:val="00AB2F5E"/>
    <w:rsid w:val="00AB2FD2"/>
    <w:rsid w:val="00AB2FDC"/>
    <w:rsid w:val="00AB30D5"/>
    <w:rsid w:val="00AB3186"/>
    <w:rsid w:val="00AB350A"/>
    <w:rsid w:val="00AB391E"/>
    <w:rsid w:val="00AB39E0"/>
    <w:rsid w:val="00AB3A34"/>
    <w:rsid w:val="00AB3C0D"/>
    <w:rsid w:val="00AB3CE1"/>
    <w:rsid w:val="00AB3EB8"/>
    <w:rsid w:val="00AB3FA9"/>
    <w:rsid w:val="00AB4128"/>
    <w:rsid w:val="00AB4250"/>
    <w:rsid w:val="00AB4308"/>
    <w:rsid w:val="00AB435D"/>
    <w:rsid w:val="00AB43AD"/>
    <w:rsid w:val="00AB4423"/>
    <w:rsid w:val="00AB4623"/>
    <w:rsid w:val="00AB4662"/>
    <w:rsid w:val="00AB4665"/>
    <w:rsid w:val="00AB485D"/>
    <w:rsid w:val="00AB4865"/>
    <w:rsid w:val="00AB48E6"/>
    <w:rsid w:val="00AB4A56"/>
    <w:rsid w:val="00AB4C44"/>
    <w:rsid w:val="00AB4CAE"/>
    <w:rsid w:val="00AB4DFC"/>
    <w:rsid w:val="00AB4EBB"/>
    <w:rsid w:val="00AB4EC8"/>
    <w:rsid w:val="00AB517F"/>
    <w:rsid w:val="00AB51FB"/>
    <w:rsid w:val="00AB57FB"/>
    <w:rsid w:val="00AB58DE"/>
    <w:rsid w:val="00AB5E21"/>
    <w:rsid w:val="00AB5F1B"/>
    <w:rsid w:val="00AB5F48"/>
    <w:rsid w:val="00AB5F65"/>
    <w:rsid w:val="00AB5F81"/>
    <w:rsid w:val="00AB6059"/>
    <w:rsid w:val="00AB60CB"/>
    <w:rsid w:val="00AB6383"/>
    <w:rsid w:val="00AB63E6"/>
    <w:rsid w:val="00AB6476"/>
    <w:rsid w:val="00AB64DE"/>
    <w:rsid w:val="00AB65AF"/>
    <w:rsid w:val="00AB65D9"/>
    <w:rsid w:val="00AB67B7"/>
    <w:rsid w:val="00AB692A"/>
    <w:rsid w:val="00AB6A20"/>
    <w:rsid w:val="00AB6B9E"/>
    <w:rsid w:val="00AB6D71"/>
    <w:rsid w:val="00AB6D8E"/>
    <w:rsid w:val="00AB6E0A"/>
    <w:rsid w:val="00AB7196"/>
    <w:rsid w:val="00AB731E"/>
    <w:rsid w:val="00AB741C"/>
    <w:rsid w:val="00AB7475"/>
    <w:rsid w:val="00AB74D5"/>
    <w:rsid w:val="00AB7548"/>
    <w:rsid w:val="00AB7566"/>
    <w:rsid w:val="00AB7656"/>
    <w:rsid w:val="00AB7888"/>
    <w:rsid w:val="00AB7B33"/>
    <w:rsid w:val="00AC0013"/>
    <w:rsid w:val="00AC0119"/>
    <w:rsid w:val="00AC03C8"/>
    <w:rsid w:val="00AC054F"/>
    <w:rsid w:val="00AC0750"/>
    <w:rsid w:val="00AC0CE8"/>
    <w:rsid w:val="00AC0CFE"/>
    <w:rsid w:val="00AC0D12"/>
    <w:rsid w:val="00AC0D3A"/>
    <w:rsid w:val="00AC0D72"/>
    <w:rsid w:val="00AC12A4"/>
    <w:rsid w:val="00AC13DB"/>
    <w:rsid w:val="00AC158A"/>
    <w:rsid w:val="00AC1600"/>
    <w:rsid w:val="00AC16A1"/>
    <w:rsid w:val="00AC16FC"/>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816"/>
    <w:rsid w:val="00AC2B18"/>
    <w:rsid w:val="00AC2C30"/>
    <w:rsid w:val="00AC328C"/>
    <w:rsid w:val="00AC332D"/>
    <w:rsid w:val="00AC3330"/>
    <w:rsid w:val="00AC359B"/>
    <w:rsid w:val="00AC35D7"/>
    <w:rsid w:val="00AC3906"/>
    <w:rsid w:val="00AC3A16"/>
    <w:rsid w:val="00AC3B33"/>
    <w:rsid w:val="00AC3C02"/>
    <w:rsid w:val="00AC3C57"/>
    <w:rsid w:val="00AC3C6A"/>
    <w:rsid w:val="00AC3C96"/>
    <w:rsid w:val="00AC3D3D"/>
    <w:rsid w:val="00AC3F2D"/>
    <w:rsid w:val="00AC412C"/>
    <w:rsid w:val="00AC4279"/>
    <w:rsid w:val="00AC428F"/>
    <w:rsid w:val="00AC469C"/>
    <w:rsid w:val="00AC46AC"/>
    <w:rsid w:val="00AC4843"/>
    <w:rsid w:val="00AC49F5"/>
    <w:rsid w:val="00AC4A1C"/>
    <w:rsid w:val="00AC4A59"/>
    <w:rsid w:val="00AC4C54"/>
    <w:rsid w:val="00AC4D20"/>
    <w:rsid w:val="00AC4EC7"/>
    <w:rsid w:val="00AC53C8"/>
    <w:rsid w:val="00AC5410"/>
    <w:rsid w:val="00AC5535"/>
    <w:rsid w:val="00AC56F5"/>
    <w:rsid w:val="00AC571E"/>
    <w:rsid w:val="00AC5767"/>
    <w:rsid w:val="00AC59CC"/>
    <w:rsid w:val="00AC5A70"/>
    <w:rsid w:val="00AC5B5E"/>
    <w:rsid w:val="00AC5BC6"/>
    <w:rsid w:val="00AC5CD5"/>
    <w:rsid w:val="00AC5D07"/>
    <w:rsid w:val="00AC5DCF"/>
    <w:rsid w:val="00AC5DE1"/>
    <w:rsid w:val="00AC6094"/>
    <w:rsid w:val="00AC6194"/>
    <w:rsid w:val="00AC6239"/>
    <w:rsid w:val="00AC629C"/>
    <w:rsid w:val="00AC62E4"/>
    <w:rsid w:val="00AC664B"/>
    <w:rsid w:val="00AC6650"/>
    <w:rsid w:val="00AC6679"/>
    <w:rsid w:val="00AC66AB"/>
    <w:rsid w:val="00AC686D"/>
    <w:rsid w:val="00AC6D33"/>
    <w:rsid w:val="00AC6D4F"/>
    <w:rsid w:val="00AC6D51"/>
    <w:rsid w:val="00AC6DCE"/>
    <w:rsid w:val="00AC6EA0"/>
    <w:rsid w:val="00AC6EEA"/>
    <w:rsid w:val="00AC7093"/>
    <w:rsid w:val="00AC729A"/>
    <w:rsid w:val="00AC74CC"/>
    <w:rsid w:val="00AC7578"/>
    <w:rsid w:val="00AC75B0"/>
    <w:rsid w:val="00AC7820"/>
    <w:rsid w:val="00AC7894"/>
    <w:rsid w:val="00AC7906"/>
    <w:rsid w:val="00AC7924"/>
    <w:rsid w:val="00AC7997"/>
    <w:rsid w:val="00AC7AD7"/>
    <w:rsid w:val="00AC7B3F"/>
    <w:rsid w:val="00AC7B67"/>
    <w:rsid w:val="00AC7BE9"/>
    <w:rsid w:val="00AC7D08"/>
    <w:rsid w:val="00AC7D81"/>
    <w:rsid w:val="00AD0038"/>
    <w:rsid w:val="00AD009D"/>
    <w:rsid w:val="00AD013A"/>
    <w:rsid w:val="00AD02BF"/>
    <w:rsid w:val="00AD0405"/>
    <w:rsid w:val="00AD04E0"/>
    <w:rsid w:val="00AD0546"/>
    <w:rsid w:val="00AD0587"/>
    <w:rsid w:val="00AD05F8"/>
    <w:rsid w:val="00AD0822"/>
    <w:rsid w:val="00AD086F"/>
    <w:rsid w:val="00AD096E"/>
    <w:rsid w:val="00AD099C"/>
    <w:rsid w:val="00AD0BA4"/>
    <w:rsid w:val="00AD0E3B"/>
    <w:rsid w:val="00AD0EEC"/>
    <w:rsid w:val="00AD10A0"/>
    <w:rsid w:val="00AD1109"/>
    <w:rsid w:val="00AD1232"/>
    <w:rsid w:val="00AD151B"/>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2E35"/>
    <w:rsid w:val="00AD300B"/>
    <w:rsid w:val="00AD303B"/>
    <w:rsid w:val="00AD30EA"/>
    <w:rsid w:val="00AD31D5"/>
    <w:rsid w:val="00AD338D"/>
    <w:rsid w:val="00AD33EE"/>
    <w:rsid w:val="00AD34B5"/>
    <w:rsid w:val="00AD34D2"/>
    <w:rsid w:val="00AD35C4"/>
    <w:rsid w:val="00AD36A1"/>
    <w:rsid w:val="00AD38E4"/>
    <w:rsid w:val="00AD3929"/>
    <w:rsid w:val="00AD3B15"/>
    <w:rsid w:val="00AD3B9F"/>
    <w:rsid w:val="00AD3D10"/>
    <w:rsid w:val="00AD3FC5"/>
    <w:rsid w:val="00AD4162"/>
    <w:rsid w:val="00AD418A"/>
    <w:rsid w:val="00AD43A1"/>
    <w:rsid w:val="00AD45E3"/>
    <w:rsid w:val="00AD48CC"/>
    <w:rsid w:val="00AD4A35"/>
    <w:rsid w:val="00AD4B56"/>
    <w:rsid w:val="00AD4BF0"/>
    <w:rsid w:val="00AD4CF4"/>
    <w:rsid w:val="00AD4D1E"/>
    <w:rsid w:val="00AD4FBE"/>
    <w:rsid w:val="00AD5226"/>
    <w:rsid w:val="00AD545D"/>
    <w:rsid w:val="00AD54CC"/>
    <w:rsid w:val="00AD5551"/>
    <w:rsid w:val="00AD5870"/>
    <w:rsid w:val="00AD5948"/>
    <w:rsid w:val="00AD5A35"/>
    <w:rsid w:val="00AD5BCC"/>
    <w:rsid w:val="00AD5FB5"/>
    <w:rsid w:val="00AD6003"/>
    <w:rsid w:val="00AD6099"/>
    <w:rsid w:val="00AD62EB"/>
    <w:rsid w:val="00AD6323"/>
    <w:rsid w:val="00AD637F"/>
    <w:rsid w:val="00AD63A7"/>
    <w:rsid w:val="00AD64C1"/>
    <w:rsid w:val="00AD64CA"/>
    <w:rsid w:val="00AD6705"/>
    <w:rsid w:val="00AD69CC"/>
    <w:rsid w:val="00AD6B23"/>
    <w:rsid w:val="00AD6B96"/>
    <w:rsid w:val="00AD6D78"/>
    <w:rsid w:val="00AD6FC2"/>
    <w:rsid w:val="00AD7007"/>
    <w:rsid w:val="00AD733A"/>
    <w:rsid w:val="00AD741B"/>
    <w:rsid w:val="00AD747B"/>
    <w:rsid w:val="00AD754F"/>
    <w:rsid w:val="00AD772D"/>
    <w:rsid w:val="00AD7835"/>
    <w:rsid w:val="00AD78B0"/>
    <w:rsid w:val="00AD7925"/>
    <w:rsid w:val="00AD793F"/>
    <w:rsid w:val="00AD79E0"/>
    <w:rsid w:val="00AD7D77"/>
    <w:rsid w:val="00AE0025"/>
    <w:rsid w:val="00AE0042"/>
    <w:rsid w:val="00AE00A4"/>
    <w:rsid w:val="00AE0142"/>
    <w:rsid w:val="00AE014C"/>
    <w:rsid w:val="00AE01FC"/>
    <w:rsid w:val="00AE0274"/>
    <w:rsid w:val="00AE057E"/>
    <w:rsid w:val="00AE0633"/>
    <w:rsid w:val="00AE078D"/>
    <w:rsid w:val="00AE098B"/>
    <w:rsid w:val="00AE0A38"/>
    <w:rsid w:val="00AE0BD6"/>
    <w:rsid w:val="00AE0D4B"/>
    <w:rsid w:val="00AE0DEE"/>
    <w:rsid w:val="00AE0E74"/>
    <w:rsid w:val="00AE0FEF"/>
    <w:rsid w:val="00AE10EC"/>
    <w:rsid w:val="00AE1403"/>
    <w:rsid w:val="00AE148B"/>
    <w:rsid w:val="00AE14E5"/>
    <w:rsid w:val="00AE152B"/>
    <w:rsid w:val="00AE15C0"/>
    <w:rsid w:val="00AE1611"/>
    <w:rsid w:val="00AE1998"/>
    <w:rsid w:val="00AE1A65"/>
    <w:rsid w:val="00AE1B13"/>
    <w:rsid w:val="00AE1C73"/>
    <w:rsid w:val="00AE1D93"/>
    <w:rsid w:val="00AE1DD4"/>
    <w:rsid w:val="00AE21B4"/>
    <w:rsid w:val="00AE2217"/>
    <w:rsid w:val="00AE2248"/>
    <w:rsid w:val="00AE240F"/>
    <w:rsid w:val="00AE246C"/>
    <w:rsid w:val="00AE253E"/>
    <w:rsid w:val="00AE2780"/>
    <w:rsid w:val="00AE2794"/>
    <w:rsid w:val="00AE28ED"/>
    <w:rsid w:val="00AE297D"/>
    <w:rsid w:val="00AE2C44"/>
    <w:rsid w:val="00AE2C45"/>
    <w:rsid w:val="00AE2CA4"/>
    <w:rsid w:val="00AE2FEE"/>
    <w:rsid w:val="00AE30CA"/>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263"/>
    <w:rsid w:val="00AE5320"/>
    <w:rsid w:val="00AE53E7"/>
    <w:rsid w:val="00AE543D"/>
    <w:rsid w:val="00AE54A0"/>
    <w:rsid w:val="00AE5669"/>
    <w:rsid w:val="00AE56A1"/>
    <w:rsid w:val="00AE586B"/>
    <w:rsid w:val="00AE5920"/>
    <w:rsid w:val="00AE5937"/>
    <w:rsid w:val="00AE5978"/>
    <w:rsid w:val="00AE5CC7"/>
    <w:rsid w:val="00AE5D42"/>
    <w:rsid w:val="00AE6137"/>
    <w:rsid w:val="00AE665C"/>
    <w:rsid w:val="00AE665D"/>
    <w:rsid w:val="00AE6806"/>
    <w:rsid w:val="00AE6891"/>
    <w:rsid w:val="00AE6979"/>
    <w:rsid w:val="00AE6994"/>
    <w:rsid w:val="00AE6BCF"/>
    <w:rsid w:val="00AE6D0B"/>
    <w:rsid w:val="00AE6D22"/>
    <w:rsid w:val="00AE6F26"/>
    <w:rsid w:val="00AE6F55"/>
    <w:rsid w:val="00AE7151"/>
    <w:rsid w:val="00AE73BD"/>
    <w:rsid w:val="00AE73C7"/>
    <w:rsid w:val="00AE73E6"/>
    <w:rsid w:val="00AE7637"/>
    <w:rsid w:val="00AE7BA7"/>
    <w:rsid w:val="00AE7C61"/>
    <w:rsid w:val="00AF0034"/>
    <w:rsid w:val="00AF00D3"/>
    <w:rsid w:val="00AF0118"/>
    <w:rsid w:val="00AF03B4"/>
    <w:rsid w:val="00AF0419"/>
    <w:rsid w:val="00AF042E"/>
    <w:rsid w:val="00AF0675"/>
    <w:rsid w:val="00AF072E"/>
    <w:rsid w:val="00AF0A3C"/>
    <w:rsid w:val="00AF0EDC"/>
    <w:rsid w:val="00AF0FCB"/>
    <w:rsid w:val="00AF10C8"/>
    <w:rsid w:val="00AF11CA"/>
    <w:rsid w:val="00AF139B"/>
    <w:rsid w:val="00AF13CE"/>
    <w:rsid w:val="00AF1561"/>
    <w:rsid w:val="00AF15B8"/>
    <w:rsid w:val="00AF1635"/>
    <w:rsid w:val="00AF16D1"/>
    <w:rsid w:val="00AF1A0F"/>
    <w:rsid w:val="00AF1A4B"/>
    <w:rsid w:val="00AF1D8E"/>
    <w:rsid w:val="00AF2046"/>
    <w:rsid w:val="00AF2129"/>
    <w:rsid w:val="00AF22CE"/>
    <w:rsid w:val="00AF22EE"/>
    <w:rsid w:val="00AF25CF"/>
    <w:rsid w:val="00AF25F7"/>
    <w:rsid w:val="00AF2A4B"/>
    <w:rsid w:val="00AF2F6C"/>
    <w:rsid w:val="00AF2F8F"/>
    <w:rsid w:val="00AF315C"/>
    <w:rsid w:val="00AF33F6"/>
    <w:rsid w:val="00AF3788"/>
    <w:rsid w:val="00AF3984"/>
    <w:rsid w:val="00AF3A9D"/>
    <w:rsid w:val="00AF3C4B"/>
    <w:rsid w:val="00AF3EE7"/>
    <w:rsid w:val="00AF4010"/>
    <w:rsid w:val="00AF405D"/>
    <w:rsid w:val="00AF4273"/>
    <w:rsid w:val="00AF4320"/>
    <w:rsid w:val="00AF437D"/>
    <w:rsid w:val="00AF45B4"/>
    <w:rsid w:val="00AF4761"/>
    <w:rsid w:val="00AF4D35"/>
    <w:rsid w:val="00AF50DB"/>
    <w:rsid w:val="00AF5331"/>
    <w:rsid w:val="00AF53A6"/>
    <w:rsid w:val="00AF5434"/>
    <w:rsid w:val="00AF5564"/>
    <w:rsid w:val="00AF5589"/>
    <w:rsid w:val="00AF56F5"/>
    <w:rsid w:val="00AF57D9"/>
    <w:rsid w:val="00AF587A"/>
    <w:rsid w:val="00AF58FB"/>
    <w:rsid w:val="00AF5990"/>
    <w:rsid w:val="00AF5A2F"/>
    <w:rsid w:val="00AF5BB9"/>
    <w:rsid w:val="00AF5C29"/>
    <w:rsid w:val="00AF5E43"/>
    <w:rsid w:val="00AF5F2A"/>
    <w:rsid w:val="00AF5FB7"/>
    <w:rsid w:val="00AF601E"/>
    <w:rsid w:val="00AF60B1"/>
    <w:rsid w:val="00AF610D"/>
    <w:rsid w:val="00AF623E"/>
    <w:rsid w:val="00AF629D"/>
    <w:rsid w:val="00AF62F1"/>
    <w:rsid w:val="00AF653B"/>
    <w:rsid w:val="00AF6564"/>
    <w:rsid w:val="00AF6670"/>
    <w:rsid w:val="00AF66E3"/>
    <w:rsid w:val="00AF6ABD"/>
    <w:rsid w:val="00AF6CCF"/>
    <w:rsid w:val="00AF7065"/>
    <w:rsid w:val="00AF717A"/>
    <w:rsid w:val="00AF71D9"/>
    <w:rsid w:val="00AF71E9"/>
    <w:rsid w:val="00AF7590"/>
    <w:rsid w:val="00AF764A"/>
    <w:rsid w:val="00AF76DC"/>
    <w:rsid w:val="00AF7720"/>
    <w:rsid w:val="00AF7857"/>
    <w:rsid w:val="00AF7941"/>
    <w:rsid w:val="00AF7AFE"/>
    <w:rsid w:val="00AF7CDB"/>
    <w:rsid w:val="00AF7D1B"/>
    <w:rsid w:val="00AF7D85"/>
    <w:rsid w:val="00AF7FF8"/>
    <w:rsid w:val="00B003DD"/>
    <w:rsid w:val="00B005B7"/>
    <w:rsid w:val="00B006E8"/>
    <w:rsid w:val="00B00A29"/>
    <w:rsid w:val="00B00A35"/>
    <w:rsid w:val="00B00BC5"/>
    <w:rsid w:val="00B00DCB"/>
    <w:rsid w:val="00B00EF0"/>
    <w:rsid w:val="00B00F23"/>
    <w:rsid w:val="00B00F88"/>
    <w:rsid w:val="00B0100C"/>
    <w:rsid w:val="00B01040"/>
    <w:rsid w:val="00B011A3"/>
    <w:rsid w:val="00B013EE"/>
    <w:rsid w:val="00B01458"/>
    <w:rsid w:val="00B01619"/>
    <w:rsid w:val="00B017B4"/>
    <w:rsid w:val="00B01C75"/>
    <w:rsid w:val="00B01CF8"/>
    <w:rsid w:val="00B01F04"/>
    <w:rsid w:val="00B02104"/>
    <w:rsid w:val="00B02139"/>
    <w:rsid w:val="00B02208"/>
    <w:rsid w:val="00B02285"/>
    <w:rsid w:val="00B022FC"/>
    <w:rsid w:val="00B023D0"/>
    <w:rsid w:val="00B024E8"/>
    <w:rsid w:val="00B025D5"/>
    <w:rsid w:val="00B02641"/>
    <w:rsid w:val="00B02645"/>
    <w:rsid w:val="00B0285E"/>
    <w:rsid w:val="00B0289D"/>
    <w:rsid w:val="00B029EF"/>
    <w:rsid w:val="00B02AD0"/>
    <w:rsid w:val="00B02B67"/>
    <w:rsid w:val="00B02B6D"/>
    <w:rsid w:val="00B02C93"/>
    <w:rsid w:val="00B02D18"/>
    <w:rsid w:val="00B02F83"/>
    <w:rsid w:val="00B030AB"/>
    <w:rsid w:val="00B031A7"/>
    <w:rsid w:val="00B032BF"/>
    <w:rsid w:val="00B032F1"/>
    <w:rsid w:val="00B034F6"/>
    <w:rsid w:val="00B03510"/>
    <w:rsid w:val="00B035F6"/>
    <w:rsid w:val="00B0367E"/>
    <w:rsid w:val="00B03925"/>
    <w:rsid w:val="00B03960"/>
    <w:rsid w:val="00B039A6"/>
    <w:rsid w:val="00B039B2"/>
    <w:rsid w:val="00B039CD"/>
    <w:rsid w:val="00B03C33"/>
    <w:rsid w:val="00B03E79"/>
    <w:rsid w:val="00B04083"/>
    <w:rsid w:val="00B0446E"/>
    <w:rsid w:val="00B0453C"/>
    <w:rsid w:val="00B04559"/>
    <w:rsid w:val="00B045C2"/>
    <w:rsid w:val="00B0466C"/>
    <w:rsid w:val="00B046C6"/>
    <w:rsid w:val="00B04837"/>
    <w:rsid w:val="00B04927"/>
    <w:rsid w:val="00B04A19"/>
    <w:rsid w:val="00B04DA4"/>
    <w:rsid w:val="00B05023"/>
    <w:rsid w:val="00B05130"/>
    <w:rsid w:val="00B051C6"/>
    <w:rsid w:val="00B05219"/>
    <w:rsid w:val="00B05261"/>
    <w:rsid w:val="00B053B1"/>
    <w:rsid w:val="00B05442"/>
    <w:rsid w:val="00B0544B"/>
    <w:rsid w:val="00B05556"/>
    <w:rsid w:val="00B0572A"/>
    <w:rsid w:val="00B058B9"/>
    <w:rsid w:val="00B05CBE"/>
    <w:rsid w:val="00B05CF0"/>
    <w:rsid w:val="00B05D41"/>
    <w:rsid w:val="00B05DDC"/>
    <w:rsid w:val="00B05EB5"/>
    <w:rsid w:val="00B062DD"/>
    <w:rsid w:val="00B064E5"/>
    <w:rsid w:val="00B06667"/>
    <w:rsid w:val="00B0666B"/>
    <w:rsid w:val="00B06673"/>
    <w:rsid w:val="00B066BA"/>
    <w:rsid w:val="00B069FC"/>
    <w:rsid w:val="00B06A0D"/>
    <w:rsid w:val="00B06CB5"/>
    <w:rsid w:val="00B06DD2"/>
    <w:rsid w:val="00B06DF4"/>
    <w:rsid w:val="00B06DFC"/>
    <w:rsid w:val="00B06EF0"/>
    <w:rsid w:val="00B071D8"/>
    <w:rsid w:val="00B07356"/>
    <w:rsid w:val="00B074B7"/>
    <w:rsid w:val="00B075D8"/>
    <w:rsid w:val="00B07687"/>
    <w:rsid w:val="00B0772F"/>
    <w:rsid w:val="00B0778C"/>
    <w:rsid w:val="00B077F4"/>
    <w:rsid w:val="00B07A80"/>
    <w:rsid w:val="00B07D0B"/>
    <w:rsid w:val="00B07FCF"/>
    <w:rsid w:val="00B1016C"/>
    <w:rsid w:val="00B10338"/>
    <w:rsid w:val="00B103A7"/>
    <w:rsid w:val="00B107AF"/>
    <w:rsid w:val="00B10B34"/>
    <w:rsid w:val="00B10B4B"/>
    <w:rsid w:val="00B11254"/>
    <w:rsid w:val="00B113DD"/>
    <w:rsid w:val="00B11404"/>
    <w:rsid w:val="00B1171B"/>
    <w:rsid w:val="00B11913"/>
    <w:rsid w:val="00B11FB7"/>
    <w:rsid w:val="00B12024"/>
    <w:rsid w:val="00B12071"/>
    <w:rsid w:val="00B12315"/>
    <w:rsid w:val="00B1252E"/>
    <w:rsid w:val="00B1254F"/>
    <w:rsid w:val="00B125B4"/>
    <w:rsid w:val="00B125B9"/>
    <w:rsid w:val="00B125BA"/>
    <w:rsid w:val="00B12614"/>
    <w:rsid w:val="00B12904"/>
    <w:rsid w:val="00B12B64"/>
    <w:rsid w:val="00B12B78"/>
    <w:rsid w:val="00B12D3F"/>
    <w:rsid w:val="00B12D48"/>
    <w:rsid w:val="00B13197"/>
    <w:rsid w:val="00B13215"/>
    <w:rsid w:val="00B13376"/>
    <w:rsid w:val="00B13380"/>
    <w:rsid w:val="00B134C3"/>
    <w:rsid w:val="00B1358C"/>
    <w:rsid w:val="00B135C6"/>
    <w:rsid w:val="00B13944"/>
    <w:rsid w:val="00B13A00"/>
    <w:rsid w:val="00B13CA0"/>
    <w:rsid w:val="00B13D74"/>
    <w:rsid w:val="00B13D7A"/>
    <w:rsid w:val="00B13DB5"/>
    <w:rsid w:val="00B13E57"/>
    <w:rsid w:val="00B13E5E"/>
    <w:rsid w:val="00B1429E"/>
    <w:rsid w:val="00B142D4"/>
    <w:rsid w:val="00B1431C"/>
    <w:rsid w:val="00B144B3"/>
    <w:rsid w:val="00B145BA"/>
    <w:rsid w:val="00B14A08"/>
    <w:rsid w:val="00B14BAD"/>
    <w:rsid w:val="00B14BE5"/>
    <w:rsid w:val="00B14C1A"/>
    <w:rsid w:val="00B14D2B"/>
    <w:rsid w:val="00B14E2C"/>
    <w:rsid w:val="00B15097"/>
    <w:rsid w:val="00B1520F"/>
    <w:rsid w:val="00B1521D"/>
    <w:rsid w:val="00B1552C"/>
    <w:rsid w:val="00B15579"/>
    <w:rsid w:val="00B15672"/>
    <w:rsid w:val="00B15822"/>
    <w:rsid w:val="00B15C22"/>
    <w:rsid w:val="00B15C4E"/>
    <w:rsid w:val="00B1615B"/>
    <w:rsid w:val="00B16299"/>
    <w:rsid w:val="00B165AC"/>
    <w:rsid w:val="00B165EE"/>
    <w:rsid w:val="00B167A3"/>
    <w:rsid w:val="00B168FB"/>
    <w:rsid w:val="00B16947"/>
    <w:rsid w:val="00B16970"/>
    <w:rsid w:val="00B16A69"/>
    <w:rsid w:val="00B16AF4"/>
    <w:rsid w:val="00B16E19"/>
    <w:rsid w:val="00B172FE"/>
    <w:rsid w:val="00B175E0"/>
    <w:rsid w:val="00B17612"/>
    <w:rsid w:val="00B1777E"/>
    <w:rsid w:val="00B177D2"/>
    <w:rsid w:val="00B1782F"/>
    <w:rsid w:val="00B17D5D"/>
    <w:rsid w:val="00B17D65"/>
    <w:rsid w:val="00B17E97"/>
    <w:rsid w:val="00B20306"/>
    <w:rsid w:val="00B2048C"/>
    <w:rsid w:val="00B2058A"/>
    <w:rsid w:val="00B205DB"/>
    <w:rsid w:val="00B20665"/>
    <w:rsid w:val="00B207A1"/>
    <w:rsid w:val="00B20862"/>
    <w:rsid w:val="00B208AE"/>
    <w:rsid w:val="00B20958"/>
    <w:rsid w:val="00B20A11"/>
    <w:rsid w:val="00B20B59"/>
    <w:rsid w:val="00B20DD7"/>
    <w:rsid w:val="00B20EF4"/>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8C8"/>
    <w:rsid w:val="00B22B99"/>
    <w:rsid w:val="00B22C11"/>
    <w:rsid w:val="00B22C6D"/>
    <w:rsid w:val="00B22E11"/>
    <w:rsid w:val="00B230EF"/>
    <w:rsid w:val="00B231C8"/>
    <w:rsid w:val="00B23328"/>
    <w:rsid w:val="00B2337F"/>
    <w:rsid w:val="00B2343D"/>
    <w:rsid w:val="00B234F1"/>
    <w:rsid w:val="00B23829"/>
    <w:rsid w:val="00B2389F"/>
    <w:rsid w:val="00B2391B"/>
    <w:rsid w:val="00B23A16"/>
    <w:rsid w:val="00B23B1A"/>
    <w:rsid w:val="00B23B6E"/>
    <w:rsid w:val="00B23DC0"/>
    <w:rsid w:val="00B240B4"/>
    <w:rsid w:val="00B241CF"/>
    <w:rsid w:val="00B24356"/>
    <w:rsid w:val="00B24452"/>
    <w:rsid w:val="00B244C7"/>
    <w:rsid w:val="00B244E6"/>
    <w:rsid w:val="00B24724"/>
    <w:rsid w:val="00B247AB"/>
    <w:rsid w:val="00B24B25"/>
    <w:rsid w:val="00B24B73"/>
    <w:rsid w:val="00B24BC7"/>
    <w:rsid w:val="00B24E2C"/>
    <w:rsid w:val="00B24ED6"/>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7B"/>
    <w:rsid w:val="00B25AB0"/>
    <w:rsid w:val="00B25CF2"/>
    <w:rsid w:val="00B25E6B"/>
    <w:rsid w:val="00B25EA2"/>
    <w:rsid w:val="00B25F95"/>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26"/>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316"/>
    <w:rsid w:val="00B30499"/>
    <w:rsid w:val="00B304E7"/>
    <w:rsid w:val="00B305AC"/>
    <w:rsid w:val="00B3069B"/>
    <w:rsid w:val="00B30825"/>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76"/>
    <w:rsid w:val="00B31DDE"/>
    <w:rsid w:val="00B31E3B"/>
    <w:rsid w:val="00B31F4F"/>
    <w:rsid w:val="00B32265"/>
    <w:rsid w:val="00B32367"/>
    <w:rsid w:val="00B3269B"/>
    <w:rsid w:val="00B32805"/>
    <w:rsid w:val="00B3287A"/>
    <w:rsid w:val="00B328CC"/>
    <w:rsid w:val="00B328EB"/>
    <w:rsid w:val="00B32AB8"/>
    <w:rsid w:val="00B32BCF"/>
    <w:rsid w:val="00B32BE7"/>
    <w:rsid w:val="00B32C25"/>
    <w:rsid w:val="00B3306A"/>
    <w:rsid w:val="00B330D2"/>
    <w:rsid w:val="00B333B9"/>
    <w:rsid w:val="00B3343C"/>
    <w:rsid w:val="00B3345E"/>
    <w:rsid w:val="00B3373B"/>
    <w:rsid w:val="00B33783"/>
    <w:rsid w:val="00B33868"/>
    <w:rsid w:val="00B33903"/>
    <w:rsid w:val="00B3393D"/>
    <w:rsid w:val="00B33A51"/>
    <w:rsid w:val="00B33A79"/>
    <w:rsid w:val="00B33B69"/>
    <w:rsid w:val="00B33D4B"/>
    <w:rsid w:val="00B34015"/>
    <w:rsid w:val="00B3409D"/>
    <w:rsid w:val="00B34252"/>
    <w:rsid w:val="00B3430C"/>
    <w:rsid w:val="00B34464"/>
    <w:rsid w:val="00B344CA"/>
    <w:rsid w:val="00B346CB"/>
    <w:rsid w:val="00B348DE"/>
    <w:rsid w:val="00B349AF"/>
    <w:rsid w:val="00B34B0B"/>
    <w:rsid w:val="00B34B3E"/>
    <w:rsid w:val="00B34CF6"/>
    <w:rsid w:val="00B34FE0"/>
    <w:rsid w:val="00B35000"/>
    <w:rsid w:val="00B3506A"/>
    <w:rsid w:val="00B35135"/>
    <w:rsid w:val="00B35190"/>
    <w:rsid w:val="00B3543E"/>
    <w:rsid w:val="00B35590"/>
    <w:rsid w:val="00B3568B"/>
    <w:rsid w:val="00B356A4"/>
    <w:rsid w:val="00B35A9B"/>
    <w:rsid w:val="00B35D32"/>
    <w:rsid w:val="00B35DCD"/>
    <w:rsid w:val="00B35F62"/>
    <w:rsid w:val="00B35FCD"/>
    <w:rsid w:val="00B360A7"/>
    <w:rsid w:val="00B3614D"/>
    <w:rsid w:val="00B362A7"/>
    <w:rsid w:val="00B3639F"/>
    <w:rsid w:val="00B3662A"/>
    <w:rsid w:val="00B36669"/>
    <w:rsid w:val="00B366BB"/>
    <w:rsid w:val="00B36C0B"/>
    <w:rsid w:val="00B36D5F"/>
    <w:rsid w:val="00B36DBF"/>
    <w:rsid w:val="00B36DE5"/>
    <w:rsid w:val="00B36F36"/>
    <w:rsid w:val="00B36F6E"/>
    <w:rsid w:val="00B3705D"/>
    <w:rsid w:val="00B373CA"/>
    <w:rsid w:val="00B37580"/>
    <w:rsid w:val="00B37705"/>
    <w:rsid w:val="00B378CF"/>
    <w:rsid w:val="00B3791B"/>
    <w:rsid w:val="00B40031"/>
    <w:rsid w:val="00B403B1"/>
    <w:rsid w:val="00B407D3"/>
    <w:rsid w:val="00B40DC6"/>
    <w:rsid w:val="00B40F77"/>
    <w:rsid w:val="00B41035"/>
    <w:rsid w:val="00B411D9"/>
    <w:rsid w:val="00B412C0"/>
    <w:rsid w:val="00B412CE"/>
    <w:rsid w:val="00B4131F"/>
    <w:rsid w:val="00B41376"/>
    <w:rsid w:val="00B41562"/>
    <w:rsid w:val="00B415C5"/>
    <w:rsid w:val="00B4184C"/>
    <w:rsid w:val="00B418FB"/>
    <w:rsid w:val="00B419EB"/>
    <w:rsid w:val="00B41CDD"/>
    <w:rsid w:val="00B41FC9"/>
    <w:rsid w:val="00B424A1"/>
    <w:rsid w:val="00B426CF"/>
    <w:rsid w:val="00B42929"/>
    <w:rsid w:val="00B42A21"/>
    <w:rsid w:val="00B42ABC"/>
    <w:rsid w:val="00B42ABF"/>
    <w:rsid w:val="00B42B74"/>
    <w:rsid w:val="00B42D1A"/>
    <w:rsid w:val="00B4303F"/>
    <w:rsid w:val="00B4326E"/>
    <w:rsid w:val="00B43318"/>
    <w:rsid w:val="00B43324"/>
    <w:rsid w:val="00B43396"/>
    <w:rsid w:val="00B433BF"/>
    <w:rsid w:val="00B435ED"/>
    <w:rsid w:val="00B437BA"/>
    <w:rsid w:val="00B43909"/>
    <w:rsid w:val="00B43ACB"/>
    <w:rsid w:val="00B43EFA"/>
    <w:rsid w:val="00B43F28"/>
    <w:rsid w:val="00B43F2B"/>
    <w:rsid w:val="00B43FEA"/>
    <w:rsid w:val="00B44090"/>
    <w:rsid w:val="00B440CC"/>
    <w:rsid w:val="00B4423B"/>
    <w:rsid w:val="00B44503"/>
    <w:rsid w:val="00B446C4"/>
    <w:rsid w:val="00B446F0"/>
    <w:rsid w:val="00B44897"/>
    <w:rsid w:val="00B44926"/>
    <w:rsid w:val="00B44990"/>
    <w:rsid w:val="00B44A31"/>
    <w:rsid w:val="00B44B1B"/>
    <w:rsid w:val="00B44C96"/>
    <w:rsid w:val="00B44D68"/>
    <w:rsid w:val="00B44E68"/>
    <w:rsid w:val="00B45024"/>
    <w:rsid w:val="00B450A6"/>
    <w:rsid w:val="00B452BB"/>
    <w:rsid w:val="00B45308"/>
    <w:rsid w:val="00B45446"/>
    <w:rsid w:val="00B45485"/>
    <w:rsid w:val="00B4557B"/>
    <w:rsid w:val="00B455A6"/>
    <w:rsid w:val="00B456A7"/>
    <w:rsid w:val="00B45852"/>
    <w:rsid w:val="00B459B1"/>
    <w:rsid w:val="00B45A11"/>
    <w:rsid w:val="00B45AC4"/>
    <w:rsid w:val="00B45B41"/>
    <w:rsid w:val="00B45B93"/>
    <w:rsid w:val="00B45D9E"/>
    <w:rsid w:val="00B45FF6"/>
    <w:rsid w:val="00B460B6"/>
    <w:rsid w:val="00B46279"/>
    <w:rsid w:val="00B4629D"/>
    <w:rsid w:val="00B46534"/>
    <w:rsid w:val="00B46634"/>
    <w:rsid w:val="00B466AE"/>
    <w:rsid w:val="00B46732"/>
    <w:rsid w:val="00B4694A"/>
    <w:rsid w:val="00B469DD"/>
    <w:rsid w:val="00B46A27"/>
    <w:rsid w:val="00B46BC3"/>
    <w:rsid w:val="00B46C31"/>
    <w:rsid w:val="00B46C4D"/>
    <w:rsid w:val="00B46CA2"/>
    <w:rsid w:val="00B46E7A"/>
    <w:rsid w:val="00B46EE0"/>
    <w:rsid w:val="00B47009"/>
    <w:rsid w:val="00B47394"/>
    <w:rsid w:val="00B47443"/>
    <w:rsid w:val="00B474FA"/>
    <w:rsid w:val="00B4765A"/>
    <w:rsid w:val="00B47712"/>
    <w:rsid w:val="00B477AC"/>
    <w:rsid w:val="00B47903"/>
    <w:rsid w:val="00B47909"/>
    <w:rsid w:val="00B47915"/>
    <w:rsid w:val="00B47967"/>
    <w:rsid w:val="00B479E9"/>
    <w:rsid w:val="00B47ABF"/>
    <w:rsid w:val="00B47D22"/>
    <w:rsid w:val="00B47EF2"/>
    <w:rsid w:val="00B500B4"/>
    <w:rsid w:val="00B50178"/>
    <w:rsid w:val="00B5049F"/>
    <w:rsid w:val="00B5056A"/>
    <w:rsid w:val="00B507CB"/>
    <w:rsid w:val="00B50833"/>
    <w:rsid w:val="00B509C1"/>
    <w:rsid w:val="00B50C71"/>
    <w:rsid w:val="00B50D3A"/>
    <w:rsid w:val="00B50DA6"/>
    <w:rsid w:val="00B50FD2"/>
    <w:rsid w:val="00B51186"/>
    <w:rsid w:val="00B511B9"/>
    <w:rsid w:val="00B51242"/>
    <w:rsid w:val="00B513D4"/>
    <w:rsid w:val="00B513E7"/>
    <w:rsid w:val="00B516B8"/>
    <w:rsid w:val="00B516D9"/>
    <w:rsid w:val="00B5171E"/>
    <w:rsid w:val="00B51728"/>
    <w:rsid w:val="00B517D6"/>
    <w:rsid w:val="00B517F2"/>
    <w:rsid w:val="00B5192A"/>
    <w:rsid w:val="00B5194F"/>
    <w:rsid w:val="00B51C31"/>
    <w:rsid w:val="00B51D86"/>
    <w:rsid w:val="00B51DB3"/>
    <w:rsid w:val="00B51DF7"/>
    <w:rsid w:val="00B520E0"/>
    <w:rsid w:val="00B52166"/>
    <w:rsid w:val="00B52190"/>
    <w:rsid w:val="00B5225A"/>
    <w:rsid w:val="00B526CD"/>
    <w:rsid w:val="00B52763"/>
    <w:rsid w:val="00B52864"/>
    <w:rsid w:val="00B52878"/>
    <w:rsid w:val="00B5288F"/>
    <w:rsid w:val="00B528C9"/>
    <w:rsid w:val="00B52AB2"/>
    <w:rsid w:val="00B52BE8"/>
    <w:rsid w:val="00B52C07"/>
    <w:rsid w:val="00B52C32"/>
    <w:rsid w:val="00B52C39"/>
    <w:rsid w:val="00B52CFB"/>
    <w:rsid w:val="00B52D6F"/>
    <w:rsid w:val="00B52E01"/>
    <w:rsid w:val="00B530C7"/>
    <w:rsid w:val="00B5329F"/>
    <w:rsid w:val="00B539D3"/>
    <w:rsid w:val="00B53B06"/>
    <w:rsid w:val="00B53B29"/>
    <w:rsid w:val="00B53D45"/>
    <w:rsid w:val="00B53F39"/>
    <w:rsid w:val="00B54307"/>
    <w:rsid w:val="00B54537"/>
    <w:rsid w:val="00B54617"/>
    <w:rsid w:val="00B5488D"/>
    <w:rsid w:val="00B548BE"/>
    <w:rsid w:val="00B5495B"/>
    <w:rsid w:val="00B54BD8"/>
    <w:rsid w:val="00B54CCD"/>
    <w:rsid w:val="00B54DA3"/>
    <w:rsid w:val="00B54ED3"/>
    <w:rsid w:val="00B54FF8"/>
    <w:rsid w:val="00B55139"/>
    <w:rsid w:val="00B55277"/>
    <w:rsid w:val="00B55430"/>
    <w:rsid w:val="00B554D5"/>
    <w:rsid w:val="00B55533"/>
    <w:rsid w:val="00B555FC"/>
    <w:rsid w:val="00B559AB"/>
    <w:rsid w:val="00B55B50"/>
    <w:rsid w:val="00B55CE0"/>
    <w:rsid w:val="00B55E70"/>
    <w:rsid w:val="00B55F0D"/>
    <w:rsid w:val="00B55FDC"/>
    <w:rsid w:val="00B56105"/>
    <w:rsid w:val="00B5619E"/>
    <w:rsid w:val="00B561B3"/>
    <w:rsid w:val="00B5626C"/>
    <w:rsid w:val="00B56328"/>
    <w:rsid w:val="00B5636C"/>
    <w:rsid w:val="00B563A7"/>
    <w:rsid w:val="00B56404"/>
    <w:rsid w:val="00B56628"/>
    <w:rsid w:val="00B566D9"/>
    <w:rsid w:val="00B56860"/>
    <w:rsid w:val="00B56A4C"/>
    <w:rsid w:val="00B56B56"/>
    <w:rsid w:val="00B56B8E"/>
    <w:rsid w:val="00B56D94"/>
    <w:rsid w:val="00B56E36"/>
    <w:rsid w:val="00B56F85"/>
    <w:rsid w:val="00B570A3"/>
    <w:rsid w:val="00B570F6"/>
    <w:rsid w:val="00B5717B"/>
    <w:rsid w:val="00B57230"/>
    <w:rsid w:val="00B57243"/>
    <w:rsid w:val="00B572EB"/>
    <w:rsid w:val="00B57477"/>
    <w:rsid w:val="00B574C7"/>
    <w:rsid w:val="00B57684"/>
    <w:rsid w:val="00B57DCA"/>
    <w:rsid w:val="00B57E3C"/>
    <w:rsid w:val="00B60008"/>
    <w:rsid w:val="00B600CC"/>
    <w:rsid w:val="00B6039D"/>
    <w:rsid w:val="00B60428"/>
    <w:rsid w:val="00B6051C"/>
    <w:rsid w:val="00B60C43"/>
    <w:rsid w:val="00B60E34"/>
    <w:rsid w:val="00B61129"/>
    <w:rsid w:val="00B61147"/>
    <w:rsid w:val="00B6132F"/>
    <w:rsid w:val="00B614D3"/>
    <w:rsid w:val="00B6150A"/>
    <w:rsid w:val="00B616B1"/>
    <w:rsid w:val="00B61864"/>
    <w:rsid w:val="00B61995"/>
    <w:rsid w:val="00B61DE8"/>
    <w:rsid w:val="00B61EF6"/>
    <w:rsid w:val="00B62298"/>
    <w:rsid w:val="00B62448"/>
    <w:rsid w:val="00B624E5"/>
    <w:rsid w:val="00B62614"/>
    <w:rsid w:val="00B62808"/>
    <w:rsid w:val="00B629BB"/>
    <w:rsid w:val="00B62A52"/>
    <w:rsid w:val="00B62BE2"/>
    <w:rsid w:val="00B62CE1"/>
    <w:rsid w:val="00B62E23"/>
    <w:rsid w:val="00B62FC8"/>
    <w:rsid w:val="00B63069"/>
    <w:rsid w:val="00B6312C"/>
    <w:rsid w:val="00B631D4"/>
    <w:rsid w:val="00B6323B"/>
    <w:rsid w:val="00B63285"/>
    <w:rsid w:val="00B632AA"/>
    <w:rsid w:val="00B63511"/>
    <w:rsid w:val="00B637F7"/>
    <w:rsid w:val="00B638D4"/>
    <w:rsid w:val="00B639B9"/>
    <w:rsid w:val="00B63A4E"/>
    <w:rsid w:val="00B63AE0"/>
    <w:rsid w:val="00B63BBD"/>
    <w:rsid w:val="00B63DB5"/>
    <w:rsid w:val="00B641B1"/>
    <w:rsid w:val="00B641F9"/>
    <w:rsid w:val="00B643A4"/>
    <w:rsid w:val="00B6452B"/>
    <w:rsid w:val="00B648AA"/>
    <w:rsid w:val="00B64981"/>
    <w:rsid w:val="00B649E3"/>
    <w:rsid w:val="00B64AD1"/>
    <w:rsid w:val="00B64DA2"/>
    <w:rsid w:val="00B65084"/>
    <w:rsid w:val="00B65252"/>
    <w:rsid w:val="00B652DF"/>
    <w:rsid w:val="00B653A9"/>
    <w:rsid w:val="00B654DA"/>
    <w:rsid w:val="00B6582C"/>
    <w:rsid w:val="00B65939"/>
    <w:rsid w:val="00B65A61"/>
    <w:rsid w:val="00B65AB9"/>
    <w:rsid w:val="00B65AFB"/>
    <w:rsid w:val="00B65B7E"/>
    <w:rsid w:val="00B65C44"/>
    <w:rsid w:val="00B65D76"/>
    <w:rsid w:val="00B65DFD"/>
    <w:rsid w:val="00B65E98"/>
    <w:rsid w:val="00B65EDA"/>
    <w:rsid w:val="00B65EEA"/>
    <w:rsid w:val="00B660DE"/>
    <w:rsid w:val="00B66225"/>
    <w:rsid w:val="00B6623C"/>
    <w:rsid w:val="00B6629A"/>
    <w:rsid w:val="00B6630F"/>
    <w:rsid w:val="00B6635F"/>
    <w:rsid w:val="00B6636A"/>
    <w:rsid w:val="00B663B2"/>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08"/>
    <w:rsid w:val="00B67566"/>
    <w:rsid w:val="00B676E1"/>
    <w:rsid w:val="00B67755"/>
    <w:rsid w:val="00B679C4"/>
    <w:rsid w:val="00B67C08"/>
    <w:rsid w:val="00B67CD3"/>
    <w:rsid w:val="00B67DB4"/>
    <w:rsid w:val="00B700D1"/>
    <w:rsid w:val="00B7015F"/>
    <w:rsid w:val="00B70251"/>
    <w:rsid w:val="00B70439"/>
    <w:rsid w:val="00B705A0"/>
    <w:rsid w:val="00B705F7"/>
    <w:rsid w:val="00B70610"/>
    <w:rsid w:val="00B707B6"/>
    <w:rsid w:val="00B70C0E"/>
    <w:rsid w:val="00B70C23"/>
    <w:rsid w:val="00B70C6F"/>
    <w:rsid w:val="00B70E24"/>
    <w:rsid w:val="00B710CC"/>
    <w:rsid w:val="00B7122F"/>
    <w:rsid w:val="00B71447"/>
    <w:rsid w:val="00B7164F"/>
    <w:rsid w:val="00B716A1"/>
    <w:rsid w:val="00B716D7"/>
    <w:rsid w:val="00B7190F"/>
    <w:rsid w:val="00B719B9"/>
    <w:rsid w:val="00B719DA"/>
    <w:rsid w:val="00B71A41"/>
    <w:rsid w:val="00B71AD7"/>
    <w:rsid w:val="00B71AFE"/>
    <w:rsid w:val="00B71C98"/>
    <w:rsid w:val="00B71D92"/>
    <w:rsid w:val="00B71F9D"/>
    <w:rsid w:val="00B72202"/>
    <w:rsid w:val="00B72461"/>
    <w:rsid w:val="00B727BC"/>
    <w:rsid w:val="00B72877"/>
    <w:rsid w:val="00B72B33"/>
    <w:rsid w:val="00B72BA3"/>
    <w:rsid w:val="00B72D59"/>
    <w:rsid w:val="00B72E42"/>
    <w:rsid w:val="00B72F00"/>
    <w:rsid w:val="00B73019"/>
    <w:rsid w:val="00B730AF"/>
    <w:rsid w:val="00B73155"/>
    <w:rsid w:val="00B731F0"/>
    <w:rsid w:val="00B73322"/>
    <w:rsid w:val="00B73564"/>
    <w:rsid w:val="00B735A0"/>
    <w:rsid w:val="00B73629"/>
    <w:rsid w:val="00B736B5"/>
    <w:rsid w:val="00B7386E"/>
    <w:rsid w:val="00B73A19"/>
    <w:rsid w:val="00B73A8A"/>
    <w:rsid w:val="00B73A9F"/>
    <w:rsid w:val="00B73CD0"/>
    <w:rsid w:val="00B7415F"/>
    <w:rsid w:val="00B74302"/>
    <w:rsid w:val="00B74423"/>
    <w:rsid w:val="00B744C4"/>
    <w:rsid w:val="00B7459D"/>
    <w:rsid w:val="00B745F9"/>
    <w:rsid w:val="00B74770"/>
    <w:rsid w:val="00B7484F"/>
    <w:rsid w:val="00B74A79"/>
    <w:rsid w:val="00B74DB7"/>
    <w:rsid w:val="00B74E1E"/>
    <w:rsid w:val="00B74EDD"/>
    <w:rsid w:val="00B74F2B"/>
    <w:rsid w:val="00B74F9C"/>
    <w:rsid w:val="00B74FAD"/>
    <w:rsid w:val="00B74FD8"/>
    <w:rsid w:val="00B7509C"/>
    <w:rsid w:val="00B7526F"/>
    <w:rsid w:val="00B752ED"/>
    <w:rsid w:val="00B753C9"/>
    <w:rsid w:val="00B753F4"/>
    <w:rsid w:val="00B754EA"/>
    <w:rsid w:val="00B755E4"/>
    <w:rsid w:val="00B755E5"/>
    <w:rsid w:val="00B75659"/>
    <w:rsid w:val="00B75735"/>
    <w:rsid w:val="00B7578D"/>
    <w:rsid w:val="00B7595E"/>
    <w:rsid w:val="00B759E4"/>
    <w:rsid w:val="00B759E7"/>
    <w:rsid w:val="00B75A21"/>
    <w:rsid w:val="00B75B28"/>
    <w:rsid w:val="00B75F78"/>
    <w:rsid w:val="00B76092"/>
    <w:rsid w:val="00B76553"/>
    <w:rsid w:val="00B76682"/>
    <w:rsid w:val="00B766A2"/>
    <w:rsid w:val="00B766A7"/>
    <w:rsid w:val="00B7689D"/>
    <w:rsid w:val="00B76962"/>
    <w:rsid w:val="00B76977"/>
    <w:rsid w:val="00B76AE2"/>
    <w:rsid w:val="00B76AEB"/>
    <w:rsid w:val="00B76AFF"/>
    <w:rsid w:val="00B76CD0"/>
    <w:rsid w:val="00B76DCB"/>
    <w:rsid w:val="00B76DCE"/>
    <w:rsid w:val="00B76E97"/>
    <w:rsid w:val="00B7718E"/>
    <w:rsid w:val="00B77221"/>
    <w:rsid w:val="00B7732E"/>
    <w:rsid w:val="00B77411"/>
    <w:rsid w:val="00B775A9"/>
    <w:rsid w:val="00B776CE"/>
    <w:rsid w:val="00B77739"/>
    <w:rsid w:val="00B77A4C"/>
    <w:rsid w:val="00B77D60"/>
    <w:rsid w:val="00B77DB8"/>
    <w:rsid w:val="00B77EBF"/>
    <w:rsid w:val="00B77FF2"/>
    <w:rsid w:val="00B800D3"/>
    <w:rsid w:val="00B803AA"/>
    <w:rsid w:val="00B8067C"/>
    <w:rsid w:val="00B80AAC"/>
    <w:rsid w:val="00B80C31"/>
    <w:rsid w:val="00B80C48"/>
    <w:rsid w:val="00B80C96"/>
    <w:rsid w:val="00B80CA8"/>
    <w:rsid w:val="00B80E34"/>
    <w:rsid w:val="00B813DB"/>
    <w:rsid w:val="00B814B6"/>
    <w:rsid w:val="00B814CD"/>
    <w:rsid w:val="00B815C2"/>
    <w:rsid w:val="00B819FC"/>
    <w:rsid w:val="00B81B31"/>
    <w:rsid w:val="00B81B32"/>
    <w:rsid w:val="00B81B9C"/>
    <w:rsid w:val="00B81BD4"/>
    <w:rsid w:val="00B81BE0"/>
    <w:rsid w:val="00B81E9C"/>
    <w:rsid w:val="00B81F1C"/>
    <w:rsid w:val="00B82691"/>
    <w:rsid w:val="00B82737"/>
    <w:rsid w:val="00B8277F"/>
    <w:rsid w:val="00B82948"/>
    <w:rsid w:val="00B82991"/>
    <w:rsid w:val="00B832BB"/>
    <w:rsid w:val="00B83393"/>
    <w:rsid w:val="00B833DC"/>
    <w:rsid w:val="00B8356D"/>
    <w:rsid w:val="00B8365A"/>
    <w:rsid w:val="00B8369D"/>
    <w:rsid w:val="00B836FF"/>
    <w:rsid w:val="00B8391C"/>
    <w:rsid w:val="00B83A94"/>
    <w:rsid w:val="00B83CFB"/>
    <w:rsid w:val="00B83ED8"/>
    <w:rsid w:val="00B83F5D"/>
    <w:rsid w:val="00B840D4"/>
    <w:rsid w:val="00B841E4"/>
    <w:rsid w:val="00B843B5"/>
    <w:rsid w:val="00B845C4"/>
    <w:rsid w:val="00B8465E"/>
    <w:rsid w:val="00B8467B"/>
    <w:rsid w:val="00B84774"/>
    <w:rsid w:val="00B847F5"/>
    <w:rsid w:val="00B849CC"/>
    <w:rsid w:val="00B84A0E"/>
    <w:rsid w:val="00B84A9F"/>
    <w:rsid w:val="00B84AA6"/>
    <w:rsid w:val="00B84B7A"/>
    <w:rsid w:val="00B84D96"/>
    <w:rsid w:val="00B84DDE"/>
    <w:rsid w:val="00B85062"/>
    <w:rsid w:val="00B8507C"/>
    <w:rsid w:val="00B85134"/>
    <w:rsid w:val="00B8513B"/>
    <w:rsid w:val="00B852F2"/>
    <w:rsid w:val="00B85466"/>
    <w:rsid w:val="00B85497"/>
    <w:rsid w:val="00B8582F"/>
    <w:rsid w:val="00B85BBA"/>
    <w:rsid w:val="00B85F53"/>
    <w:rsid w:val="00B8601C"/>
    <w:rsid w:val="00B8609A"/>
    <w:rsid w:val="00B860B3"/>
    <w:rsid w:val="00B86182"/>
    <w:rsid w:val="00B861CA"/>
    <w:rsid w:val="00B86200"/>
    <w:rsid w:val="00B862C0"/>
    <w:rsid w:val="00B862D9"/>
    <w:rsid w:val="00B864CF"/>
    <w:rsid w:val="00B86816"/>
    <w:rsid w:val="00B86869"/>
    <w:rsid w:val="00B868B2"/>
    <w:rsid w:val="00B868F4"/>
    <w:rsid w:val="00B869AD"/>
    <w:rsid w:val="00B86A6F"/>
    <w:rsid w:val="00B86B5F"/>
    <w:rsid w:val="00B86D33"/>
    <w:rsid w:val="00B86E90"/>
    <w:rsid w:val="00B86F29"/>
    <w:rsid w:val="00B870BE"/>
    <w:rsid w:val="00B87285"/>
    <w:rsid w:val="00B872EA"/>
    <w:rsid w:val="00B872ED"/>
    <w:rsid w:val="00B87580"/>
    <w:rsid w:val="00B8783E"/>
    <w:rsid w:val="00B8788B"/>
    <w:rsid w:val="00B878A5"/>
    <w:rsid w:val="00B8794B"/>
    <w:rsid w:val="00B87962"/>
    <w:rsid w:val="00B879C4"/>
    <w:rsid w:val="00B87AB1"/>
    <w:rsid w:val="00B87ABC"/>
    <w:rsid w:val="00B87D75"/>
    <w:rsid w:val="00B87E87"/>
    <w:rsid w:val="00B87FBC"/>
    <w:rsid w:val="00B900FA"/>
    <w:rsid w:val="00B903D9"/>
    <w:rsid w:val="00B9047A"/>
    <w:rsid w:val="00B90654"/>
    <w:rsid w:val="00B906E9"/>
    <w:rsid w:val="00B90885"/>
    <w:rsid w:val="00B90CAC"/>
    <w:rsid w:val="00B90CF0"/>
    <w:rsid w:val="00B910F4"/>
    <w:rsid w:val="00B911D2"/>
    <w:rsid w:val="00B912F9"/>
    <w:rsid w:val="00B913DE"/>
    <w:rsid w:val="00B91503"/>
    <w:rsid w:val="00B916D2"/>
    <w:rsid w:val="00B91784"/>
    <w:rsid w:val="00B917F4"/>
    <w:rsid w:val="00B91942"/>
    <w:rsid w:val="00B919B9"/>
    <w:rsid w:val="00B919C7"/>
    <w:rsid w:val="00B91BC4"/>
    <w:rsid w:val="00B91F3A"/>
    <w:rsid w:val="00B9207C"/>
    <w:rsid w:val="00B920B3"/>
    <w:rsid w:val="00B9218E"/>
    <w:rsid w:val="00B9232F"/>
    <w:rsid w:val="00B9246C"/>
    <w:rsid w:val="00B92738"/>
    <w:rsid w:val="00B92A0C"/>
    <w:rsid w:val="00B92A74"/>
    <w:rsid w:val="00B92A9F"/>
    <w:rsid w:val="00B92C01"/>
    <w:rsid w:val="00B92C95"/>
    <w:rsid w:val="00B92C97"/>
    <w:rsid w:val="00B92F24"/>
    <w:rsid w:val="00B93022"/>
    <w:rsid w:val="00B930F3"/>
    <w:rsid w:val="00B93401"/>
    <w:rsid w:val="00B937A9"/>
    <w:rsid w:val="00B938F4"/>
    <w:rsid w:val="00B9390B"/>
    <w:rsid w:val="00B93999"/>
    <w:rsid w:val="00B93A9B"/>
    <w:rsid w:val="00B93CA5"/>
    <w:rsid w:val="00B941E4"/>
    <w:rsid w:val="00B9439A"/>
    <w:rsid w:val="00B9469F"/>
    <w:rsid w:val="00B94932"/>
    <w:rsid w:val="00B94C88"/>
    <w:rsid w:val="00B94DA7"/>
    <w:rsid w:val="00B94E71"/>
    <w:rsid w:val="00B94EA4"/>
    <w:rsid w:val="00B950D9"/>
    <w:rsid w:val="00B9511E"/>
    <w:rsid w:val="00B95285"/>
    <w:rsid w:val="00B95398"/>
    <w:rsid w:val="00B955D5"/>
    <w:rsid w:val="00B95B62"/>
    <w:rsid w:val="00B95BD7"/>
    <w:rsid w:val="00B95C89"/>
    <w:rsid w:val="00B95E2F"/>
    <w:rsid w:val="00B95E73"/>
    <w:rsid w:val="00B95EC0"/>
    <w:rsid w:val="00B95EF4"/>
    <w:rsid w:val="00B95F02"/>
    <w:rsid w:val="00B9606C"/>
    <w:rsid w:val="00B96105"/>
    <w:rsid w:val="00B96143"/>
    <w:rsid w:val="00B96483"/>
    <w:rsid w:val="00B9648B"/>
    <w:rsid w:val="00B964A1"/>
    <w:rsid w:val="00B9654A"/>
    <w:rsid w:val="00B96575"/>
    <w:rsid w:val="00B965B3"/>
    <w:rsid w:val="00B965BD"/>
    <w:rsid w:val="00B96935"/>
    <w:rsid w:val="00B969C1"/>
    <w:rsid w:val="00B96AC8"/>
    <w:rsid w:val="00B96AF1"/>
    <w:rsid w:val="00B96BF1"/>
    <w:rsid w:val="00B96F96"/>
    <w:rsid w:val="00B97010"/>
    <w:rsid w:val="00B97164"/>
    <w:rsid w:val="00B971EE"/>
    <w:rsid w:val="00B972B4"/>
    <w:rsid w:val="00B972BF"/>
    <w:rsid w:val="00B97321"/>
    <w:rsid w:val="00B97322"/>
    <w:rsid w:val="00B9733A"/>
    <w:rsid w:val="00B973A7"/>
    <w:rsid w:val="00B97481"/>
    <w:rsid w:val="00B9780F"/>
    <w:rsid w:val="00B9795C"/>
    <w:rsid w:val="00B97BD8"/>
    <w:rsid w:val="00B97BDE"/>
    <w:rsid w:val="00B97CDE"/>
    <w:rsid w:val="00B97ECE"/>
    <w:rsid w:val="00B97FB7"/>
    <w:rsid w:val="00BA01F8"/>
    <w:rsid w:val="00BA0259"/>
    <w:rsid w:val="00BA0355"/>
    <w:rsid w:val="00BA0434"/>
    <w:rsid w:val="00BA049B"/>
    <w:rsid w:val="00BA08F8"/>
    <w:rsid w:val="00BA0B6F"/>
    <w:rsid w:val="00BA0C24"/>
    <w:rsid w:val="00BA0DF6"/>
    <w:rsid w:val="00BA0EB7"/>
    <w:rsid w:val="00BA1082"/>
    <w:rsid w:val="00BA10EB"/>
    <w:rsid w:val="00BA1163"/>
    <w:rsid w:val="00BA120D"/>
    <w:rsid w:val="00BA12BE"/>
    <w:rsid w:val="00BA16E0"/>
    <w:rsid w:val="00BA1722"/>
    <w:rsid w:val="00BA1800"/>
    <w:rsid w:val="00BA18A6"/>
    <w:rsid w:val="00BA1936"/>
    <w:rsid w:val="00BA1B80"/>
    <w:rsid w:val="00BA1C0D"/>
    <w:rsid w:val="00BA1CAB"/>
    <w:rsid w:val="00BA1DF0"/>
    <w:rsid w:val="00BA203C"/>
    <w:rsid w:val="00BA2126"/>
    <w:rsid w:val="00BA2186"/>
    <w:rsid w:val="00BA21C3"/>
    <w:rsid w:val="00BA2281"/>
    <w:rsid w:val="00BA25BD"/>
    <w:rsid w:val="00BA25DB"/>
    <w:rsid w:val="00BA26E1"/>
    <w:rsid w:val="00BA297B"/>
    <w:rsid w:val="00BA2B64"/>
    <w:rsid w:val="00BA2B6A"/>
    <w:rsid w:val="00BA2E38"/>
    <w:rsid w:val="00BA2E79"/>
    <w:rsid w:val="00BA2F74"/>
    <w:rsid w:val="00BA305B"/>
    <w:rsid w:val="00BA314B"/>
    <w:rsid w:val="00BA3375"/>
    <w:rsid w:val="00BA3396"/>
    <w:rsid w:val="00BA3494"/>
    <w:rsid w:val="00BA3677"/>
    <w:rsid w:val="00BA3A00"/>
    <w:rsid w:val="00BA3F2D"/>
    <w:rsid w:val="00BA3F38"/>
    <w:rsid w:val="00BA3F8C"/>
    <w:rsid w:val="00BA414E"/>
    <w:rsid w:val="00BA41C2"/>
    <w:rsid w:val="00BA4263"/>
    <w:rsid w:val="00BA42DA"/>
    <w:rsid w:val="00BA4394"/>
    <w:rsid w:val="00BA4459"/>
    <w:rsid w:val="00BA44E1"/>
    <w:rsid w:val="00BA44EB"/>
    <w:rsid w:val="00BA450E"/>
    <w:rsid w:val="00BA4593"/>
    <w:rsid w:val="00BA482F"/>
    <w:rsid w:val="00BA4CE0"/>
    <w:rsid w:val="00BA4FE6"/>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35"/>
    <w:rsid w:val="00BA62A8"/>
    <w:rsid w:val="00BA63AB"/>
    <w:rsid w:val="00BA65AA"/>
    <w:rsid w:val="00BA66E8"/>
    <w:rsid w:val="00BA6AEB"/>
    <w:rsid w:val="00BA6E92"/>
    <w:rsid w:val="00BA6FDA"/>
    <w:rsid w:val="00BA71ED"/>
    <w:rsid w:val="00BA726A"/>
    <w:rsid w:val="00BA7310"/>
    <w:rsid w:val="00BA73ED"/>
    <w:rsid w:val="00BA74E8"/>
    <w:rsid w:val="00BA7698"/>
    <w:rsid w:val="00BA7969"/>
    <w:rsid w:val="00BA7C39"/>
    <w:rsid w:val="00BA7D4C"/>
    <w:rsid w:val="00BA7DA1"/>
    <w:rsid w:val="00BA7E12"/>
    <w:rsid w:val="00BA7FC8"/>
    <w:rsid w:val="00BB018E"/>
    <w:rsid w:val="00BB0269"/>
    <w:rsid w:val="00BB02A3"/>
    <w:rsid w:val="00BB0414"/>
    <w:rsid w:val="00BB04B8"/>
    <w:rsid w:val="00BB04CF"/>
    <w:rsid w:val="00BB05B9"/>
    <w:rsid w:val="00BB0698"/>
    <w:rsid w:val="00BB072A"/>
    <w:rsid w:val="00BB0836"/>
    <w:rsid w:val="00BB085C"/>
    <w:rsid w:val="00BB0981"/>
    <w:rsid w:val="00BB0B12"/>
    <w:rsid w:val="00BB0C59"/>
    <w:rsid w:val="00BB0C62"/>
    <w:rsid w:val="00BB0CAE"/>
    <w:rsid w:val="00BB0D38"/>
    <w:rsid w:val="00BB0DBD"/>
    <w:rsid w:val="00BB0E78"/>
    <w:rsid w:val="00BB128B"/>
    <w:rsid w:val="00BB1894"/>
    <w:rsid w:val="00BB1994"/>
    <w:rsid w:val="00BB1CC0"/>
    <w:rsid w:val="00BB1DDD"/>
    <w:rsid w:val="00BB2043"/>
    <w:rsid w:val="00BB2351"/>
    <w:rsid w:val="00BB23D3"/>
    <w:rsid w:val="00BB24DD"/>
    <w:rsid w:val="00BB2682"/>
    <w:rsid w:val="00BB26F8"/>
    <w:rsid w:val="00BB28FB"/>
    <w:rsid w:val="00BB291E"/>
    <w:rsid w:val="00BB29B7"/>
    <w:rsid w:val="00BB2A7E"/>
    <w:rsid w:val="00BB2AA9"/>
    <w:rsid w:val="00BB2CAB"/>
    <w:rsid w:val="00BB2CDF"/>
    <w:rsid w:val="00BB2D4E"/>
    <w:rsid w:val="00BB2D5A"/>
    <w:rsid w:val="00BB2DB4"/>
    <w:rsid w:val="00BB2E87"/>
    <w:rsid w:val="00BB2ED8"/>
    <w:rsid w:val="00BB2F1D"/>
    <w:rsid w:val="00BB301D"/>
    <w:rsid w:val="00BB30FA"/>
    <w:rsid w:val="00BB3157"/>
    <w:rsid w:val="00BB3191"/>
    <w:rsid w:val="00BB3225"/>
    <w:rsid w:val="00BB32A6"/>
    <w:rsid w:val="00BB358E"/>
    <w:rsid w:val="00BB382B"/>
    <w:rsid w:val="00BB3936"/>
    <w:rsid w:val="00BB3B35"/>
    <w:rsid w:val="00BB3B41"/>
    <w:rsid w:val="00BB3B54"/>
    <w:rsid w:val="00BB3D5A"/>
    <w:rsid w:val="00BB3D7A"/>
    <w:rsid w:val="00BB3FB8"/>
    <w:rsid w:val="00BB43B5"/>
    <w:rsid w:val="00BB43CF"/>
    <w:rsid w:val="00BB44BD"/>
    <w:rsid w:val="00BB4538"/>
    <w:rsid w:val="00BB4836"/>
    <w:rsid w:val="00BB4873"/>
    <w:rsid w:val="00BB49F8"/>
    <w:rsid w:val="00BB4A0D"/>
    <w:rsid w:val="00BB4A65"/>
    <w:rsid w:val="00BB4B0F"/>
    <w:rsid w:val="00BB4D2D"/>
    <w:rsid w:val="00BB4E05"/>
    <w:rsid w:val="00BB4E1E"/>
    <w:rsid w:val="00BB512A"/>
    <w:rsid w:val="00BB51BD"/>
    <w:rsid w:val="00BB52C4"/>
    <w:rsid w:val="00BB52EA"/>
    <w:rsid w:val="00BB5376"/>
    <w:rsid w:val="00BB5515"/>
    <w:rsid w:val="00BB55E1"/>
    <w:rsid w:val="00BB5655"/>
    <w:rsid w:val="00BB57A0"/>
    <w:rsid w:val="00BB57A4"/>
    <w:rsid w:val="00BB58D2"/>
    <w:rsid w:val="00BB59B7"/>
    <w:rsid w:val="00BB5C88"/>
    <w:rsid w:val="00BB5EBA"/>
    <w:rsid w:val="00BB5EFA"/>
    <w:rsid w:val="00BB5F85"/>
    <w:rsid w:val="00BB5FBA"/>
    <w:rsid w:val="00BB613C"/>
    <w:rsid w:val="00BB6399"/>
    <w:rsid w:val="00BB64CB"/>
    <w:rsid w:val="00BB6562"/>
    <w:rsid w:val="00BB66E3"/>
    <w:rsid w:val="00BB679F"/>
    <w:rsid w:val="00BB6819"/>
    <w:rsid w:val="00BB69A5"/>
    <w:rsid w:val="00BB6D26"/>
    <w:rsid w:val="00BB6DB9"/>
    <w:rsid w:val="00BB6E82"/>
    <w:rsid w:val="00BB7070"/>
    <w:rsid w:val="00BB72AE"/>
    <w:rsid w:val="00BB72DF"/>
    <w:rsid w:val="00BB72E0"/>
    <w:rsid w:val="00BB7425"/>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8F"/>
    <w:rsid w:val="00BC0D3F"/>
    <w:rsid w:val="00BC0E0F"/>
    <w:rsid w:val="00BC0E5A"/>
    <w:rsid w:val="00BC0EB6"/>
    <w:rsid w:val="00BC0FB5"/>
    <w:rsid w:val="00BC105A"/>
    <w:rsid w:val="00BC13AE"/>
    <w:rsid w:val="00BC160F"/>
    <w:rsid w:val="00BC1786"/>
    <w:rsid w:val="00BC1804"/>
    <w:rsid w:val="00BC18AB"/>
    <w:rsid w:val="00BC18EE"/>
    <w:rsid w:val="00BC1C66"/>
    <w:rsid w:val="00BC1D8A"/>
    <w:rsid w:val="00BC1E52"/>
    <w:rsid w:val="00BC1E9B"/>
    <w:rsid w:val="00BC1ED7"/>
    <w:rsid w:val="00BC1F98"/>
    <w:rsid w:val="00BC2127"/>
    <w:rsid w:val="00BC2292"/>
    <w:rsid w:val="00BC269E"/>
    <w:rsid w:val="00BC27D7"/>
    <w:rsid w:val="00BC28E1"/>
    <w:rsid w:val="00BC2DEF"/>
    <w:rsid w:val="00BC3058"/>
    <w:rsid w:val="00BC3218"/>
    <w:rsid w:val="00BC336B"/>
    <w:rsid w:val="00BC3378"/>
    <w:rsid w:val="00BC33B2"/>
    <w:rsid w:val="00BC3404"/>
    <w:rsid w:val="00BC3570"/>
    <w:rsid w:val="00BC35AF"/>
    <w:rsid w:val="00BC3623"/>
    <w:rsid w:val="00BC3629"/>
    <w:rsid w:val="00BC37FE"/>
    <w:rsid w:val="00BC39DE"/>
    <w:rsid w:val="00BC3A2F"/>
    <w:rsid w:val="00BC3BB6"/>
    <w:rsid w:val="00BC3DB1"/>
    <w:rsid w:val="00BC3E06"/>
    <w:rsid w:val="00BC3F7C"/>
    <w:rsid w:val="00BC4119"/>
    <w:rsid w:val="00BC43FD"/>
    <w:rsid w:val="00BC4460"/>
    <w:rsid w:val="00BC46D8"/>
    <w:rsid w:val="00BC46E9"/>
    <w:rsid w:val="00BC4876"/>
    <w:rsid w:val="00BC4AD9"/>
    <w:rsid w:val="00BC4BD8"/>
    <w:rsid w:val="00BC4CC0"/>
    <w:rsid w:val="00BC4E97"/>
    <w:rsid w:val="00BC4F20"/>
    <w:rsid w:val="00BC50D8"/>
    <w:rsid w:val="00BC512D"/>
    <w:rsid w:val="00BC513C"/>
    <w:rsid w:val="00BC5428"/>
    <w:rsid w:val="00BC554D"/>
    <w:rsid w:val="00BC55FE"/>
    <w:rsid w:val="00BC571C"/>
    <w:rsid w:val="00BC578A"/>
    <w:rsid w:val="00BC57F9"/>
    <w:rsid w:val="00BC588B"/>
    <w:rsid w:val="00BC5907"/>
    <w:rsid w:val="00BC59B0"/>
    <w:rsid w:val="00BC5BE5"/>
    <w:rsid w:val="00BC5C70"/>
    <w:rsid w:val="00BC5CBA"/>
    <w:rsid w:val="00BC5F7D"/>
    <w:rsid w:val="00BC5FAB"/>
    <w:rsid w:val="00BC5FDF"/>
    <w:rsid w:val="00BC604D"/>
    <w:rsid w:val="00BC62B8"/>
    <w:rsid w:val="00BC6513"/>
    <w:rsid w:val="00BC652D"/>
    <w:rsid w:val="00BC6586"/>
    <w:rsid w:val="00BC6596"/>
    <w:rsid w:val="00BC67ED"/>
    <w:rsid w:val="00BC6C9D"/>
    <w:rsid w:val="00BC6CA1"/>
    <w:rsid w:val="00BC6CDE"/>
    <w:rsid w:val="00BC6D26"/>
    <w:rsid w:val="00BC6E2C"/>
    <w:rsid w:val="00BC73AE"/>
    <w:rsid w:val="00BC7552"/>
    <w:rsid w:val="00BC7623"/>
    <w:rsid w:val="00BC77B5"/>
    <w:rsid w:val="00BC77E1"/>
    <w:rsid w:val="00BC7972"/>
    <w:rsid w:val="00BC7C38"/>
    <w:rsid w:val="00BC7D14"/>
    <w:rsid w:val="00BD0132"/>
    <w:rsid w:val="00BD04D9"/>
    <w:rsid w:val="00BD05DC"/>
    <w:rsid w:val="00BD069F"/>
    <w:rsid w:val="00BD0727"/>
    <w:rsid w:val="00BD072B"/>
    <w:rsid w:val="00BD072D"/>
    <w:rsid w:val="00BD0815"/>
    <w:rsid w:val="00BD094F"/>
    <w:rsid w:val="00BD09AB"/>
    <w:rsid w:val="00BD0B26"/>
    <w:rsid w:val="00BD0CF1"/>
    <w:rsid w:val="00BD0D73"/>
    <w:rsid w:val="00BD0D89"/>
    <w:rsid w:val="00BD0D8A"/>
    <w:rsid w:val="00BD1082"/>
    <w:rsid w:val="00BD1145"/>
    <w:rsid w:val="00BD1319"/>
    <w:rsid w:val="00BD1370"/>
    <w:rsid w:val="00BD13DA"/>
    <w:rsid w:val="00BD1586"/>
    <w:rsid w:val="00BD1806"/>
    <w:rsid w:val="00BD1825"/>
    <w:rsid w:val="00BD1B0C"/>
    <w:rsid w:val="00BD1E82"/>
    <w:rsid w:val="00BD1F00"/>
    <w:rsid w:val="00BD1F94"/>
    <w:rsid w:val="00BD20A8"/>
    <w:rsid w:val="00BD2190"/>
    <w:rsid w:val="00BD2253"/>
    <w:rsid w:val="00BD23B9"/>
    <w:rsid w:val="00BD243A"/>
    <w:rsid w:val="00BD2490"/>
    <w:rsid w:val="00BD260E"/>
    <w:rsid w:val="00BD29C2"/>
    <w:rsid w:val="00BD2B28"/>
    <w:rsid w:val="00BD2CE8"/>
    <w:rsid w:val="00BD2DB7"/>
    <w:rsid w:val="00BD2F90"/>
    <w:rsid w:val="00BD30CB"/>
    <w:rsid w:val="00BD31B2"/>
    <w:rsid w:val="00BD336C"/>
    <w:rsid w:val="00BD3378"/>
    <w:rsid w:val="00BD33BA"/>
    <w:rsid w:val="00BD3428"/>
    <w:rsid w:val="00BD35BB"/>
    <w:rsid w:val="00BD3AF4"/>
    <w:rsid w:val="00BD3B7A"/>
    <w:rsid w:val="00BD3C1A"/>
    <w:rsid w:val="00BD3C1E"/>
    <w:rsid w:val="00BD3C32"/>
    <w:rsid w:val="00BD3C39"/>
    <w:rsid w:val="00BD3C7F"/>
    <w:rsid w:val="00BD3D99"/>
    <w:rsid w:val="00BD3FFE"/>
    <w:rsid w:val="00BD415B"/>
    <w:rsid w:val="00BD42C5"/>
    <w:rsid w:val="00BD4455"/>
    <w:rsid w:val="00BD450B"/>
    <w:rsid w:val="00BD46CB"/>
    <w:rsid w:val="00BD4714"/>
    <w:rsid w:val="00BD496F"/>
    <w:rsid w:val="00BD4AAD"/>
    <w:rsid w:val="00BD4ABE"/>
    <w:rsid w:val="00BD4BA8"/>
    <w:rsid w:val="00BD4DB1"/>
    <w:rsid w:val="00BD500A"/>
    <w:rsid w:val="00BD50BD"/>
    <w:rsid w:val="00BD5139"/>
    <w:rsid w:val="00BD5177"/>
    <w:rsid w:val="00BD51AE"/>
    <w:rsid w:val="00BD5252"/>
    <w:rsid w:val="00BD5336"/>
    <w:rsid w:val="00BD53E0"/>
    <w:rsid w:val="00BD5472"/>
    <w:rsid w:val="00BD5570"/>
    <w:rsid w:val="00BD55C7"/>
    <w:rsid w:val="00BD5733"/>
    <w:rsid w:val="00BD57B0"/>
    <w:rsid w:val="00BD5944"/>
    <w:rsid w:val="00BD5A7A"/>
    <w:rsid w:val="00BD5B01"/>
    <w:rsid w:val="00BD5B1D"/>
    <w:rsid w:val="00BD5BBF"/>
    <w:rsid w:val="00BD5BE3"/>
    <w:rsid w:val="00BD5CE1"/>
    <w:rsid w:val="00BD5EE1"/>
    <w:rsid w:val="00BD603D"/>
    <w:rsid w:val="00BD604C"/>
    <w:rsid w:val="00BD60CD"/>
    <w:rsid w:val="00BD6243"/>
    <w:rsid w:val="00BD64FE"/>
    <w:rsid w:val="00BD65D8"/>
    <w:rsid w:val="00BD6786"/>
    <w:rsid w:val="00BD67E5"/>
    <w:rsid w:val="00BD6CBF"/>
    <w:rsid w:val="00BD6F77"/>
    <w:rsid w:val="00BD6F8D"/>
    <w:rsid w:val="00BD7044"/>
    <w:rsid w:val="00BD7205"/>
    <w:rsid w:val="00BD7578"/>
    <w:rsid w:val="00BD7659"/>
    <w:rsid w:val="00BD77CE"/>
    <w:rsid w:val="00BD7805"/>
    <w:rsid w:val="00BD7853"/>
    <w:rsid w:val="00BD78F9"/>
    <w:rsid w:val="00BD7932"/>
    <w:rsid w:val="00BD7960"/>
    <w:rsid w:val="00BD7A4A"/>
    <w:rsid w:val="00BD7BF0"/>
    <w:rsid w:val="00BD7C29"/>
    <w:rsid w:val="00BD7CC9"/>
    <w:rsid w:val="00BD7CE1"/>
    <w:rsid w:val="00BD7D92"/>
    <w:rsid w:val="00BD7DC1"/>
    <w:rsid w:val="00BD7E4F"/>
    <w:rsid w:val="00BD7F4A"/>
    <w:rsid w:val="00BE0318"/>
    <w:rsid w:val="00BE0537"/>
    <w:rsid w:val="00BE08A0"/>
    <w:rsid w:val="00BE08E7"/>
    <w:rsid w:val="00BE08ED"/>
    <w:rsid w:val="00BE0AD3"/>
    <w:rsid w:val="00BE0CFD"/>
    <w:rsid w:val="00BE0DA0"/>
    <w:rsid w:val="00BE0E84"/>
    <w:rsid w:val="00BE10AE"/>
    <w:rsid w:val="00BE1448"/>
    <w:rsid w:val="00BE1451"/>
    <w:rsid w:val="00BE14D7"/>
    <w:rsid w:val="00BE1725"/>
    <w:rsid w:val="00BE17FC"/>
    <w:rsid w:val="00BE1840"/>
    <w:rsid w:val="00BE1853"/>
    <w:rsid w:val="00BE1873"/>
    <w:rsid w:val="00BE1936"/>
    <w:rsid w:val="00BE1CC5"/>
    <w:rsid w:val="00BE1EFA"/>
    <w:rsid w:val="00BE1FB0"/>
    <w:rsid w:val="00BE2106"/>
    <w:rsid w:val="00BE2145"/>
    <w:rsid w:val="00BE2264"/>
    <w:rsid w:val="00BE228C"/>
    <w:rsid w:val="00BE2656"/>
    <w:rsid w:val="00BE2659"/>
    <w:rsid w:val="00BE27D0"/>
    <w:rsid w:val="00BE2853"/>
    <w:rsid w:val="00BE2B5C"/>
    <w:rsid w:val="00BE2B5E"/>
    <w:rsid w:val="00BE2CCF"/>
    <w:rsid w:val="00BE2CEF"/>
    <w:rsid w:val="00BE319D"/>
    <w:rsid w:val="00BE324E"/>
    <w:rsid w:val="00BE325F"/>
    <w:rsid w:val="00BE32E4"/>
    <w:rsid w:val="00BE3565"/>
    <w:rsid w:val="00BE3572"/>
    <w:rsid w:val="00BE38BD"/>
    <w:rsid w:val="00BE3A44"/>
    <w:rsid w:val="00BE3B7E"/>
    <w:rsid w:val="00BE3F2E"/>
    <w:rsid w:val="00BE3FEB"/>
    <w:rsid w:val="00BE4300"/>
    <w:rsid w:val="00BE437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CA"/>
    <w:rsid w:val="00BE554E"/>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599"/>
    <w:rsid w:val="00BE661C"/>
    <w:rsid w:val="00BE6681"/>
    <w:rsid w:val="00BE66DE"/>
    <w:rsid w:val="00BE6776"/>
    <w:rsid w:val="00BE6842"/>
    <w:rsid w:val="00BE68FA"/>
    <w:rsid w:val="00BE69ED"/>
    <w:rsid w:val="00BE69F5"/>
    <w:rsid w:val="00BE6BA3"/>
    <w:rsid w:val="00BE6E7E"/>
    <w:rsid w:val="00BE70AA"/>
    <w:rsid w:val="00BE7196"/>
    <w:rsid w:val="00BE71F5"/>
    <w:rsid w:val="00BE7209"/>
    <w:rsid w:val="00BE724B"/>
    <w:rsid w:val="00BE7332"/>
    <w:rsid w:val="00BE7431"/>
    <w:rsid w:val="00BE7495"/>
    <w:rsid w:val="00BE7A2D"/>
    <w:rsid w:val="00BE7A87"/>
    <w:rsid w:val="00BE7A9D"/>
    <w:rsid w:val="00BE7AE4"/>
    <w:rsid w:val="00BE7B33"/>
    <w:rsid w:val="00BE7D49"/>
    <w:rsid w:val="00BE7D81"/>
    <w:rsid w:val="00BE7E76"/>
    <w:rsid w:val="00BE7F3F"/>
    <w:rsid w:val="00BE7FBA"/>
    <w:rsid w:val="00BF0309"/>
    <w:rsid w:val="00BF0434"/>
    <w:rsid w:val="00BF05C4"/>
    <w:rsid w:val="00BF0696"/>
    <w:rsid w:val="00BF06A3"/>
    <w:rsid w:val="00BF07F5"/>
    <w:rsid w:val="00BF0824"/>
    <w:rsid w:val="00BF08EF"/>
    <w:rsid w:val="00BF0DC3"/>
    <w:rsid w:val="00BF0DFC"/>
    <w:rsid w:val="00BF1107"/>
    <w:rsid w:val="00BF1111"/>
    <w:rsid w:val="00BF11E7"/>
    <w:rsid w:val="00BF12B9"/>
    <w:rsid w:val="00BF16CC"/>
    <w:rsid w:val="00BF1824"/>
    <w:rsid w:val="00BF1CE5"/>
    <w:rsid w:val="00BF1ED8"/>
    <w:rsid w:val="00BF2074"/>
    <w:rsid w:val="00BF2144"/>
    <w:rsid w:val="00BF2198"/>
    <w:rsid w:val="00BF21AD"/>
    <w:rsid w:val="00BF22F2"/>
    <w:rsid w:val="00BF2529"/>
    <w:rsid w:val="00BF2601"/>
    <w:rsid w:val="00BF264D"/>
    <w:rsid w:val="00BF272D"/>
    <w:rsid w:val="00BF288E"/>
    <w:rsid w:val="00BF294B"/>
    <w:rsid w:val="00BF2B41"/>
    <w:rsid w:val="00BF2B60"/>
    <w:rsid w:val="00BF2BCA"/>
    <w:rsid w:val="00BF2D38"/>
    <w:rsid w:val="00BF2DF0"/>
    <w:rsid w:val="00BF2E83"/>
    <w:rsid w:val="00BF31C9"/>
    <w:rsid w:val="00BF362E"/>
    <w:rsid w:val="00BF36A6"/>
    <w:rsid w:val="00BF3842"/>
    <w:rsid w:val="00BF385C"/>
    <w:rsid w:val="00BF3873"/>
    <w:rsid w:val="00BF3985"/>
    <w:rsid w:val="00BF3A17"/>
    <w:rsid w:val="00BF3AD6"/>
    <w:rsid w:val="00BF3B37"/>
    <w:rsid w:val="00BF3B8A"/>
    <w:rsid w:val="00BF3BB8"/>
    <w:rsid w:val="00BF3C09"/>
    <w:rsid w:val="00BF3C17"/>
    <w:rsid w:val="00BF3CF7"/>
    <w:rsid w:val="00BF3E31"/>
    <w:rsid w:val="00BF3E65"/>
    <w:rsid w:val="00BF3E6E"/>
    <w:rsid w:val="00BF3F7C"/>
    <w:rsid w:val="00BF4009"/>
    <w:rsid w:val="00BF400D"/>
    <w:rsid w:val="00BF4059"/>
    <w:rsid w:val="00BF417D"/>
    <w:rsid w:val="00BF42AB"/>
    <w:rsid w:val="00BF4528"/>
    <w:rsid w:val="00BF461E"/>
    <w:rsid w:val="00BF46FC"/>
    <w:rsid w:val="00BF4806"/>
    <w:rsid w:val="00BF48AC"/>
    <w:rsid w:val="00BF4A44"/>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881"/>
    <w:rsid w:val="00BF5940"/>
    <w:rsid w:val="00BF5CE8"/>
    <w:rsid w:val="00BF5D26"/>
    <w:rsid w:val="00BF5F10"/>
    <w:rsid w:val="00BF5F94"/>
    <w:rsid w:val="00BF602E"/>
    <w:rsid w:val="00BF611E"/>
    <w:rsid w:val="00BF648B"/>
    <w:rsid w:val="00BF65F9"/>
    <w:rsid w:val="00BF6BDF"/>
    <w:rsid w:val="00BF6BF1"/>
    <w:rsid w:val="00BF6C8E"/>
    <w:rsid w:val="00BF6D7B"/>
    <w:rsid w:val="00BF6EE0"/>
    <w:rsid w:val="00BF70A6"/>
    <w:rsid w:val="00BF72E9"/>
    <w:rsid w:val="00BF735D"/>
    <w:rsid w:val="00BF743C"/>
    <w:rsid w:val="00BF74CB"/>
    <w:rsid w:val="00BF761F"/>
    <w:rsid w:val="00BF7631"/>
    <w:rsid w:val="00BF76D9"/>
    <w:rsid w:val="00BF7724"/>
    <w:rsid w:val="00BF77C4"/>
    <w:rsid w:val="00BF77F7"/>
    <w:rsid w:val="00BF7B4F"/>
    <w:rsid w:val="00BF7DE4"/>
    <w:rsid w:val="00BF7DE5"/>
    <w:rsid w:val="00BF7E85"/>
    <w:rsid w:val="00BF7F53"/>
    <w:rsid w:val="00C00162"/>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488"/>
    <w:rsid w:val="00C01539"/>
    <w:rsid w:val="00C015D2"/>
    <w:rsid w:val="00C016C1"/>
    <w:rsid w:val="00C0178F"/>
    <w:rsid w:val="00C01BB2"/>
    <w:rsid w:val="00C01D1D"/>
    <w:rsid w:val="00C01D3D"/>
    <w:rsid w:val="00C01EC8"/>
    <w:rsid w:val="00C01ECC"/>
    <w:rsid w:val="00C01F57"/>
    <w:rsid w:val="00C01FF0"/>
    <w:rsid w:val="00C02072"/>
    <w:rsid w:val="00C020EE"/>
    <w:rsid w:val="00C02174"/>
    <w:rsid w:val="00C0224A"/>
    <w:rsid w:val="00C02321"/>
    <w:rsid w:val="00C02589"/>
    <w:rsid w:val="00C02654"/>
    <w:rsid w:val="00C0278F"/>
    <w:rsid w:val="00C027D8"/>
    <w:rsid w:val="00C028A2"/>
    <w:rsid w:val="00C029D5"/>
    <w:rsid w:val="00C02A01"/>
    <w:rsid w:val="00C02BCB"/>
    <w:rsid w:val="00C02C99"/>
    <w:rsid w:val="00C02EE2"/>
    <w:rsid w:val="00C03020"/>
    <w:rsid w:val="00C03026"/>
    <w:rsid w:val="00C030E6"/>
    <w:rsid w:val="00C030EB"/>
    <w:rsid w:val="00C03150"/>
    <w:rsid w:val="00C031A6"/>
    <w:rsid w:val="00C0321B"/>
    <w:rsid w:val="00C03233"/>
    <w:rsid w:val="00C03297"/>
    <w:rsid w:val="00C035DD"/>
    <w:rsid w:val="00C03779"/>
    <w:rsid w:val="00C037A3"/>
    <w:rsid w:val="00C03851"/>
    <w:rsid w:val="00C039D9"/>
    <w:rsid w:val="00C03B55"/>
    <w:rsid w:val="00C03D37"/>
    <w:rsid w:val="00C03ECA"/>
    <w:rsid w:val="00C03ECD"/>
    <w:rsid w:val="00C03FAF"/>
    <w:rsid w:val="00C03FC0"/>
    <w:rsid w:val="00C04089"/>
    <w:rsid w:val="00C041D2"/>
    <w:rsid w:val="00C043C6"/>
    <w:rsid w:val="00C04AC7"/>
    <w:rsid w:val="00C04AE5"/>
    <w:rsid w:val="00C04C1B"/>
    <w:rsid w:val="00C04CDA"/>
    <w:rsid w:val="00C04E1E"/>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8E1"/>
    <w:rsid w:val="00C068F4"/>
    <w:rsid w:val="00C06994"/>
    <w:rsid w:val="00C06BA8"/>
    <w:rsid w:val="00C06C8F"/>
    <w:rsid w:val="00C06DC9"/>
    <w:rsid w:val="00C06DCE"/>
    <w:rsid w:val="00C06E5E"/>
    <w:rsid w:val="00C06EF5"/>
    <w:rsid w:val="00C07053"/>
    <w:rsid w:val="00C07058"/>
    <w:rsid w:val="00C0716F"/>
    <w:rsid w:val="00C074CD"/>
    <w:rsid w:val="00C07565"/>
    <w:rsid w:val="00C07638"/>
    <w:rsid w:val="00C0767A"/>
    <w:rsid w:val="00C077C3"/>
    <w:rsid w:val="00C07865"/>
    <w:rsid w:val="00C079F7"/>
    <w:rsid w:val="00C07A01"/>
    <w:rsid w:val="00C07C7B"/>
    <w:rsid w:val="00C07CBE"/>
    <w:rsid w:val="00C07F6D"/>
    <w:rsid w:val="00C07FFA"/>
    <w:rsid w:val="00C10137"/>
    <w:rsid w:val="00C10262"/>
    <w:rsid w:val="00C1027C"/>
    <w:rsid w:val="00C102D6"/>
    <w:rsid w:val="00C105E8"/>
    <w:rsid w:val="00C10811"/>
    <w:rsid w:val="00C10A78"/>
    <w:rsid w:val="00C10CFD"/>
    <w:rsid w:val="00C10E68"/>
    <w:rsid w:val="00C110E9"/>
    <w:rsid w:val="00C1117E"/>
    <w:rsid w:val="00C1118A"/>
    <w:rsid w:val="00C11205"/>
    <w:rsid w:val="00C112E4"/>
    <w:rsid w:val="00C114A5"/>
    <w:rsid w:val="00C115D9"/>
    <w:rsid w:val="00C115E2"/>
    <w:rsid w:val="00C117BE"/>
    <w:rsid w:val="00C117C6"/>
    <w:rsid w:val="00C11916"/>
    <w:rsid w:val="00C11B4F"/>
    <w:rsid w:val="00C11DDB"/>
    <w:rsid w:val="00C11E08"/>
    <w:rsid w:val="00C12090"/>
    <w:rsid w:val="00C120B1"/>
    <w:rsid w:val="00C121D1"/>
    <w:rsid w:val="00C1234E"/>
    <w:rsid w:val="00C12381"/>
    <w:rsid w:val="00C123AC"/>
    <w:rsid w:val="00C123DF"/>
    <w:rsid w:val="00C12517"/>
    <w:rsid w:val="00C126B6"/>
    <w:rsid w:val="00C129C2"/>
    <w:rsid w:val="00C13091"/>
    <w:rsid w:val="00C13231"/>
    <w:rsid w:val="00C13244"/>
    <w:rsid w:val="00C132A4"/>
    <w:rsid w:val="00C133E5"/>
    <w:rsid w:val="00C13661"/>
    <w:rsid w:val="00C13713"/>
    <w:rsid w:val="00C1378F"/>
    <w:rsid w:val="00C137F8"/>
    <w:rsid w:val="00C13B55"/>
    <w:rsid w:val="00C13C62"/>
    <w:rsid w:val="00C13D82"/>
    <w:rsid w:val="00C13DEB"/>
    <w:rsid w:val="00C13EE8"/>
    <w:rsid w:val="00C14309"/>
    <w:rsid w:val="00C14461"/>
    <w:rsid w:val="00C1473B"/>
    <w:rsid w:val="00C148EE"/>
    <w:rsid w:val="00C14BCE"/>
    <w:rsid w:val="00C14C33"/>
    <w:rsid w:val="00C14C6D"/>
    <w:rsid w:val="00C14CAB"/>
    <w:rsid w:val="00C14D99"/>
    <w:rsid w:val="00C14EA1"/>
    <w:rsid w:val="00C15166"/>
    <w:rsid w:val="00C15AA3"/>
    <w:rsid w:val="00C15B3E"/>
    <w:rsid w:val="00C15BC2"/>
    <w:rsid w:val="00C15E0B"/>
    <w:rsid w:val="00C162AD"/>
    <w:rsid w:val="00C163AC"/>
    <w:rsid w:val="00C166B6"/>
    <w:rsid w:val="00C1671D"/>
    <w:rsid w:val="00C168DF"/>
    <w:rsid w:val="00C16AC5"/>
    <w:rsid w:val="00C16B50"/>
    <w:rsid w:val="00C16E6E"/>
    <w:rsid w:val="00C16F5D"/>
    <w:rsid w:val="00C16F8C"/>
    <w:rsid w:val="00C1701A"/>
    <w:rsid w:val="00C17230"/>
    <w:rsid w:val="00C1729A"/>
    <w:rsid w:val="00C1729B"/>
    <w:rsid w:val="00C172C3"/>
    <w:rsid w:val="00C17311"/>
    <w:rsid w:val="00C173BD"/>
    <w:rsid w:val="00C17417"/>
    <w:rsid w:val="00C17537"/>
    <w:rsid w:val="00C17596"/>
    <w:rsid w:val="00C178C1"/>
    <w:rsid w:val="00C1790F"/>
    <w:rsid w:val="00C17995"/>
    <w:rsid w:val="00C17B6C"/>
    <w:rsid w:val="00C17BCE"/>
    <w:rsid w:val="00C20202"/>
    <w:rsid w:val="00C202D6"/>
    <w:rsid w:val="00C2030B"/>
    <w:rsid w:val="00C204CF"/>
    <w:rsid w:val="00C20560"/>
    <w:rsid w:val="00C20565"/>
    <w:rsid w:val="00C20566"/>
    <w:rsid w:val="00C205FB"/>
    <w:rsid w:val="00C20918"/>
    <w:rsid w:val="00C20970"/>
    <w:rsid w:val="00C209A9"/>
    <w:rsid w:val="00C20B09"/>
    <w:rsid w:val="00C20B43"/>
    <w:rsid w:val="00C20B7F"/>
    <w:rsid w:val="00C20C2B"/>
    <w:rsid w:val="00C20F95"/>
    <w:rsid w:val="00C2105A"/>
    <w:rsid w:val="00C21161"/>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C8D"/>
    <w:rsid w:val="00C22CCF"/>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82"/>
    <w:rsid w:val="00C2417E"/>
    <w:rsid w:val="00C2431B"/>
    <w:rsid w:val="00C244C9"/>
    <w:rsid w:val="00C24667"/>
    <w:rsid w:val="00C246D7"/>
    <w:rsid w:val="00C24731"/>
    <w:rsid w:val="00C24DEA"/>
    <w:rsid w:val="00C24E46"/>
    <w:rsid w:val="00C25517"/>
    <w:rsid w:val="00C255FF"/>
    <w:rsid w:val="00C256B4"/>
    <w:rsid w:val="00C256DA"/>
    <w:rsid w:val="00C259D5"/>
    <w:rsid w:val="00C25A8B"/>
    <w:rsid w:val="00C25B6D"/>
    <w:rsid w:val="00C26040"/>
    <w:rsid w:val="00C261AB"/>
    <w:rsid w:val="00C26576"/>
    <w:rsid w:val="00C265FC"/>
    <w:rsid w:val="00C26BE0"/>
    <w:rsid w:val="00C26CF2"/>
    <w:rsid w:val="00C26D8F"/>
    <w:rsid w:val="00C26FAF"/>
    <w:rsid w:val="00C270A4"/>
    <w:rsid w:val="00C270AB"/>
    <w:rsid w:val="00C27293"/>
    <w:rsid w:val="00C273DC"/>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F1C"/>
    <w:rsid w:val="00C30F71"/>
    <w:rsid w:val="00C30F96"/>
    <w:rsid w:val="00C3118C"/>
    <w:rsid w:val="00C311A8"/>
    <w:rsid w:val="00C3124C"/>
    <w:rsid w:val="00C312A2"/>
    <w:rsid w:val="00C31303"/>
    <w:rsid w:val="00C313B2"/>
    <w:rsid w:val="00C3176B"/>
    <w:rsid w:val="00C317CC"/>
    <w:rsid w:val="00C3190A"/>
    <w:rsid w:val="00C31980"/>
    <w:rsid w:val="00C319DC"/>
    <w:rsid w:val="00C31A39"/>
    <w:rsid w:val="00C31B43"/>
    <w:rsid w:val="00C31C91"/>
    <w:rsid w:val="00C31CA2"/>
    <w:rsid w:val="00C31F38"/>
    <w:rsid w:val="00C320DF"/>
    <w:rsid w:val="00C32207"/>
    <w:rsid w:val="00C32223"/>
    <w:rsid w:val="00C32624"/>
    <w:rsid w:val="00C329C7"/>
    <w:rsid w:val="00C32A06"/>
    <w:rsid w:val="00C32DA8"/>
    <w:rsid w:val="00C32F3B"/>
    <w:rsid w:val="00C32F60"/>
    <w:rsid w:val="00C3326B"/>
    <w:rsid w:val="00C332F4"/>
    <w:rsid w:val="00C3370B"/>
    <w:rsid w:val="00C3384E"/>
    <w:rsid w:val="00C33B44"/>
    <w:rsid w:val="00C33C08"/>
    <w:rsid w:val="00C33D8E"/>
    <w:rsid w:val="00C33E60"/>
    <w:rsid w:val="00C33EAC"/>
    <w:rsid w:val="00C33F03"/>
    <w:rsid w:val="00C33F14"/>
    <w:rsid w:val="00C34040"/>
    <w:rsid w:val="00C34050"/>
    <w:rsid w:val="00C34195"/>
    <w:rsid w:val="00C341E5"/>
    <w:rsid w:val="00C3442F"/>
    <w:rsid w:val="00C344CA"/>
    <w:rsid w:val="00C344ED"/>
    <w:rsid w:val="00C3490A"/>
    <w:rsid w:val="00C34B1F"/>
    <w:rsid w:val="00C34D5D"/>
    <w:rsid w:val="00C34E7E"/>
    <w:rsid w:val="00C34EFB"/>
    <w:rsid w:val="00C35303"/>
    <w:rsid w:val="00C35381"/>
    <w:rsid w:val="00C3549F"/>
    <w:rsid w:val="00C354CE"/>
    <w:rsid w:val="00C35564"/>
    <w:rsid w:val="00C35632"/>
    <w:rsid w:val="00C35693"/>
    <w:rsid w:val="00C3572A"/>
    <w:rsid w:val="00C35765"/>
    <w:rsid w:val="00C357D3"/>
    <w:rsid w:val="00C35BBA"/>
    <w:rsid w:val="00C35D44"/>
    <w:rsid w:val="00C35DD9"/>
    <w:rsid w:val="00C35E6A"/>
    <w:rsid w:val="00C35EC7"/>
    <w:rsid w:val="00C35ED0"/>
    <w:rsid w:val="00C361A6"/>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0B4"/>
    <w:rsid w:val="00C3765D"/>
    <w:rsid w:val="00C376E7"/>
    <w:rsid w:val="00C37774"/>
    <w:rsid w:val="00C377A6"/>
    <w:rsid w:val="00C37920"/>
    <w:rsid w:val="00C37C75"/>
    <w:rsid w:val="00C37EF3"/>
    <w:rsid w:val="00C4003A"/>
    <w:rsid w:val="00C4043B"/>
    <w:rsid w:val="00C40491"/>
    <w:rsid w:val="00C40AD7"/>
    <w:rsid w:val="00C410BC"/>
    <w:rsid w:val="00C4111D"/>
    <w:rsid w:val="00C41122"/>
    <w:rsid w:val="00C41164"/>
    <w:rsid w:val="00C4133A"/>
    <w:rsid w:val="00C4141F"/>
    <w:rsid w:val="00C414E9"/>
    <w:rsid w:val="00C415D1"/>
    <w:rsid w:val="00C4194A"/>
    <w:rsid w:val="00C41BBE"/>
    <w:rsid w:val="00C41F4F"/>
    <w:rsid w:val="00C41F82"/>
    <w:rsid w:val="00C4210C"/>
    <w:rsid w:val="00C421E8"/>
    <w:rsid w:val="00C4226D"/>
    <w:rsid w:val="00C422F1"/>
    <w:rsid w:val="00C4252E"/>
    <w:rsid w:val="00C42733"/>
    <w:rsid w:val="00C42813"/>
    <w:rsid w:val="00C42892"/>
    <w:rsid w:val="00C42915"/>
    <w:rsid w:val="00C42AC3"/>
    <w:rsid w:val="00C42B8F"/>
    <w:rsid w:val="00C42B9E"/>
    <w:rsid w:val="00C42BEE"/>
    <w:rsid w:val="00C42CA9"/>
    <w:rsid w:val="00C42F8A"/>
    <w:rsid w:val="00C43447"/>
    <w:rsid w:val="00C43533"/>
    <w:rsid w:val="00C43597"/>
    <w:rsid w:val="00C435AB"/>
    <w:rsid w:val="00C435AD"/>
    <w:rsid w:val="00C43735"/>
    <w:rsid w:val="00C43917"/>
    <w:rsid w:val="00C43C3B"/>
    <w:rsid w:val="00C43D37"/>
    <w:rsid w:val="00C43DF6"/>
    <w:rsid w:val="00C43EB7"/>
    <w:rsid w:val="00C44089"/>
    <w:rsid w:val="00C440DF"/>
    <w:rsid w:val="00C441D7"/>
    <w:rsid w:val="00C441E8"/>
    <w:rsid w:val="00C44382"/>
    <w:rsid w:val="00C444B5"/>
    <w:rsid w:val="00C448B1"/>
    <w:rsid w:val="00C44ABA"/>
    <w:rsid w:val="00C44B7B"/>
    <w:rsid w:val="00C44BB7"/>
    <w:rsid w:val="00C44D1E"/>
    <w:rsid w:val="00C44D2E"/>
    <w:rsid w:val="00C44FCB"/>
    <w:rsid w:val="00C44FF6"/>
    <w:rsid w:val="00C450E9"/>
    <w:rsid w:val="00C4522E"/>
    <w:rsid w:val="00C4550A"/>
    <w:rsid w:val="00C4580C"/>
    <w:rsid w:val="00C458F2"/>
    <w:rsid w:val="00C45971"/>
    <w:rsid w:val="00C45A19"/>
    <w:rsid w:val="00C45A76"/>
    <w:rsid w:val="00C45B6E"/>
    <w:rsid w:val="00C45BAD"/>
    <w:rsid w:val="00C45CEB"/>
    <w:rsid w:val="00C45F02"/>
    <w:rsid w:val="00C45FF2"/>
    <w:rsid w:val="00C46097"/>
    <w:rsid w:val="00C46354"/>
    <w:rsid w:val="00C46368"/>
    <w:rsid w:val="00C4657D"/>
    <w:rsid w:val="00C46661"/>
    <w:rsid w:val="00C467B1"/>
    <w:rsid w:val="00C46BAC"/>
    <w:rsid w:val="00C46E63"/>
    <w:rsid w:val="00C46F84"/>
    <w:rsid w:val="00C46FDA"/>
    <w:rsid w:val="00C4704D"/>
    <w:rsid w:val="00C4712F"/>
    <w:rsid w:val="00C47167"/>
    <w:rsid w:val="00C4717F"/>
    <w:rsid w:val="00C4720F"/>
    <w:rsid w:val="00C472B9"/>
    <w:rsid w:val="00C473CE"/>
    <w:rsid w:val="00C47569"/>
    <w:rsid w:val="00C475AA"/>
    <w:rsid w:val="00C475D8"/>
    <w:rsid w:val="00C476B3"/>
    <w:rsid w:val="00C47734"/>
    <w:rsid w:val="00C47A65"/>
    <w:rsid w:val="00C47D8C"/>
    <w:rsid w:val="00C47DF8"/>
    <w:rsid w:val="00C47E2C"/>
    <w:rsid w:val="00C5011A"/>
    <w:rsid w:val="00C5027B"/>
    <w:rsid w:val="00C50295"/>
    <w:rsid w:val="00C502CD"/>
    <w:rsid w:val="00C503C3"/>
    <w:rsid w:val="00C5056F"/>
    <w:rsid w:val="00C50693"/>
    <w:rsid w:val="00C5080C"/>
    <w:rsid w:val="00C50A13"/>
    <w:rsid w:val="00C50A9F"/>
    <w:rsid w:val="00C50ABF"/>
    <w:rsid w:val="00C50C25"/>
    <w:rsid w:val="00C50C71"/>
    <w:rsid w:val="00C51295"/>
    <w:rsid w:val="00C51592"/>
    <w:rsid w:val="00C515EF"/>
    <w:rsid w:val="00C51777"/>
    <w:rsid w:val="00C517E1"/>
    <w:rsid w:val="00C517E7"/>
    <w:rsid w:val="00C51831"/>
    <w:rsid w:val="00C518BA"/>
    <w:rsid w:val="00C519D8"/>
    <w:rsid w:val="00C51B99"/>
    <w:rsid w:val="00C51BE0"/>
    <w:rsid w:val="00C51C9A"/>
    <w:rsid w:val="00C51E90"/>
    <w:rsid w:val="00C51EE3"/>
    <w:rsid w:val="00C51FC2"/>
    <w:rsid w:val="00C51FFB"/>
    <w:rsid w:val="00C523C0"/>
    <w:rsid w:val="00C52401"/>
    <w:rsid w:val="00C5244B"/>
    <w:rsid w:val="00C525A0"/>
    <w:rsid w:val="00C525E9"/>
    <w:rsid w:val="00C5264F"/>
    <w:rsid w:val="00C52675"/>
    <w:rsid w:val="00C526AB"/>
    <w:rsid w:val="00C52A73"/>
    <w:rsid w:val="00C52C6F"/>
    <w:rsid w:val="00C52E8C"/>
    <w:rsid w:val="00C52F0E"/>
    <w:rsid w:val="00C52F24"/>
    <w:rsid w:val="00C53027"/>
    <w:rsid w:val="00C53056"/>
    <w:rsid w:val="00C530D7"/>
    <w:rsid w:val="00C531B1"/>
    <w:rsid w:val="00C534F0"/>
    <w:rsid w:val="00C535BB"/>
    <w:rsid w:val="00C53773"/>
    <w:rsid w:val="00C53A05"/>
    <w:rsid w:val="00C53A71"/>
    <w:rsid w:val="00C53EDE"/>
    <w:rsid w:val="00C53FD6"/>
    <w:rsid w:val="00C5403D"/>
    <w:rsid w:val="00C5411F"/>
    <w:rsid w:val="00C54234"/>
    <w:rsid w:val="00C54248"/>
    <w:rsid w:val="00C544E3"/>
    <w:rsid w:val="00C545FA"/>
    <w:rsid w:val="00C5462C"/>
    <w:rsid w:val="00C54719"/>
    <w:rsid w:val="00C547B9"/>
    <w:rsid w:val="00C548D7"/>
    <w:rsid w:val="00C54944"/>
    <w:rsid w:val="00C54A8D"/>
    <w:rsid w:val="00C54C0D"/>
    <w:rsid w:val="00C54C1F"/>
    <w:rsid w:val="00C54F33"/>
    <w:rsid w:val="00C550D9"/>
    <w:rsid w:val="00C551B3"/>
    <w:rsid w:val="00C552C3"/>
    <w:rsid w:val="00C5539C"/>
    <w:rsid w:val="00C553F3"/>
    <w:rsid w:val="00C554D2"/>
    <w:rsid w:val="00C555A3"/>
    <w:rsid w:val="00C5576A"/>
    <w:rsid w:val="00C55912"/>
    <w:rsid w:val="00C559EF"/>
    <w:rsid w:val="00C55A92"/>
    <w:rsid w:val="00C55AA9"/>
    <w:rsid w:val="00C55C29"/>
    <w:rsid w:val="00C55CA9"/>
    <w:rsid w:val="00C55DCC"/>
    <w:rsid w:val="00C560BD"/>
    <w:rsid w:val="00C56202"/>
    <w:rsid w:val="00C5633C"/>
    <w:rsid w:val="00C56476"/>
    <w:rsid w:val="00C564A5"/>
    <w:rsid w:val="00C56569"/>
    <w:rsid w:val="00C56AB7"/>
    <w:rsid w:val="00C56B5B"/>
    <w:rsid w:val="00C56C73"/>
    <w:rsid w:val="00C56CCB"/>
    <w:rsid w:val="00C56D1F"/>
    <w:rsid w:val="00C56EFA"/>
    <w:rsid w:val="00C56F4F"/>
    <w:rsid w:val="00C56F63"/>
    <w:rsid w:val="00C571D3"/>
    <w:rsid w:val="00C573B5"/>
    <w:rsid w:val="00C5740C"/>
    <w:rsid w:val="00C5746D"/>
    <w:rsid w:val="00C5751E"/>
    <w:rsid w:val="00C57889"/>
    <w:rsid w:val="00C578DB"/>
    <w:rsid w:val="00C57C21"/>
    <w:rsid w:val="00C57C4D"/>
    <w:rsid w:val="00C57D7F"/>
    <w:rsid w:val="00C57DA1"/>
    <w:rsid w:val="00C6000A"/>
    <w:rsid w:val="00C602D7"/>
    <w:rsid w:val="00C60363"/>
    <w:rsid w:val="00C60368"/>
    <w:rsid w:val="00C60479"/>
    <w:rsid w:val="00C60576"/>
    <w:rsid w:val="00C6061F"/>
    <w:rsid w:val="00C606CF"/>
    <w:rsid w:val="00C60722"/>
    <w:rsid w:val="00C60C04"/>
    <w:rsid w:val="00C60C08"/>
    <w:rsid w:val="00C60C27"/>
    <w:rsid w:val="00C60C66"/>
    <w:rsid w:val="00C60D05"/>
    <w:rsid w:val="00C60F74"/>
    <w:rsid w:val="00C6106A"/>
    <w:rsid w:val="00C61071"/>
    <w:rsid w:val="00C612C8"/>
    <w:rsid w:val="00C6145D"/>
    <w:rsid w:val="00C6165B"/>
    <w:rsid w:val="00C61751"/>
    <w:rsid w:val="00C61901"/>
    <w:rsid w:val="00C619C4"/>
    <w:rsid w:val="00C61A4C"/>
    <w:rsid w:val="00C61C8E"/>
    <w:rsid w:val="00C61C8F"/>
    <w:rsid w:val="00C6200C"/>
    <w:rsid w:val="00C6229A"/>
    <w:rsid w:val="00C624B8"/>
    <w:rsid w:val="00C625E5"/>
    <w:rsid w:val="00C626D9"/>
    <w:rsid w:val="00C62720"/>
    <w:rsid w:val="00C6288C"/>
    <w:rsid w:val="00C62912"/>
    <w:rsid w:val="00C62A19"/>
    <w:rsid w:val="00C62B5D"/>
    <w:rsid w:val="00C62BF3"/>
    <w:rsid w:val="00C62D0B"/>
    <w:rsid w:val="00C62D58"/>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27B"/>
    <w:rsid w:val="00C643AE"/>
    <w:rsid w:val="00C6471E"/>
    <w:rsid w:val="00C6498C"/>
    <w:rsid w:val="00C64A83"/>
    <w:rsid w:val="00C64C33"/>
    <w:rsid w:val="00C64E5F"/>
    <w:rsid w:val="00C64E91"/>
    <w:rsid w:val="00C64F31"/>
    <w:rsid w:val="00C64FA5"/>
    <w:rsid w:val="00C650B7"/>
    <w:rsid w:val="00C65260"/>
    <w:rsid w:val="00C65359"/>
    <w:rsid w:val="00C6541B"/>
    <w:rsid w:val="00C6559C"/>
    <w:rsid w:val="00C6564D"/>
    <w:rsid w:val="00C656B2"/>
    <w:rsid w:val="00C656E8"/>
    <w:rsid w:val="00C65742"/>
    <w:rsid w:val="00C658AB"/>
    <w:rsid w:val="00C65C43"/>
    <w:rsid w:val="00C65D84"/>
    <w:rsid w:val="00C65DD8"/>
    <w:rsid w:val="00C6604F"/>
    <w:rsid w:val="00C6627D"/>
    <w:rsid w:val="00C662EF"/>
    <w:rsid w:val="00C663BF"/>
    <w:rsid w:val="00C664E3"/>
    <w:rsid w:val="00C66531"/>
    <w:rsid w:val="00C6670B"/>
    <w:rsid w:val="00C66893"/>
    <w:rsid w:val="00C668C1"/>
    <w:rsid w:val="00C66BF3"/>
    <w:rsid w:val="00C67020"/>
    <w:rsid w:val="00C6727E"/>
    <w:rsid w:val="00C67389"/>
    <w:rsid w:val="00C673EF"/>
    <w:rsid w:val="00C674F3"/>
    <w:rsid w:val="00C675C4"/>
    <w:rsid w:val="00C677FB"/>
    <w:rsid w:val="00C6799A"/>
    <w:rsid w:val="00C67A14"/>
    <w:rsid w:val="00C67EC0"/>
    <w:rsid w:val="00C67EFD"/>
    <w:rsid w:val="00C70020"/>
    <w:rsid w:val="00C700A1"/>
    <w:rsid w:val="00C700C0"/>
    <w:rsid w:val="00C706FA"/>
    <w:rsid w:val="00C7079B"/>
    <w:rsid w:val="00C7079F"/>
    <w:rsid w:val="00C707FA"/>
    <w:rsid w:val="00C70AF5"/>
    <w:rsid w:val="00C70C43"/>
    <w:rsid w:val="00C70D04"/>
    <w:rsid w:val="00C70D2A"/>
    <w:rsid w:val="00C70E84"/>
    <w:rsid w:val="00C7147B"/>
    <w:rsid w:val="00C71631"/>
    <w:rsid w:val="00C7166B"/>
    <w:rsid w:val="00C716BB"/>
    <w:rsid w:val="00C71906"/>
    <w:rsid w:val="00C719EA"/>
    <w:rsid w:val="00C71A8E"/>
    <w:rsid w:val="00C71F5E"/>
    <w:rsid w:val="00C722F3"/>
    <w:rsid w:val="00C724E8"/>
    <w:rsid w:val="00C72538"/>
    <w:rsid w:val="00C72556"/>
    <w:rsid w:val="00C727FD"/>
    <w:rsid w:val="00C7301F"/>
    <w:rsid w:val="00C730FB"/>
    <w:rsid w:val="00C73266"/>
    <w:rsid w:val="00C733B9"/>
    <w:rsid w:val="00C736BA"/>
    <w:rsid w:val="00C7384B"/>
    <w:rsid w:val="00C73BC4"/>
    <w:rsid w:val="00C73DA6"/>
    <w:rsid w:val="00C73E22"/>
    <w:rsid w:val="00C73E70"/>
    <w:rsid w:val="00C73EF2"/>
    <w:rsid w:val="00C73F1D"/>
    <w:rsid w:val="00C73F44"/>
    <w:rsid w:val="00C73F8A"/>
    <w:rsid w:val="00C74238"/>
    <w:rsid w:val="00C742B8"/>
    <w:rsid w:val="00C74347"/>
    <w:rsid w:val="00C74475"/>
    <w:rsid w:val="00C74640"/>
    <w:rsid w:val="00C7469F"/>
    <w:rsid w:val="00C7477E"/>
    <w:rsid w:val="00C74A0E"/>
    <w:rsid w:val="00C74A85"/>
    <w:rsid w:val="00C74B48"/>
    <w:rsid w:val="00C74BB9"/>
    <w:rsid w:val="00C74C26"/>
    <w:rsid w:val="00C74ED3"/>
    <w:rsid w:val="00C74F3C"/>
    <w:rsid w:val="00C7513D"/>
    <w:rsid w:val="00C75194"/>
    <w:rsid w:val="00C753A6"/>
    <w:rsid w:val="00C75487"/>
    <w:rsid w:val="00C75861"/>
    <w:rsid w:val="00C75A06"/>
    <w:rsid w:val="00C75A33"/>
    <w:rsid w:val="00C75CA8"/>
    <w:rsid w:val="00C75D6D"/>
    <w:rsid w:val="00C75DCD"/>
    <w:rsid w:val="00C75DF9"/>
    <w:rsid w:val="00C75E93"/>
    <w:rsid w:val="00C75FC0"/>
    <w:rsid w:val="00C761B3"/>
    <w:rsid w:val="00C763D7"/>
    <w:rsid w:val="00C763EE"/>
    <w:rsid w:val="00C76506"/>
    <w:rsid w:val="00C76522"/>
    <w:rsid w:val="00C7654D"/>
    <w:rsid w:val="00C766E6"/>
    <w:rsid w:val="00C76843"/>
    <w:rsid w:val="00C76868"/>
    <w:rsid w:val="00C76898"/>
    <w:rsid w:val="00C76B7A"/>
    <w:rsid w:val="00C76EE6"/>
    <w:rsid w:val="00C77025"/>
    <w:rsid w:val="00C770B2"/>
    <w:rsid w:val="00C77165"/>
    <w:rsid w:val="00C77207"/>
    <w:rsid w:val="00C7726A"/>
    <w:rsid w:val="00C77281"/>
    <w:rsid w:val="00C772E6"/>
    <w:rsid w:val="00C773D8"/>
    <w:rsid w:val="00C77592"/>
    <w:rsid w:val="00C775E1"/>
    <w:rsid w:val="00C77678"/>
    <w:rsid w:val="00C77ADA"/>
    <w:rsid w:val="00C77CA7"/>
    <w:rsid w:val="00C77D15"/>
    <w:rsid w:val="00C77D25"/>
    <w:rsid w:val="00C77D96"/>
    <w:rsid w:val="00C77F1D"/>
    <w:rsid w:val="00C77F32"/>
    <w:rsid w:val="00C77F58"/>
    <w:rsid w:val="00C80090"/>
    <w:rsid w:val="00C800FD"/>
    <w:rsid w:val="00C801A5"/>
    <w:rsid w:val="00C801A9"/>
    <w:rsid w:val="00C80563"/>
    <w:rsid w:val="00C807E0"/>
    <w:rsid w:val="00C80847"/>
    <w:rsid w:val="00C80985"/>
    <w:rsid w:val="00C80A6D"/>
    <w:rsid w:val="00C80BF5"/>
    <w:rsid w:val="00C80BF6"/>
    <w:rsid w:val="00C80C62"/>
    <w:rsid w:val="00C80D3A"/>
    <w:rsid w:val="00C80F7A"/>
    <w:rsid w:val="00C80F92"/>
    <w:rsid w:val="00C811CF"/>
    <w:rsid w:val="00C81392"/>
    <w:rsid w:val="00C81439"/>
    <w:rsid w:val="00C816D4"/>
    <w:rsid w:val="00C816E3"/>
    <w:rsid w:val="00C81709"/>
    <w:rsid w:val="00C81712"/>
    <w:rsid w:val="00C819B6"/>
    <w:rsid w:val="00C81B5C"/>
    <w:rsid w:val="00C81BEB"/>
    <w:rsid w:val="00C81BF4"/>
    <w:rsid w:val="00C81C59"/>
    <w:rsid w:val="00C81F2B"/>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D6E"/>
    <w:rsid w:val="00C82E89"/>
    <w:rsid w:val="00C82F40"/>
    <w:rsid w:val="00C82FAA"/>
    <w:rsid w:val="00C831E5"/>
    <w:rsid w:val="00C8323A"/>
    <w:rsid w:val="00C832FB"/>
    <w:rsid w:val="00C83471"/>
    <w:rsid w:val="00C83975"/>
    <w:rsid w:val="00C839E8"/>
    <w:rsid w:val="00C839F4"/>
    <w:rsid w:val="00C83B01"/>
    <w:rsid w:val="00C83D75"/>
    <w:rsid w:val="00C83E0E"/>
    <w:rsid w:val="00C83E5E"/>
    <w:rsid w:val="00C83F66"/>
    <w:rsid w:val="00C83F8A"/>
    <w:rsid w:val="00C84073"/>
    <w:rsid w:val="00C840FB"/>
    <w:rsid w:val="00C841E8"/>
    <w:rsid w:val="00C84248"/>
    <w:rsid w:val="00C842B8"/>
    <w:rsid w:val="00C843C5"/>
    <w:rsid w:val="00C84589"/>
    <w:rsid w:val="00C8459D"/>
    <w:rsid w:val="00C84605"/>
    <w:rsid w:val="00C846BC"/>
    <w:rsid w:val="00C84742"/>
    <w:rsid w:val="00C848B6"/>
    <w:rsid w:val="00C849FA"/>
    <w:rsid w:val="00C84A12"/>
    <w:rsid w:val="00C84C4E"/>
    <w:rsid w:val="00C84EB4"/>
    <w:rsid w:val="00C84ECD"/>
    <w:rsid w:val="00C84F4F"/>
    <w:rsid w:val="00C850E1"/>
    <w:rsid w:val="00C85113"/>
    <w:rsid w:val="00C8511D"/>
    <w:rsid w:val="00C85229"/>
    <w:rsid w:val="00C852A6"/>
    <w:rsid w:val="00C8550A"/>
    <w:rsid w:val="00C8553F"/>
    <w:rsid w:val="00C85557"/>
    <w:rsid w:val="00C8573F"/>
    <w:rsid w:val="00C85886"/>
    <w:rsid w:val="00C859C6"/>
    <w:rsid w:val="00C85A55"/>
    <w:rsid w:val="00C85B13"/>
    <w:rsid w:val="00C85C3D"/>
    <w:rsid w:val="00C85C9E"/>
    <w:rsid w:val="00C85E0B"/>
    <w:rsid w:val="00C85E14"/>
    <w:rsid w:val="00C85EC0"/>
    <w:rsid w:val="00C862E1"/>
    <w:rsid w:val="00C86385"/>
    <w:rsid w:val="00C86448"/>
    <w:rsid w:val="00C8649B"/>
    <w:rsid w:val="00C86557"/>
    <w:rsid w:val="00C86577"/>
    <w:rsid w:val="00C86863"/>
    <w:rsid w:val="00C86893"/>
    <w:rsid w:val="00C868E0"/>
    <w:rsid w:val="00C86ABB"/>
    <w:rsid w:val="00C86BDD"/>
    <w:rsid w:val="00C86CB9"/>
    <w:rsid w:val="00C86D98"/>
    <w:rsid w:val="00C86DF5"/>
    <w:rsid w:val="00C86DF8"/>
    <w:rsid w:val="00C86F68"/>
    <w:rsid w:val="00C87127"/>
    <w:rsid w:val="00C87135"/>
    <w:rsid w:val="00C87156"/>
    <w:rsid w:val="00C872F8"/>
    <w:rsid w:val="00C8749C"/>
    <w:rsid w:val="00C875F1"/>
    <w:rsid w:val="00C877F7"/>
    <w:rsid w:val="00C87832"/>
    <w:rsid w:val="00C8799B"/>
    <w:rsid w:val="00C879DD"/>
    <w:rsid w:val="00C87A68"/>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B91"/>
    <w:rsid w:val="00C90D2E"/>
    <w:rsid w:val="00C90E6B"/>
    <w:rsid w:val="00C91018"/>
    <w:rsid w:val="00C911CD"/>
    <w:rsid w:val="00C913AC"/>
    <w:rsid w:val="00C91414"/>
    <w:rsid w:val="00C91437"/>
    <w:rsid w:val="00C91699"/>
    <w:rsid w:val="00C918F2"/>
    <w:rsid w:val="00C91A83"/>
    <w:rsid w:val="00C91CB4"/>
    <w:rsid w:val="00C91EC8"/>
    <w:rsid w:val="00C91FD5"/>
    <w:rsid w:val="00C92154"/>
    <w:rsid w:val="00C92255"/>
    <w:rsid w:val="00C92585"/>
    <w:rsid w:val="00C925A8"/>
    <w:rsid w:val="00C928AE"/>
    <w:rsid w:val="00C928BD"/>
    <w:rsid w:val="00C92B5D"/>
    <w:rsid w:val="00C92CF8"/>
    <w:rsid w:val="00C92D45"/>
    <w:rsid w:val="00C92D55"/>
    <w:rsid w:val="00C92D5F"/>
    <w:rsid w:val="00C92DF9"/>
    <w:rsid w:val="00C92E6E"/>
    <w:rsid w:val="00C92F46"/>
    <w:rsid w:val="00C92F84"/>
    <w:rsid w:val="00C93092"/>
    <w:rsid w:val="00C9321E"/>
    <w:rsid w:val="00C93251"/>
    <w:rsid w:val="00C932AC"/>
    <w:rsid w:val="00C93429"/>
    <w:rsid w:val="00C93444"/>
    <w:rsid w:val="00C93801"/>
    <w:rsid w:val="00C939E7"/>
    <w:rsid w:val="00C93A2E"/>
    <w:rsid w:val="00C93ADF"/>
    <w:rsid w:val="00C93C21"/>
    <w:rsid w:val="00C93C95"/>
    <w:rsid w:val="00C93DD9"/>
    <w:rsid w:val="00C93E2C"/>
    <w:rsid w:val="00C93E34"/>
    <w:rsid w:val="00C93F18"/>
    <w:rsid w:val="00C9409E"/>
    <w:rsid w:val="00C94215"/>
    <w:rsid w:val="00C942C1"/>
    <w:rsid w:val="00C943A0"/>
    <w:rsid w:val="00C945F9"/>
    <w:rsid w:val="00C946EA"/>
    <w:rsid w:val="00C948DD"/>
    <w:rsid w:val="00C9493C"/>
    <w:rsid w:val="00C9497A"/>
    <w:rsid w:val="00C94A77"/>
    <w:rsid w:val="00C94AC2"/>
    <w:rsid w:val="00C94BD9"/>
    <w:rsid w:val="00C94C31"/>
    <w:rsid w:val="00C94C3D"/>
    <w:rsid w:val="00C94D09"/>
    <w:rsid w:val="00C94DB9"/>
    <w:rsid w:val="00C94F6F"/>
    <w:rsid w:val="00C94FF0"/>
    <w:rsid w:val="00C94FFC"/>
    <w:rsid w:val="00C95075"/>
    <w:rsid w:val="00C9507C"/>
    <w:rsid w:val="00C952CC"/>
    <w:rsid w:val="00C953A1"/>
    <w:rsid w:val="00C9563F"/>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77E"/>
    <w:rsid w:val="00C977C3"/>
    <w:rsid w:val="00C9791B"/>
    <w:rsid w:val="00C97BEF"/>
    <w:rsid w:val="00C97C21"/>
    <w:rsid w:val="00C97C57"/>
    <w:rsid w:val="00C97CEF"/>
    <w:rsid w:val="00C97FBF"/>
    <w:rsid w:val="00CA0702"/>
    <w:rsid w:val="00CA0A09"/>
    <w:rsid w:val="00CA0DA5"/>
    <w:rsid w:val="00CA0F69"/>
    <w:rsid w:val="00CA0F79"/>
    <w:rsid w:val="00CA0F92"/>
    <w:rsid w:val="00CA113E"/>
    <w:rsid w:val="00CA15F5"/>
    <w:rsid w:val="00CA1637"/>
    <w:rsid w:val="00CA1803"/>
    <w:rsid w:val="00CA18C3"/>
    <w:rsid w:val="00CA18FF"/>
    <w:rsid w:val="00CA1AB5"/>
    <w:rsid w:val="00CA1B17"/>
    <w:rsid w:val="00CA1CDA"/>
    <w:rsid w:val="00CA1D07"/>
    <w:rsid w:val="00CA21D4"/>
    <w:rsid w:val="00CA2256"/>
    <w:rsid w:val="00CA228B"/>
    <w:rsid w:val="00CA23BA"/>
    <w:rsid w:val="00CA299A"/>
    <w:rsid w:val="00CA2AF9"/>
    <w:rsid w:val="00CA2BD0"/>
    <w:rsid w:val="00CA2C7C"/>
    <w:rsid w:val="00CA32F5"/>
    <w:rsid w:val="00CA3347"/>
    <w:rsid w:val="00CA35F9"/>
    <w:rsid w:val="00CA385B"/>
    <w:rsid w:val="00CA388D"/>
    <w:rsid w:val="00CA3A43"/>
    <w:rsid w:val="00CA3C82"/>
    <w:rsid w:val="00CA3F1B"/>
    <w:rsid w:val="00CA43C5"/>
    <w:rsid w:val="00CA43CA"/>
    <w:rsid w:val="00CA43EF"/>
    <w:rsid w:val="00CA46A6"/>
    <w:rsid w:val="00CA4883"/>
    <w:rsid w:val="00CA4B18"/>
    <w:rsid w:val="00CA4BFB"/>
    <w:rsid w:val="00CA4C4E"/>
    <w:rsid w:val="00CA4D47"/>
    <w:rsid w:val="00CA4D5C"/>
    <w:rsid w:val="00CA4E1C"/>
    <w:rsid w:val="00CA4FC2"/>
    <w:rsid w:val="00CA531A"/>
    <w:rsid w:val="00CA5425"/>
    <w:rsid w:val="00CA54CB"/>
    <w:rsid w:val="00CA54D4"/>
    <w:rsid w:val="00CA54DA"/>
    <w:rsid w:val="00CA5693"/>
    <w:rsid w:val="00CA56E7"/>
    <w:rsid w:val="00CA5997"/>
    <w:rsid w:val="00CA5F88"/>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5C5"/>
    <w:rsid w:val="00CA7957"/>
    <w:rsid w:val="00CA7BA2"/>
    <w:rsid w:val="00CA7DD3"/>
    <w:rsid w:val="00CA7DFD"/>
    <w:rsid w:val="00CA7E40"/>
    <w:rsid w:val="00CA7FF0"/>
    <w:rsid w:val="00CB0040"/>
    <w:rsid w:val="00CB021D"/>
    <w:rsid w:val="00CB02A9"/>
    <w:rsid w:val="00CB0613"/>
    <w:rsid w:val="00CB071C"/>
    <w:rsid w:val="00CB0A52"/>
    <w:rsid w:val="00CB0AA4"/>
    <w:rsid w:val="00CB0AB0"/>
    <w:rsid w:val="00CB0DB3"/>
    <w:rsid w:val="00CB0E4E"/>
    <w:rsid w:val="00CB0E62"/>
    <w:rsid w:val="00CB0F05"/>
    <w:rsid w:val="00CB0F7E"/>
    <w:rsid w:val="00CB14CF"/>
    <w:rsid w:val="00CB1569"/>
    <w:rsid w:val="00CB1757"/>
    <w:rsid w:val="00CB17BE"/>
    <w:rsid w:val="00CB1945"/>
    <w:rsid w:val="00CB1A3A"/>
    <w:rsid w:val="00CB1BAB"/>
    <w:rsid w:val="00CB1C18"/>
    <w:rsid w:val="00CB1CFD"/>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E37"/>
    <w:rsid w:val="00CB3F86"/>
    <w:rsid w:val="00CB3FD1"/>
    <w:rsid w:val="00CB40DB"/>
    <w:rsid w:val="00CB41C1"/>
    <w:rsid w:val="00CB41FB"/>
    <w:rsid w:val="00CB41FF"/>
    <w:rsid w:val="00CB42D0"/>
    <w:rsid w:val="00CB442B"/>
    <w:rsid w:val="00CB4490"/>
    <w:rsid w:val="00CB46A3"/>
    <w:rsid w:val="00CB46E3"/>
    <w:rsid w:val="00CB47FF"/>
    <w:rsid w:val="00CB4842"/>
    <w:rsid w:val="00CB489A"/>
    <w:rsid w:val="00CB4930"/>
    <w:rsid w:val="00CB49C4"/>
    <w:rsid w:val="00CB4A28"/>
    <w:rsid w:val="00CB4A61"/>
    <w:rsid w:val="00CB4B91"/>
    <w:rsid w:val="00CB4BBA"/>
    <w:rsid w:val="00CB4DB8"/>
    <w:rsid w:val="00CB4DDB"/>
    <w:rsid w:val="00CB4F19"/>
    <w:rsid w:val="00CB512B"/>
    <w:rsid w:val="00CB5179"/>
    <w:rsid w:val="00CB51F5"/>
    <w:rsid w:val="00CB54C4"/>
    <w:rsid w:val="00CB562C"/>
    <w:rsid w:val="00CB56F1"/>
    <w:rsid w:val="00CB5888"/>
    <w:rsid w:val="00CB5943"/>
    <w:rsid w:val="00CB5A74"/>
    <w:rsid w:val="00CB5A7A"/>
    <w:rsid w:val="00CB5B4A"/>
    <w:rsid w:val="00CB5B4F"/>
    <w:rsid w:val="00CB5BA2"/>
    <w:rsid w:val="00CB5D76"/>
    <w:rsid w:val="00CB5D8F"/>
    <w:rsid w:val="00CB5E5B"/>
    <w:rsid w:val="00CB5ED1"/>
    <w:rsid w:val="00CB638B"/>
    <w:rsid w:val="00CB645F"/>
    <w:rsid w:val="00CB65D5"/>
    <w:rsid w:val="00CB6717"/>
    <w:rsid w:val="00CB6884"/>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A2"/>
    <w:rsid w:val="00CC0AFF"/>
    <w:rsid w:val="00CC0B14"/>
    <w:rsid w:val="00CC0B99"/>
    <w:rsid w:val="00CC0C72"/>
    <w:rsid w:val="00CC0C90"/>
    <w:rsid w:val="00CC0F74"/>
    <w:rsid w:val="00CC1050"/>
    <w:rsid w:val="00CC1240"/>
    <w:rsid w:val="00CC1386"/>
    <w:rsid w:val="00CC151F"/>
    <w:rsid w:val="00CC1BA3"/>
    <w:rsid w:val="00CC1C6D"/>
    <w:rsid w:val="00CC1E9E"/>
    <w:rsid w:val="00CC1EE8"/>
    <w:rsid w:val="00CC1EFB"/>
    <w:rsid w:val="00CC1F31"/>
    <w:rsid w:val="00CC2083"/>
    <w:rsid w:val="00CC212F"/>
    <w:rsid w:val="00CC21EC"/>
    <w:rsid w:val="00CC24C7"/>
    <w:rsid w:val="00CC250A"/>
    <w:rsid w:val="00CC26EB"/>
    <w:rsid w:val="00CC2827"/>
    <w:rsid w:val="00CC2A87"/>
    <w:rsid w:val="00CC2ADA"/>
    <w:rsid w:val="00CC2B53"/>
    <w:rsid w:val="00CC2CC2"/>
    <w:rsid w:val="00CC2E00"/>
    <w:rsid w:val="00CC3106"/>
    <w:rsid w:val="00CC3187"/>
    <w:rsid w:val="00CC338B"/>
    <w:rsid w:val="00CC33E0"/>
    <w:rsid w:val="00CC3875"/>
    <w:rsid w:val="00CC3901"/>
    <w:rsid w:val="00CC3C94"/>
    <w:rsid w:val="00CC3E1A"/>
    <w:rsid w:val="00CC3E48"/>
    <w:rsid w:val="00CC3F96"/>
    <w:rsid w:val="00CC4049"/>
    <w:rsid w:val="00CC405B"/>
    <w:rsid w:val="00CC4101"/>
    <w:rsid w:val="00CC435C"/>
    <w:rsid w:val="00CC44A7"/>
    <w:rsid w:val="00CC44AC"/>
    <w:rsid w:val="00CC44EC"/>
    <w:rsid w:val="00CC4509"/>
    <w:rsid w:val="00CC4658"/>
    <w:rsid w:val="00CC468F"/>
    <w:rsid w:val="00CC46A8"/>
    <w:rsid w:val="00CC46C8"/>
    <w:rsid w:val="00CC47D2"/>
    <w:rsid w:val="00CC4CC8"/>
    <w:rsid w:val="00CC4DAA"/>
    <w:rsid w:val="00CC4DB1"/>
    <w:rsid w:val="00CC5071"/>
    <w:rsid w:val="00CC513A"/>
    <w:rsid w:val="00CC5290"/>
    <w:rsid w:val="00CC53FD"/>
    <w:rsid w:val="00CC5579"/>
    <w:rsid w:val="00CC56CE"/>
    <w:rsid w:val="00CC590D"/>
    <w:rsid w:val="00CC5942"/>
    <w:rsid w:val="00CC5CA9"/>
    <w:rsid w:val="00CC5D25"/>
    <w:rsid w:val="00CC5D78"/>
    <w:rsid w:val="00CC601C"/>
    <w:rsid w:val="00CC60E9"/>
    <w:rsid w:val="00CC61AE"/>
    <w:rsid w:val="00CC61E2"/>
    <w:rsid w:val="00CC6335"/>
    <w:rsid w:val="00CC6612"/>
    <w:rsid w:val="00CC6924"/>
    <w:rsid w:val="00CC6A34"/>
    <w:rsid w:val="00CC6B58"/>
    <w:rsid w:val="00CC6B7F"/>
    <w:rsid w:val="00CC6E00"/>
    <w:rsid w:val="00CC6FC3"/>
    <w:rsid w:val="00CC7069"/>
    <w:rsid w:val="00CC70D0"/>
    <w:rsid w:val="00CC7293"/>
    <w:rsid w:val="00CC7323"/>
    <w:rsid w:val="00CC73F0"/>
    <w:rsid w:val="00CC755F"/>
    <w:rsid w:val="00CC797C"/>
    <w:rsid w:val="00CC7BC8"/>
    <w:rsid w:val="00CC7C4E"/>
    <w:rsid w:val="00CC7CA8"/>
    <w:rsid w:val="00CC7E3A"/>
    <w:rsid w:val="00CD030C"/>
    <w:rsid w:val="00CD0393"/>
    <w:rsid w:val="00CD03E7"/>
    <w:rsid w:val="00CD0445"/>
    <w:rsid w:val="00CD060E"/>
    <w:rsid w:val="00CD065F"/>
    <w:rsid w:val="00CD09C6"/>
    <w:rsid w:val="00CD1052"/>
    <w:rsid w:val="00CD107C"/>
    <w:rsid w:val="00CD10D5"/>
    <w:rsid w:val="00CD11B7"/>
    <w:rsid w:val="00CD148C"/>
    <w:rsid w:val="00CD1779"/>
    <w:rsid w:val="00CD1894"/>
    <w:rsid w:val="00CD1AEE"/>
    <w:rsid w:val="00CD1B64"/>
    <w:rsid w:val="00CD1E19"/>
    <w:rsid w:val="00CD210F"/>
    <w:rsid w:val="00CD2188"/>
    <w:rsid w:val="00CD2234"/>
    <w:rsid w:val="00CD2391"/>
    <w:rsid w:val="00CD23E3"/>
    <w:rsid w:val="00CD24C8"/>
    <w:rsid w:val="00CD25EE"/>
    <w:rsid w:val="00CD2662"/>
    <w:rsid w:val="00CD26A2"/>
    <w:rsid w:val="00CD26E1"/>
    <w:rsid w:val="00CD2A4D"/>
    <w:rsid w:val="00CD2A89"/>
    <w:rsid w:val="00CD2AF0"/>
    <w:rsid w:val="00CD2B6A"/>
    <w:rsid w:val="00CD2CC9"/>
    <w:rsid w:val="00CD2E42"/>
    <w:rsid w:val="00CD2EBA"/>
    <w:rsid w:val="00CD2EFD"/>
    <w:rsid w:val="00CD3009"/>
    <w:rsid w:val="00CD3322"/>
    <w:rsid w:val="00CD3395"/>
    <w:rsid w:val="00CD33CE"/>
    <w:rsid w:val="00CD3825"/>
    <w:rsid w:val="00CD3848"/>
    <w:rsid w:val="00CD3851"/>
    <w:rsid w:val="00CD3881"/>
    <w:rsid w:val="00CD38BE"/>
    <w:rsid w:val="00CD38C9"/>
    <w:rsid w:val="00CD3B6A"/>
    <w:rsid w:val="00CD3F6C"/>
    <w:rsid w:val="00CD40E5"/>
    <w:rsid w:val="00CD42AE"/>
    <w:rsid w:val="00CD437B"/>
    <w:rsid w:val="00CD438C"/>
    <w:rsid w:val="00CD4447"/>
    <w:rsid w:val="00CD4479"/>
    <w:rsid w:val="00CD4700"/>
    <w:rsid w:val="00CD471B"/>
    <w:rsid w:val="00CD4819"/>
    <w:rsid w:val="00CD48C0"/>
    <w:rsid w:val="00CD494A"/>
    <w:rsid w:val="00CD49B9"/>
    <w:rsid w:val="00CD49D3"/>
    <w:rsid w:val="00CD4B94"/>
    <w:rsid w:val="00CD4BD3"/>
    <w:rsid w:val="00CD4CAE"/>
    <w:rsid w:val="00CD5065"/>
    <w:rsid w:val="00CD509C"/>
    <w:rsid w:val="00CD50C8"/>
    <w:rsid w:val="00CD51CC"/>
    <w:rsid w:val="00CD53B6"/>
    <w:rsid w:val="00CD5468"/>
    <w:rsid w:val="00CD561E"/>
    <w:rsid w:val="00CD5694"/>
    <w:rsid w:val="00CD5752"/>
    <w:rsid w:val="00CD58CA"/>
    <w:rsid w:val="00CD5910"/>
    <w:rsid w:val="00CD5956"/>
    <w:rsid w:val="00CD59B4"/>
    <w:rsid w:val="00CD59F6"/>
    <w:rsid w:val="00CD5B6E"/>
    <w:rsid w:val="00CD5D6D"/>
    <w:rsid w:val="00CD5D9C"/>
    <w:rsid w:val="00CD5DDE"/>
    <w:rsid w:val="00CD5E55"/>
    <w:rsid w:val="00CD6167"/>
    <w:rsid w:val="00CD616C"/>
    <w:rsid w:val="00CD6189"/>
    <w:rsid w:val="00CD61AA"/>
    <w:rsid w:val="00CD6297"/>
    <w:rsid w:val="00CD6315"/>
    <w:rsid w:val="00CD637B"/>
    <w:rsid w:val="00CD63D8"/>
    <w:rsid w:val="00CD662C"/>
    <w:rsid w:val="00CD6748"/>
    <w:rsid w:val="00CD68F6"/>
    <w:rsid w:val="00CD69C9"/>
    <w:rsid w:val="00CD6A08"/>
    <w:rsid w:val="00CD6C15"/>
    <w:rsid w:val="00CD6CC4"/>
    <w:rsid w:val="00CD6D7E"/>
    <w:rsid w:val="00CD6D9E"/>
    <w:rsid w:val="00CD6E47"/>
    <w:rsid w:val="00CD7068"/>
    <w:rsid w:val="00CD7104"/>
    <w:rsid w:val="00CD71C5"/>
    <w:rsid w:val="00CD71C9"/>
    <w:rsid w:val="00CD73A8"/>
    <w:rsid w:val="00CD74DE"/>
    <w:rsid w:val="00CD7878"/>
    <w:rsid w:val="00CD78AC"/>
    <w:rsid w:val="00CD78DA"/>
    <w:rsid w:val="00CD795D"/>
    <w:rsid w:val="00CD799A"/>
    <w:rsid w:val="00CD7A11"/>
    <w:rsid w:val="00CD7B3E"/>
    <w:rsid w:val="00CD7B5B"/>
    <w:rsid w:val="00CD7C16"/>
    <w:rsid w:val="00CD7C76"/>
    <w:rsid w:val="00CD7D90"/>
    <w:rsid w:val="00CD7E19"/>
    <w:rsid w:val="00CD7ED4"/>
    <w:rsid w:val="00CD7F37"/>
    <w:rsid w:val="00CD7F64"/>
    <w:rsid w:val="00CD7F7C"/>
    <w:rsid w:val="00CE0129"/>
    <w:rsid w:val="00CE038C"/>
    <w:rsid w:val="00CE0415"/>
    <w:rsid w:val="00CE04A8"/>
    <w:rsid w:val="00CE05F2"/>
    <w:rsid w:val="00CE085C"/>
    <w:rsid w:val="00CE0BB6"/>
    <w:rsid w:val="00CE0C41"/>
    <w:rsid w:val="00CE0CE7"/>
    <w:rsid w:val="00CE0D51"/>
    <w:rsid w:val="00CE0D65"/>
    <w:rsid w:val="00CE0E62"/>
    <w:rsid w:val="00CE0F85"/>
    <w:rsid w:val="00CE1272"/>
    <w:rsid w:val="00CE1307"/>
    <w:rsid w:val="00CE149E"/>
    <w:rsid w:val="00CE157D"/>
    <w:rsid w:val="00CE1634"/>
    <w:rsid w:val="00CE1710"/>
    <w:rsid w:val="00CE1786"/>
    <w:rsid w:val="00CE18E6"/>
    <w:rsid w:val="00CE1970"/>
    <w:rsid w:val="00CE1B94"/>
    <w:rsid w:val="00CE1BA7"/>
    <w:rsid w:val="00CE1BCA"/>
    <w:rsid w:val="00CE1C06"/>
    <w:rsid w:val="00CE1DC1"/>
    <w:rsid w:val="00CE2085"/>
    <w:rsid w:val="00CE2086"/>
    <w:rsid w:val="00CE217B"/>
    <w:rsid w:val="00CE21FE"/>
    <w:rsid w:val="00CE229B"/>
    <w:rsid w:val="00CE23D8"/>
    <w:rsid w:val="00CE2539"/>
    <w:rsid w:val="00CE256C"/>
    <w:rsid w:val="00CE25B2"/>
    <w:rsid w:val="00CE26FB"/>
    <w:rsid w:val="00CE2714"/>
    <w:rsid w:val="00CE2846"/>
    <w:rsid w:val="00CE2A2C"/>
    <w:rsid w:val="00CE2DC7"/>
    <w:rsid w:val="00CE2E21"/>
    <w:rsid w:val="00CE2E71"/>
    <w:rsid w:val="00CE2F61"/>
    <w:rsid w:val="00CE318F"/>
    <w:rsid w:val="00CE31AF"/>
    <w:rsid w:val="00CE3330"/>
    <w:rsid w:val="00CE33D5"/>
    <w:rsid w:val="00CE3400"/>
    <w:rsid w:val="00CE34DC"/>
    <w:rsid w:val="00CE34DD"/>
    <w:rsid w:val="00CE34EA"/>
    <w:rsid w:val="00CE3685"/>
    <w:rsid w:val="00CE3751"/>
    <w:rsid w:val="00CE3771"/>
    <w:rsid w:val="00CE3777"/>
    <w:rsid w:val="00CE399C"/>
    <w:rsid w:val="00CE3CAE"/>
    <w:rsid w:val="00CE3E32"/>
    <w:rsid w:val="00CE40A8"/>
    <w:rsid w:val="00CE4152"/>
    <w:rsid w:val="00CE417B"/>
    <w:rsid w:val="00CE41C2"/>
    <w:rsid w:val="00CE41C4"/>
    <w:rsid w:val="00CE430A"/>
    <w:rsid w:val="00CE43D3"/>
    <w:rsid w:val="00CE44AD"/>
    <w:rsid w:val="00CE46D6"/>
    <w:rsid w:val="00CE474B"/>
    <w:rsid w:val="00CE4786"/>
    <w:rsid w:val="00CE48B2"/>
    <w:rsid w:val="00CE4B78"/>
    <w:rsid w:val="00CE4C57"/>
    <w:rsid w:val="00CE4D0E"/>
    <w:rsid w:val="00CE4E7A"/>
    <w:rsid w:val="00CE4FE6"/>
    <w:rsid w:val="00CE51D1"/>
    <w:rsid w:val="00CE527F"/>
    <w:rsid w:val="00CE541A"/>
    <w:rsid w:val="00CE55CE"/>
    <w:rsid w:val="00CE5698"/>
    <w:rsid w:val="00CE5B7C"/>
    <w:rsid w:val="00CE5D29"/>
    <w:rsid w:val="00CE5F66"/>
    <w:rsid w:val="00CE5F8F"/>
    <w:rsid w:val="00CE61EE"/>
    <w:rsid w:val="00CE62A9"/>
    <w:rsid w:val="00CE62D7"/>
    <w:rsid w:val="00CE62DB"/>
    <w:rsid w:val="00CE641F"/>
    <w:rsid w:val="00CE64D4"/>
    <w:rsid w:val="00CE65AE"/>
    <w:rsid w:val="00CE66CD"/>
    <w:rsid w:val="00CE67D1"/>
    <w:rsid w:val="00CE6808"/>
    <w:rsid w:val="00CE6B7C"/>
    <w:rsid w:val="00CE6B99"/>
    <w:rsid w:val="00CE6BED"/>
    <w:rsid w:val="00CE6E3A"/>
    <w:rsid w:val="00CE715D"/>
    <w:rsid w:val="00CE7283"/>
    <w:rsid w:val="00CE7308"/>
    <w:rsid w:val="00CE74EA"/>
    <w:rsid w:val="00CE759E"/>
    <w:rsid w:val="00CE76BA"/>
    <w:rsid w:val="00CE7A51"/>
    <w:rsid w:val="00CE7C44"/>
    <w:rsid w:val="00CE7CBB"/>
    <w:rsid w:val="00CF0001"/>
    <w:rsid w:val="00CF0029"/>
    <w:rsid w:val="00CF0074"/>
    <w:rsid w:val="00CF00A0"/>
    <w:rsid w:val="00CF00C5"/>
    <w:rsid w:val="00CF02E9"/>
    <w:rsid w:val="00CF03B8"/>
    <w:rsid w:val="00CF0572"/>
    <w:rsid w:val="00CF0622"/>
    <w:rsid w:val="00CF0637"/>
    <w:rsid w:val="00CF06A7"/>
    <w:rsid w:val="00CF06F8"/>
    <w:rsid w:val="00CF0753"/>
    <w:rsid w:val="00CF0803"/>
    <w:rsid w:val="00CF0B4C"/>
    <w:rsid w:val="00CF0BDE"/>
    <w:rsid w:val="00CF0FDA"/>
    <w:rsid w:val="00CF10B5"/>
    <w:rsid w:val="00CF1108"/>
    <w:rsid w:val="00CF15C3"/>
    <w:rsid w:val="00CF1985"/>
    <w:rsid w:val="00CF19DB"/>
    <w:rsid w:val="00CF1B22"/>
    <w:rsid w:val="00CF1C9C"/>
    <w:rsid w:val="00CF1CE3"/>
    <w:rsid w:val="00CF1E71"/>
    <w:rsid w:val="00CF20C5"/>
    <w:rsid w:val="00CF2397"/>
    <w:rsid w:val="00CF24F3"/>
    <w:rsid w:val="00CF2783"/>
    <w:rsid w:val="00CF27F8"/>
    <w:rsid w:val="00CF2896"/>
    <w:rsid w:val="00CF296E"/>
    <w:rsid w:val="00CF2A20"/>
    <w:rsid w:val="00CF2BE7"/>
    <w:rsid w:val="00CF2F9E"/>
    <w:rsid w:val="00CF305E"/>
    <w:rsid w:val="00CF313F"/>
    <w:rsid w:val="00CF3272"/>
    <w:rsid w:val="00CF3324"/>
    <w:rsid w:val="00CF339E"/>
    <w:rsid w:val="00CF33BA"/>
    <w:rsid w:val="00CF33CE"/>
    <w:rsid w:val="00CF3406"/>
    <w:rsid w:val="00CF343E"/>
    <w:rsid w:val="00CF3817"/>
    <w:rsid w:val="00CF38DD"/>
    <w:rsid w:val="00CF39E7"/>
    <w:rsid w:val="00CF3E15"/>
    <w:rsid w:val="00CF3E22"/>
    <w:rsid w:val="00CF3EF4"/>
    <w:rsid w:val="00CF3FFB"/>
    <w:rsid w:val="00CF403C"/>
    <w:rsid w:val="00CF406A"/>
    <w:rsid w:val="00CF42ED"/>
    <w:rsid w:val="00CF4375"/>
    <w:rsid w:val="00CF438E"/>
    <w:rsid w:val="00CF4467"/>
    <w:rsid w:val="00CF4734"/>
    <w:rsid w:val="00CF4871"/>
    <w:rsid w:val="00CF4894"/>
    <w:rsid w:val="00CF48AC"/>
    <w:rsid w:val="00CF493A"/>
    <w:rsid w:val="00CF4946"/>
    <w:rsid w:val="00CF4A1D"/>
    <w:rsid w:val="00CF4AB5"/>
    <w:rsid w:val="00CF4CCA"/>
    <w:rsid w:val="00CF4DEF"/>
    <w:rsid w:val="00CF4EA7"/>
    <w:rsid w:val="00CF5068"/>
    <w:rsid w:val="00CF5109"/>
    <w:rsid w:val="00CF51D5"/>
    <w:rsid w:val="00CF5294"/>
    <w:rsid w:val="00CF5339"/>
    <w:rsid w:val="00CF533A"/>
    <w:rsid w:val="00CF53B9"/>
    <w:rsid w:val="00CF547D"/>
    <w:rsid w:val="00CF54B1"/>
    <w:rsid w:val="00CF5557"/>
    <w:rsid w:val="00CF578F"/>
    <w:rsid w:val="00CF57B0"/>
    <w:rsid w:val="00CF583F"/>
    <w:rsid w:val="00CF591A"/>
    <w:rsid w:val="00CF5B8B"/>
    <w:rsid w:val="00CF5E36"/>
    <w:rsid w:val="00CF5F99"/>
    <w:rsid w:val="00CF604F"/>
    <w:rsid w:val="00CF6054"/>
    <w:rsid w:val="00CF6177"/>
    <w:rsid w:val="00CF61A8"/>
    <w:rsid w:val="00CF6203"/>
    <w:rsid w:val="00CF623D"/>
    <w:rsid w:val="00CF62CF"/>
    <w:rsid w:val="00CF6350"/>
    <w:rsid w:val="00CF6516"/>
    <w:rsid w:val="00CF6596"/>
    <w:rsid w:val="00CF6607"/>
    <w:rsid w:val="00CF673A"/>
    <w:rsid w:val="00CF6782"/>
    <w:rsid w:val="00CF67BC"/>
    <w:rsid w:val="00CF697F"/>
    <w:rsid w:val="00CF6A88"/>
    <w:rsid w:val="00CF6B14"/>
    <w:rsid w:val="00CF6CCB"/>
    <w:rsid w:val="00CF6D40"/>
    <w:rsid w:val="00CF6DA5"/>
    <w:rsid w:val="00CF7028"/>
    <w:rsid w:val="00CF70A9"/>
    <w:rsid w:val="00CF7222"/>
    <w:rsid w:val="00CF72F0"/>
    <w:rsid w:val="00CF7452"/>
    <w:rsid w:val="00CF7528"/>
    <w:rsid w:val="00CF756B"/>
    <w:rsid w:val="00CF77A2"/>
    <w:rsid w:val="00CF7885"/>
    <w:rsid w:val="00CF79DB"/>
    <w:rsid w:val="00CF7BD1"/>
    <w:rsid w:val="00CF7C89"/>
    <w:rsid w:val="00CF7C94"/>
    <w:rsid w:val="00CF7EF7"/>
    <w:rsid w:val="00CF7FE3"/>
    <w:rsid w:val="00D0039E"/>
    <w:rsid w:val="00D004AD"/>
    <w:rsid w:val="00D00783"/>
    <w:rsid w:val="00D007A4"/>
    <w:rsid w:val="00D00B2D"/>
    <w:rsid w:val="00D00BB4"/>
    <w:rsid w:val="00D00D95"/>
    <w:rsid w:val="00D01056"/>
    <w:rsid w:val="00D0138A"/>
    <w:rsid w:val="00D013C8"/>
    <w:rsid w:val="00D014A7"/>
    <w:rsid w:val="00D01A16"/>
    <w:rsid w:val="00D01A1E"/>
    <w:rsid w:val="00D01B19"/>
    <w:rsid w:val="00D01B38"/>
    <w:rsid w:val="00D01DB6"/>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9E8"/>
    <w:rsid w:val="00D03AB0"/>
    <w:rsid w:val="00D03BCB"/>
    <w:rsid w:val="00D03C49"/>
    <w:rsid w:val="00D03C60"/>
    <w:rsid w:val="00D03E65"/>
    <w:rsid w:val="00D03F00"/>
    <w:rsid w:val="00D0418A"/>
    <w:rsid w:val="00D041C8"/>
    <w:rsid w:val="00D041FD"/>
    <w:rsid w:val="00D04325"/>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670"/>
    <w:rsid w:val="00D05701"/>
    <w:rsid w:val="00D0589D"/>
    <w:rsid w:val="00D058DE"/>
    <w:rsid w:val="00D05B63"/>
    <w:rsid w:val="00D05BF2"/>
    <w:rsid w:val="00D05CFE"/>
    <w:rsid w:val="00D05DFF"/>
    <w:rsid w:val="00D05E82"/>
    <w:rsid w:val="00D05EEA"/>
    <w:rsid w:val="00D06051"/>
    <w:rsid w:val="00D06061"/>
    <w:rsid w:val="00D060B7"/>
    <w:rsid w:val="00D06516"/>
    <w:rsid w:val="00D065CB"/>
    <w:rsid w:val="00D06621"/>
    <w:rsid w:val="00D06628"/>
    <w:rsid w:val="00D06732"/>
    <w:rsid w:val="00D06BD9"/>
    <w:rsid w:val="00D06CC9"/>
    <w:rsid w:val="00D06E5B"/>
    <w:rsid w:val="00D06EEF"/>
    <w:rsid w:val="00D06F14"/>
    <w:rsid w:val="00D0710C"/>
    <w:rsid w:val="00D0740D"/>
    <w:rsid w:val="00D07520"/>
    <w:rsid w:val="00D07571"/>
    <w:rsid w:val="00D0761E"/>
    <w:rsid w:val="00D077AC"/>
    <w:rsid w:val="00D077E7"/>
    <w:rsid w:val="00D0783E"/>
    <w:rsid w:val="00D079C1"/>
    <w:rsid w:val="00D07A0A"/>
    <w:rsid w:val="00D07A39"/>
    <w:rsid w:val="00D07B88"/>
    <w:rsid w:val="00D07E01"/>
    <w:rsid w:val="00D07E18"/>
    <w:rsid w:val="00D07FCE"/>
    <w:rsid w:val="00D07FE6"/>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CA5"/>
    <w:rsid w:val="00D11D63"/>
    <w:rsid w:val="00D126A3"/>
    <w:rsid w:val="00D12909"/>
    <w:rsid w:val="00D1295E"/>
    <w:rsid w:val="00D12967"/>
    <w:rsid w:val="00D12B9D"/>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1FF"/>
    <w:rsid w:val="00D143E3"/>
    <w:rsid w:val="00D144AD"/>
    <w:rsid w:val="00D14571"/>
    <w:rsid w:val="00D1460B"/>
    <w:rsid w:val="00D14735"/>
    <w:rsid w:val="00D147E7"/>
    <w:rsid w:val="00D14918"/>
    <w:rsid w:val="00D14963"/>
    <w:rsid w:val="00D149D8"/>
    <w:rsid w:val="00D14D9E"/>
    <w:rsid w:val="00D14E4F"/>
    <w:rsid w:val="00D14F94"/>
    <w:rsid w:val="00D151F7"/>
    <w:rsid w:val="00D15255"/>
    <w:rsid w:val="00D1525D"/>
    <w:rsid w:val="00D15381"/>
    <w:rsid w:val="00D15416"/>
    <w:rsid w:val="00D15929"/>
    <w:rsid w:val="00D15BDE"/>
    <w:rsid w:val="00D15CB0"/>
    <w:rsid w:val="00D15E34"/>
    <w:rsid w:val="00D15EB5"/>
    <w:rsid w:val="00D15F13"/>
    <w:rsid w:val="00D16349"/>
    <w:rsid w:val="00D1634C"/>
    <w:rsid w:val="00D163AB"/>
    <w:rsid w:val="00D1646D"/>
    <w:rsid w:val="00D16597"/>
    <w:rsid w:val="00D16644"/>
    <w:rsid w:val="00D167BB"/>
    <w:rsid w:val="00D167EC"/>
    <w:rsid w:val="00D1683D"/>
    <w:rsid w:val="00D16B0F"/>
    <w:rsid w:val="00D16BDC"/>
    <w:rsid w:val="00D16CDE"/>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90E"/>
    <w:rsid w:val="00D2096F"/>
    <w:rsid w:val="00D20A66"/>
    <w:rsid w:val="00D20BA8"/>
    <w:rsid w:val="00D20C18"/>
    <w:rsid w:val="00D20C42"/>
    <w:rsid w:val="00D20D95"/>
    <w:rsid w:val="00D20F4A"/>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4B6"/>
    <w:rsid w:val="00D22553"/>
    <w:rsid w:val="00D226A0"/>
    <w:rsid w:val="00D22875"/>
    <w:rsid w:val="00D228CF"/>
    <w:rsid w:val="00D229DE"/>
    <w:rsid w:val="00D22E15"/>
    <w:rsid w:val="00D22EFD"/>
    <w:rsid w:val="00D23071"/>
    <w:rsid w:val="00D23163"/>
    <w:rsid w:val="00D23195"/>
    <w:rsid w:val="00D23669"/>
    <w:rsid w:val="00D238B2"/>
    <w:rsid w:val="00D23929"/>
    <w:rsid w:val="00D23942"/>
    <w:rsid w:val="00D23D83"/>
    <w:rsid w:val="00D23EBC"/>
    <w:rsid w:val="00D2441A"/>
    <w:rsid w:val="00D245B3"/>
    <w:rsid w:val="00D24DB4"/>
    <w:rsid w:val="00D24E68"/>
    <w:rsid w:val="00D24E87"/>
    <w:rsid w:val="00D2540B"/>
    <w:rsid w:val="00D255D4"/>
    <w:rsid w:val="00D256BB"/>
    <w:rsid w:val="00D2585F"/>
    <w:rsid w:val="00D25939"/>
    <w:rsid w:val="00D25A2A"/>
    <w:rsid w:val="00D25B87"/>
    <w:rsid w:val="00D25C8D"/>
    <w:rsid w:val="00D25D89"/>
    <w:rsid w:val="00D260AB"/>
    <w:rsid w:val="00D26127"/>
    <w:rsid w:val="00D2622B"/>
    <w:rsid w:val="00D26292"/>
    <w:rsid w:val="00D262A2"/>
    <w:rsid w:val="00D262BF"/>
    <w:rsid w:val="00D266F6"/>
    <w:rsid w:val="00D2674D"/>
    <w:rsid w:val="00D26884"/>
    <w:rsid w:val="00D2691B"/>
    <w:rsid w:val="00D2691E"/>
    <w:rsid w:val="00D269A2"/>
    <w:rsid w:val="00D26A55"/>
    <w:rsid w:val="00D26B28"/>
    <w:rsid w:val="00D26B49"/>
    <w:rsid w:val="00D26C0A"/>
    <w:rsid w:val="00D26F19"/>
    <w:rsid w:val="00D2713C"/>
    <w:rsid w:val="00D2717C"/>
    <w:rsid w:val="00D271E5"/>
    <w:rsid w:val="00D273D7"/>
    <w:rsid w:val="00D2778E"/>
    <w:rsid w:val="00D27850"/>
    <w:rsid w:val="00D279E1"/>
    <w:rsid w:val="00D27A11"/>
    <w:rsid w:val="00D27A44"/>
    <w:rsid w:val="00D27B24"/>
    <w:rsid w:val="00D27B79"/>
    <w:rsid w:val="00D27CC9"/>
    <w:rsid w:val="00D27D99"/>
    <w:rsid w:val="00D27DE6"/>
    <w:rsid w:val="00D27F2D"/>
    <w:rsid w:val="00D27F4B"/>
    <w:rsid w:val="00D30184"/>
    <w:rsid w:val="00D30348"/>
    <w:rsid w:val="00D30530"/>
    <w:rsid w:val="00D3058D"/>
    <w:rsid w:val="00D306B5"/>
    <w:rsid w:val="00D307E8"/>
    <w:rsid w:val="00D30877"/>
    <w:rsid w:val="00D30BBD"/>
    <w:rsid w:val="00D30ED8"/>
    <w:rsid w:val="00D310C9"/>
    <w:rsid w:val="00D31140"/>
    <w:rsid w:val="00D3126C"/>
    <w:rsid w:val="00D313A0"/>
    <w:rsid w:val="00D3156A"/>
    <w:rsid w:val="00D31744"/>
    <w:rsid w:val="00D31912"/>
    <w:rsid w:val="00D319FC"/>
    <w:rsid w:val="00D31A80"/>
    <w:rsid w:val="00D31B3B"/>
    <w:rsid w:val="00D31B9B"/>
    <w:rsid w:val="00D31BC8"/>
    <w:rsid w:val="00D31CC1"/>
    <w:rsid w:val="00D31D49"/>
    <w:rsid w:val="00D31D4C"/>
    <w:rsid w:val="00D31D70"/>
    <w:rsid w:val="00D31FA0"/>
    <w:rsid w:val="00D31FA1"/>
    <w:rsid w:val="00D31FF7"/>
    <w:rsid w:val="00D3232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A8D"/>
    <w:rsid w:val="00D33B69"/>
    <w:rsid w:val="00D33E1C"/>
    <w:rsid w:val="00D33FB8"/>
    <w:rsid w:val="00D340EF"/>
    <w:rsid w:val="00D3415D"/>
    <w:rsid w:val="00D341B2"/>
    <w:rsid w:val="00D342DD"/>
    <w:rsid w:val="00D34441"/>
    <w:rsid w:val="00D34477"/>
    <w:rsid w:val="00D34495"/>
    <w:rsid w:val="00D345E9"/>
    <w:rsid w:val="00D3469C"/>
    <w:rsid w:val="00D34BB1"/>
    <w:rsid w:val="00D34BB7"/>
    <w:rsid w:val="00D34D00"/>
    <w:rsid w:val="00D34F6F"/>
    <w:rsid w:val="00D34FD4"/>
    <w:rsid w:val="00D3539D"/>
    <w:rsid w:val="00D35481"/>
    <w:rsid w:val="00D3551B"/>
    <w:rsid w:val="00D35647"/>
    <w:rsid w:val="00D35A15"/>
    <w:rsid w:val="00D35A4F"/>
    <w:rsid w:val="00D35BBC"/>
    <w:rsid w:val="00D35BD6"/>
    <w:rsid w:val="00D35C40"/>
    <w:rsid w:val="00D35ECE"/>
    <w:rsid w:val="00D35FFC"/>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761"/>
    <w:rsid w:val="00D378D3"/>
    <w:rsid w:val="00D37925"/>
    <w:rsid w:val="00D3797B"/>
    <w:rsid w:val="00D37A6A"/>
    <w:rsid w:val="00D37CF8"/>
    <w:rsid w:val="00D37D96"/>
    <w:rsid w:val="00D37E73"/>
    <w:rsid w:val="00D40065"/>
    <w:rsid w:val="00D40216"/>
    <w:rsid w:val="00D40762"/>
    <w:rsid w:val="00D40824"/>
    <w:rsid w:val="00D40909"/>
    <w:rsid w:val="00D40945"/>
    <w:rsid w:val="00D40D1C"/>
    <w:rsid w:val="00D40E4B"/>
    <w:rsid w:val="00D41048"/>
    <w:rsid w:val="00D4109A"/>
    <w:rsid w:val="00D411E4"/>
    <w:rsid w:val="00D411EA"/>
    <w:rsid w:val="00D411FE"/>
    <w:rsid w:val="00D4125C"/>
    <w:rsid w:val="00D41307"/>
    <w:rsid w:val="00D41350"/>
    <w:rsid w:val="00D4144E"/>
    <w:rsid w:val="00D414E1"/>
    <w:rsid w:val="00D414ED"/>
    <w:rsid w:val="00D4151B"/>
    <w:rsid w:val="00D41739"/>
    <w:rsid w:val="00D41799"/>
    <w:rsid w:val="00D41A3C"/>
    <w:rsid w:val="00D41ADB"/>
    <w:rsid w:val="00D41E04"/>
    <w:rsid w:val="00D42193"/>
    <w:rsid w:val="00D421A6"/>
    <w:rsid w:val="00D42204"/>
    <w:rsid w:val="00D422FF"/>
    <w:rsid w:val="00D426E5"/>
    <w:rsid w:val="00D4279E"/>
    <w:rsid w:val="00D428CD"/>
    <w:rsid w:val="00D42D31"/>
    <w:rsid w:val="00D42D6A"/>
    <w:rsid w:val="00D42FCD"/>
    <w:rsid w:val="00D430CE"/>
    <w:rsid w:val="00D431E1"/>
    <w:rsid w:val="00D4321E"/>
    <w:rsid w:val="00D43518"/>
    <w:rsid w:val="00D43573"/>
    <w:rsid w:val="00D436D3"/>
    <w:rsid w:val="00D43717"/>
    <w:rsid w:val="00D43819"/>
    <w:rsid w:val="00D438E1"/>
    <w:rsid w:val="00D4392A"/>
    <w:rsid w:val="00D439E1"/>
    <w:rsid w:val="00D43A67"/>
    <w:rsid w:val="00D43B5F"/>
    <w:rsid w:val="00D43B99"/>
    <w:rsid w:val="00D43C2E"/>
    <w:rsid w:val="00D43CC6"/>
    <w:rsid w:val="00D43CE8"/>
    <w:rsid w:val="00D43DFB"/>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C52"/>
    <w:rsid w:val="00D44CB6"/>
    <w:rsid w:val="00D451A4"/>
    <w:rsid w:val="00D45453"/>
    <w:rsid w:val="00D45547"/>
    <w:rsid w:val="00D4593D"/>
    <w:rsid w:val="00D459E6"/>
    <w:rsid w:val="00D45A1B"/>
    <w:rsid w:val="00D45A69"/>
    <w:rsid w:val="00D45B5B"/>
    <w:rsid w:val="00D45C5B"/>
    <w:rsid w:val="00D45DF1"/>
    <w:rsid w:val="00D45E45"/>
    <w:rsid w:val="00D460A8"/>
    <w:rsid w:val="00D46344"/>
    <w:rsid w:val="00D46412"/>
    <w:rsid w:val="00D4659A"/>
    <w:rsid w:val="00D4666F"/>
    <w:rsid w:val="00D466A9"/>
    <w:rsid w:val="00D466D0"/>
    <w:rsid w:val="00D46713"/>
    <w:rsid w:val="00D46BC1"/>
    <w:rsid w:val="00D46BE2"/>
    <w:rsid w:val="00D46CD3"/>
    <w:rsid w:val="00D46E2B"/>
    <w:rsid w:val="00D46F69"/>
    <w:rsid w:val="00D46FB5"/>
    <w:rsid w:val="00D4723B"/>
    <w:rsid w:val="00D472A8"/>
    <w:rsid w:val="00D474D2"/>
    <w:rsid w:val="00D47536"/>
    <w:rsid w:val="00D4756A"/>
    <w:rsid w:val="00D47651"/>
    <w:rsid w:val="00D476D7"/>
    <w:rsid w:val="00D476E6"/>
    <w:rsid w:val="00D4787A"/>
    <w:rsid w:val="00D47907"/>
    <w:rsid w:val="00D47925"/>
    <w:rsid w:val="00D47A6F"/>
    <w:rsid w:val="00D47D7E"/>
    <w:rsid w:val="00D47EBB"/>
    <w:rsid w:val="00D5012A"/>
    <w:rsid w:val="00D502C3"/>
    <w:rsid w:val="00D5044D"/>
    <w:rsid w:val="00D50471"/>
    <w:rsid w:val="00D505D7"/>
    <w:rsid w:val="00D506C7"/>
    <w:rsid w:val="00D50805"/>
    <w:rsid w:val="00D5096E"/>
    <w:rsid w:val="00D509DC"/>
    <w:rsid w:val="00D50A03"/>
    <w:rsid w:val="00D50AF5"/>
    <w:rsid w:val="00D50B8A"/>
    <w:rsid w:val="00D50C39"/>
    <w:rsid w:val="00D50D86"/>
    <w:rsid w:val="00D50FCF"/>
    <w:rsid w:val="00D5118B"/>
    <w:rsid w:val="00D5139F"/>
    <w:rsid w:val="00D51725"/>
    <w:rsid w:val="00D5176F"/>
    <w:rsid w:val="00D51D67"/>
    <w:rsid w:val="00D51DBE"/>
    <w:rsid w:val="00D51E6F"/>
    <w:rsid w:val="00D51E79"/>
    <w:rsid w:val="00D52017"/>
    <w:rsid w:val="00D52022"/>
    <w:rsid w:val="00D52029"/>
    <w:rsid w:val="00D520AF"/>
    <w:rsid w:val="00D525A4"/>
    <w:rsid w:val="00D52698"/>
    <w:rsid w:val="00D527C6"/>
    <w:rsid w:val="00D5295D"/>
    <w:rsid w:val="00D52B7C"/>
    <w:rsid w:val="00D52BE8"/>
    <w:rsid w:val="00D52D4E"/>
    <w:rsid w:val="00D52F00"/>
    <w:rsid w:val="00D52FE5"/>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59B"/>
    <w:rsid w:val="00D545B5"/>
    <w:rsid w:val="00D54787"/>
    <w:rsid w:val="00D5485F"/>
    <w:rsid w:val="00D548D4"/>
    <w:rsid w:val="00D54B0E"/>
    <w:rsid w:val="00D54B93"/>
    <w:rsid w:val="00D54C39"/>
    <w:rsid w:val="00D54C49"/>
    <w:rsid w:val="00D54F25"/>
    <w:rsid w:val="00D54F49"/>
    <w:rsid w:val="00D55236"/>
    <w:rsid w:val="00D553CC"/>
    <w:rsid w:val="00D55454"/>
    <w:rsid w:val="00D554B9"/>
    <w:rsid w:val="00D5554B"/>
    <w:rsid w:val="00D55707"/>
    <w:rsid w:val="00D55871"/>
    <w:rsid w:val="00D5594D"/>
    <w:rsid w:val="00D559AF"/>
    <w:rsid w:val="00D559CC"/>
    <w:rsid w:val="00D55BDD"/>
    <w:rsid w:val="00D55C15"/>
    <w:rsid w:val="00D55D95"/>
    <w:rsid w:val="00D55F46"/>
    <w:rsid w:val="00D5612C"/>
    <w:rsid w:val="00D561C6"/>
    <w:rsid w:val="00D5642D"/>
    <w:rsid w:val="00D56494"/>
    <w:rsid w:val="00D564D1"/>
    <w:rsid w:val="00D565C6"/>
    <w:rsid w:val="00D56748"/>
    <w:rsid w:val="00D56844"/>
    <w:rsid w:val="00D56873"/>
    <w:rsid w:val="00D569CA"/>
    <w:rsid w:val="00D56ECF"/>
    <w:rsid w:val="00D56EDD"/>
    <w:rsid w:val="00D56FBF"/>
    <w:rsid w:val="00D5709B"/>
    <w:rsid w:val="00D57188"/>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7"/>
    <w:rsid w:val="00D6024C"/>
    <w:rsid w:val="00D603FF"/>
    <w:rsid w:val="00D604E2"/>
    <w:rsid w:val="00D60512"/>
    <w:rsid w:val="00D605BF"/>
    <w:rsid w:val="00D60866"/>
    <w:rsid w:val="00D609A6"/>
    <w:rsid w:val="00D60B94"/>
    <w:rsid w:val="00D60CC1"/>
    <w:rsid w:val="00D60D48"/>
    <w:rsid w:val="00D61657"/>
    <w:rsid w:val="00D6172D"/>
    <w:rsid w:val="00D61820"/>
    <w:rsid w:val="00D61A1E"/>
    <w:rsid w:val="00D61AB5"/>
    <w:rsid w:val="00D61BB9"/>
    <w:rsid w:val="00D61E0A"/>
    <w:rsid w:val="00D62045"/>
    <w:rsid w:val="00D622E5"/>
    <w:rsid w:val="00D62356"/>
    <w:rsid w:val="00D6251B"/>
    <w:rsid w:val="00D62684"/>
    <w:rsid w:val="00D626E1"/>
    <w:rsid w:val="00D62795"/>
    <w:rsid w:val="00D62AF4"/>
    <w:rsid w:val="00D62AFD"/>
    <w:rsid w:val="00D62D92"/>
    <w:rsid w:val="00D62DBB"/>
    <w:rsid w:val="00D62EEC"/>
    <w:rsid w:val="00D62FA8"/>
    <w:rsid w:val="00D630C3"/>
    <w:rsid w:val="00D63277"/>
    <w:rsid w:val="00D63349"/>
    <w:rsid w:val="00D634F1"/>
    <w:rsid w:val="00D635A5"/>
    <w:rsid w:val="00D63628"/>
    <w:rsid w:val="00D636D7"/>
    <w:rsid w:val="00D63A42"/>
    <w:rsid w:val="00D63B59"/>
    <w:rsid w:val="00D63BBA"/>
    <w:rsid w:val="00D63C3F"/>
    <w:rsid w:val="00D63D5D"/>
    <w:rsid w:val="00D63DCF"/>
    <w:rsid w:val="00D63FF3"/>
    <w:rsid w:val="00D6405A"/>
    <w:rsid w:val="00D6416A"/>
    <w:rsid w:val="00D6429E"/>
    <w:rsid w:val="00D64354"/>
    <w:rsid w:val="00D64544"/>
    <w:rsid w:val="00D6468A"/>
    <w:rsid w:val="00D646BF"/>
    <w:rsid w:val="00D6472D"/>
    <w:rsid w:val="00D6476D"/>
    <w:rsid w:val="00D647A1"/>
    <w:rsid w:val="00D64853"/>
    <w:rsid w:val="00D64A3F"/>
    <w:rsid w:val="00D64AE1"/>
    <w:rsid w:val="00D64CA3"/>
    <w:rsid w:val="00D65053"/>
    <w:rsid w:val="00D650BC"/>
    <w:rsid w:val="00D651B5"/>
    <w:rsid w:val="00D6527C"/>
    <w:rsid w:val="00D652AF"/>
    <w:rsid w:val="00D654E9"/>
    <w:rsid w:val="00D65669"/>
    <w:rsid w:val="00D6571A"/>
    <w:rsid w:val="00D658EC"/>
    <w:rsid w:val="00D65918"/>
    <w:rsid w:val="00D659D5"/>
    <w:rsid w:val="00D65A91"/>
    <w:rsid w:val="00D65DD0"/>
    <w:rsid w:val="00D65E89"/>
    <w:rsid w:val="00D660F0"/>
    <w:rsid w:val="00D66298"/>
    <w:rsid w:val="00D66324"/>
    <w:rsid w:val="00D666B5"/>
    <w:rsid w:val="00D66A44"/>
    <w:rsid w:val="00D66AD1"/>
    <w:rsid w:val="00D66B19"/>
    <w:rsid w:val="00D66CCD"/>
    <w:rsid w:val="00D66CE7"/>
    <w:rsid w:val="00D66DAC"/>
    <w:rsid w:val="00D66DF3"/>
    <w:rsid w:val="00D66E01"/>
    <w:rsid w:val="00D67028"/>
    <w:rsid w:val="00D67112"/>
    <w:rsid w:val="00D671CA"/>
    <w:rsid w:val="00D671DC"/>
    <w:rsid w:val="00D672DD"/>
    <w:rsid w:val="00D67340"/>
    <w:rsid w:val="00D67382"/>
    <w:rsid w:val="00D6749E"/>
    <w:rsid w:val="00D674AE"/>
    <w:rsid w:val="00D6751D"/>
    <w:rsid w:val="00D6762D"/>
    <w:rsid w:val="00D6767D"/>
    <w:rsid w:val="00D6779B"/>
    <w:rsid w:val="00D6781B"/>
    <w:rsid w:val="00D67A37"/>
    <w:rsid w:val="00D67C80"/>
    <w:rsid w:val="00D67D33"/>
    <w:rsid w:val="00D67DB1"/>
    <w:rsid w:val="00D67DC8"/>
    <w:rsid w:val="00D70038"/>
    <w:rsid w:val="00D70047"/>
    <w:rsid w:val="00D7006F"/>
    <w:rsid w:val="00D700C7"/>
    <w:rsid w:val="00D7010E"/>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2024"/>
    <w:rsid w:val="00D7207B"/>
    <w:rsid w:val="00D7210D"/>
    <w:rsid w:val="00D721B6"/>
    <w:rsid w:val="00D72252"/>
    <w:rsid w:val="00D722E4"/>
    <w:rsid w:val="00D72356"/>
    <w:rsid w:val="00D72546"/>
    <w:rsid w:val="00D7256A"/>
    <w:rsid w:val="00D725BA"/>
    <w:rsid w:val="00D726EE"/>
    <w:rsid w:val="00D7270E"/>
    <w:rsid w:val="00D72799"/>
    <w:rsid w:val="00D72877"/>
    <w:rsid w:val="00D7289C"/>
    <w:rsid w:val="00D72D4B"/>
    <w:rsid w:val="00D72D8D"/>
    <w:rsid w:val="00D72DFC"/>
    <w:rsid w:val="00D72E79"/>
    <w:rsid w:val="00D72EF2"/>
    <w:rsid w:val="00D72F28"/>
    <w:rsid w:val="00D731B2"/>
    <w:rsid w:val="00D731DA"/>
    <w:rsid w:val="00D73241"/>
    <w:rsid w:val="00D734E1"/>
    <w:rsid w:val="00D73592"/>
    <w:rsid w:val="00D735D7"/>
    <w:rsid w:val="00D735E3"/>
    <w:rsid w:val="00D735F0"/>
    <w:rsid w:val="00D736DA"/>
    <w:rsid w:val="00D736E6"/>
    <w:rsid w:val="00D73740"/>
    <w:rsid w:val="00D73772"/>
    <w:rsid w:val="00D738A7"/>
    <w:rsid w:val="00D739EF"/>
    <w:rsid w:val="00D73A29"/>
    <w:rsid w:val="00D73AFA"/>
    <w:rsid w:val="00D73CDD"/>
    <w:rsid w:val="00D73CE9"/>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6D"/>
    <w:rsid w:val="00D750FE"/>
    <w:rsid w:val="00D7538F"/>
    <w:rsid w:val="00D75447"/>
    <w:rsid w:val="00D756F9"/>
    <w:rsid w:val="00D7572A"/>
    <w:rsid w:val="00D75BCD"/>
    <w:rsid w:val="00D75C04"/>
    <w:rsid w:val="00D75C1F"/>
    <w:rsid w:val="00D75D0A"/>
    <w:rsid w:val="00D75D31"/>
    <w:rsid w:val="00D75DDA"/>
    <w:rsid w:val="00D75E09"/>
    <w:rsid w:val="00D75E85"/>
    <w:rsid w:val="00D75F1F"/>
    <w:rsid w:val="00D75F9B"/>
    <w:rsid w:val="00D760DD"/>
    <w:rsid w:val="00D76253"/>
    <w:rsid w:val="00D76402"/>
    <w:rsid w:val="00D768EF"/>
    <w:rsid w:val="00D76E75"/>
    <w:rsid w:val="00D770A3"/>
    <w:rsid w:val="00D771C2"/>
    <w:rsid w:val="00D7738B"/>
    <w:rsid w:val="00D773F3"/>
    <w:rsid w:val="00D77534"/>
    <w:rsid w:val="00D779AA"/>
    <w:rsid w:val="00D779AD"/>
    <w:rsid w:val="00D77A52"/>
    <w:rsid w:val="00D77AFB"/>
    <w:rsid w:val="00D77B58"/>
    <w:rsid w:val="00D77C05"/>
    <w:rsid w:val="00D77D4F"/>
    <w:rsid w:val="00D77E81"/>
    <w:rsid w:val="00D77EE4"/>
    <w:rsid w:val="00D80055"/>
    <w:rsid w:val="00D80407"/>
    <w:rsid w:val="00D80480"/>
    <w:rsid w:val="00D804EB"/>
    <w:rsid w:val="00D80538"/>
    <w:rsid w:val="00D806A8"/>
    <w:rsid w:val="00D80837"/>
    <w:rsid w:val="00D80D77"/>
    <w:rsid w:val="00D80EE2"/>
    <w:rsid w:val="00D80EF8"/>
    <w:rsid w:val="00D81072"/>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C6"/>
    <w:rsid w:val="00D822D8"/>
    <w:rsid w:val="00D822D9"/>
    <w:rsid w:val="00D8246F"/>
    <w:rsid w:val="00D827A2"/>
    <w:rsid w:val="00D82BC7"/>
    <w:rsid w:val="00D82D71"/>
    <w:rsid w:val="00D82DB6"/>
    <w:rsid w:val="00D82E65"/>
    <w:rsid w:val="00D830DE"/>
    <w:rsid w:val="00D831B5"/>
    <w:rsid w:val="00D83314"/>
    <w:rsid w:val="00D83315"/>
    <w:rsid w:val="00D8331F"/>
    <w:rsid w:val="00D833AC"/>
    <w:rsid w:val="00D83459"/>
    <w:rsid w:val="00D835F7"/>
    <w:rsid w:val="00D83917"/>
    <w:rsid w:val="00D8392D"/>
    <w:rsid w:val="00D839E6"/>
    <w:rsid w:val="00D83D2C"/>
    <w:rsid w:val="00D83D56"/>
    <w:rsid w:val="00D83D5A"/>
    <w:rsid w:val="00D83D98"/>
    <w:rsid w:val="00D83E13"/>
    <w:rsid w:val="00D83F2C"/>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238"/>
    <w:rsid w:val="00D8656D"/>
    <w:rsid w:val="00D86577"/>
    <w:rsid w:val="00D86A12"/>
    <w:rsid w:val="00D86CBA"/>
    <w:rsid w:val="00D86E8E"/>
    <w:rsid w:val="00D86FC0"/>
    <w:rsid w:val="00D87108"/>
    <w:rsid w:val="00D871B4"/>
    <w:rsid w:val="00D874F1"/>
    <w:rsid w:val="00D876DA"/>
    <w:rsid w:val="00D87782"/>
    <w:rsid w:val="00D877E3"/>
    <w:rsid w:val="00D87849"/>
    <w:rsid w:val="00D87A6F"/>
    <w:rsid w:val="00D87B62"/>
    <w:rsid w:val="00D87B83"/>
    <w:rsid w:val="00D87B9E"/>
    <w:rsid w:val="00D87C49"/>
    <w:rsid w:val="00D87CA9"/>
    <w:rsid w:val="00D87D73"/>
    <w:rsid w:val="00D87D81"/>
    <w:rsid w:val="00D87E36"/>
    <w:rsid w:val="00D87FB9"/>
    <w:rsid w:val="00D900C6"/>
    <w:rsid w:val="00D90171"/>
    <w:rsid w:val="00D90358"/>
    <w:rsid w:val="00D90388"/>
    <w:rsid w:val="00D904BC"/>
    <w:rsid w:val="00D904D4"/>
    <w:rsid w:val="00D904EF"/>
    <w:rsid w:val="00D9052C"/>
    <w:rsid w:val="00D9060A"/>
    <w:rsid w:val="00D906F3"/>
    <w:rsid w:val="00D90708"/>
    <w:rsid w:val="00D90806"/>
    <w:rsid w:val="00D90970"/>
    <w:rsid w:val="00D909A3"/>
    <w:rsid w:val="00D90BAA"/>
    <w:rsid w:val="00D90BC1"/>
    <w:rsid w:val="00D90D09"/>
    <w:rsid w:val="00D90E27"/>
    <w:rsid w:val="00D90F0F"/>
    <w:rsid w:val="00D90FE3"/>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65"/>
    <w:rsid w:val="00D927FE"/>
    <w:rsid w:val="00D928C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B65"/>
    <w:rsid w:val="00D93D8A"/>
    <w:rsid w:val="00D93F51"/>
    <w:rsid w:val="00D93F81"/>
    <w:rsid w:val="00D94107"/>
    <w:rsid w:val="00D941FF"/>
    <w:rsid w:val="00D9455F"/>
    <w:rsid w:val="00D9457F"/>
    <w:rsid w:val="00D946E8"/>
    <w:rsid w:val="00D94C82"/>
    <w:rsid w:val="00D94DCF"/>
    <w:rsid w:val="00D95026"/>
    <w:rsid w:val="00D9502B"/>
    <w:rsid w:val="00D950BE"/>
    <w:rsid w:val="00D9510D"/>
    <w:rsid w:val="00D951B1"/>
    <w:rsid w:val="00D9521D"/>
    <w:rsid w:val="00D9525B"/>
    <w:rsid w:val="00D952FB"/>
    <w:rsid w:val="00D95306"/>
    <w:rsid w:val="00D9533D"/>
    <w:rsid w:val="00D95351"/>
    <w:rsid w:val="00D95354"/>
    <w:rsid w:val="00D95407"/>
    <w:rsid w:val="00D954AA"/>
    <w:rsid w:val="00D954D0"/>
    <w:rsid w:val="00D9569E"/>
    <w:rsid w:val="00D957D2"/>
    <w:rsid w:val="00D95846"/>
    <w:rsid w:val="00D9589D"/>
    <w:rsid w:val="00D95928"/>
    <w:rsid w:val="00D95982"/>
    <w:rsid w:val="00D95C65"/>
    <w:rsid w:val="00D95D7E"/>
    <w:rsid w:val="00D95DC1"/>
    <w:rsid w:val="00D95DCB"/>
    <w:rsid w:val="00D95EBD"/>
    <w:rsid w:val="00D95F29"/>
    <w:rsid w:val="00D96404"/>
    <w:rsid w:val="00D96828"/>
    <w:rsid w:val="00D96B39"/>
    <w:rsid w:val="00D96CC3"/>
    <w:rsid w:val="00D96CEB"/>
    <w:rsid w:val="00D96DCF"/>
    <w:rsid w:val="00D96EBC"/>
    <w:rsid w:val="00D970A9"/>
    <w:rsid w:val="00D97152"/>
    <w:rsid w:val="00D97251"/>
    <w:rsid w:val="00D975F7"/>
    <w:rsid w:val="00D9781B"/>
    <w:rsid w:val="00D97821"/>
    <w:rsid w:val="00D978BA"/>
    <w:rsid w:val="00D97906"/>
    <w:rsid w:val="00D97950"/>
    <w:rsid w:val="00D979A6"/>
    <w:rsid w:val="00D97A62"/>
    <w:rsid w:val="00D97A92"/>
    <w:rsid w:val="00D97BC1"/>
    <w:rsid w:val="00D97BCA"/>
    <w:rsid w:val="00D97BCF"/>
    <w:rsid w:val="00D97D68"/>
    <w:rsid w:val="00D97EAB"/>
    <w:rsid w:val="00D97F40"/>
    <w:rsid w:val="00DA0091"/>
    <w:rsid w:val="00DA009B"/>
    <w:rsid w:val="00DA0147"/>
    <w:rsid w:val="00DA023D"/>
    <w:rsid w:val="00DA03FD"/>
    <w:rsid w:val="00DA049C"/>
    <w:rsid w:val="00DA071C"/>
    <w:rsid w:val="00DA0917"/>
    <w:rsid w:val="00DA0920"/>
    <w:rsid w:val="00DA0A46"/>
    <w:rsid w:val="00DA0BA0"/>
    <w:rsid w:val="00DA0D58"/>
    <w:rsid w:val="00DA0DA1"/>
    <w:rsid w:val="00DA0F41"/>
    <w:rsid w:val="00DA1191"/>
    <w:rsid w:val="00DA135C"/>
    <w:rsid w:val="00DA14FA"/>
    <w:rsid w:val="00DA153A"/>
    <w:rsid w:val="00DA181C"/>
    <w:rsid w:val="00DA1A7E"/>
    <w:rsid w:val="00DA1E21"/>
    <w:rsid w:val="00DA1F01"/>
    <w:rsid w:val="00DA1F96"/>
    <w:rsid w:val="00DA2094"/>
    <w:rsid w:val="00DA20A2"/>
    <w:rsid w:val="00DA20DB"/>
    <w:rsid w:val="00DA2339"/>
    <w:rsid w:val="00DA247C"/>
    <w:rsid w:val="00DA283A"/>
    <w:rsid w:val="00DA2B29"/>
    <w:rsid w:val="00DA2F58"/>
    <w:rsid w:val="00DA300F"/>
    <w:rsid w:val="00DA32D3"/>
    <w:rsid w:val="00DA32ED"/>
    <w:rsid w:val="00DA3309"/>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24A"/>
    <w:rsid w:val="00DA53AC"/>
    <w:rsid w:val="00DA5458"/>
    <w:rsid w:val="00DA5520"/>
    <w:rsid w:val="00DA584D"/>
    <w:rsid w:val="00DA5911"/>
    <w:rsid w:val="00DA5A12"/>
    <w:rsid w:val="00DA5D21"/>
    <w:rsid w:val="00DA5EB7"/>
    <w:rsid w:val="00DA5F4D"/>
    <w:rsid w:val="00DA5F9D"/>
    <w:rsid w:val="00DA6115"/>
    <w:rsid w:val="00DA62F4"/>
    <w:rsid w:val="00DA6565"/>
    <w:rsid w:val="00DA661E"/>
    <w:rsid w:val="00DA66FE"/>
    <w:rsid w:val="00DA6774"/>
    <w:rsid w:val="00DA6990"/>
    <w:rsid w:val="00DA6AAB"/>
    <w:rsid w:val="00DA6B69"/>
    <w:rsid w:val="00DA6CA0"/>
    <w:rsid w:val="00DA6F2D"/>
    <w:rsid w:val="00DA6F4D"/>
    <w:rsid w:val="00DA7001"/>
    <w:rsid w:val="00DA7062"/>
    <w:rsid w:val="00DA70D0"/>
    <w:rsid w:val="00DA722E"/>
    <w:rsid w:val="00DA73C4"/>
    <w:rsid w:val="00DA7733"/>
    <w:rsid w:val="00DA7867"/>
    <w:rsid w:val="00DA7929"/>
    <w:rsid w:val="00DA7A4D"/>
    <w:rsid w:val="00DA7AC6"/>
    <w:rsid w:val="00DA7C22"/>
    <w:rsid w:val="00DA7DD9"/>
    <w:rsid w:val="00DA7F08"/>
    <w:rsid w:val="00DA7FA3"/>
    <w:rsid w:val="00DB0003"/>
    <w:rsid w:val="00DB01CB"/>
    <w:rsid w:val="00DB0276"/>
    <w:rsid w:val="00DB0389"/>
    <w:rsid w:val="00DB03D9"/>
    <w:rsid w:val="00DB04CA"/>
    <w:rsid w:val="00DB07F3"/>
    <w:rsid w:val="00DB085C"/>
    <w:rsid w:val="00DB09F6"/>
    <w:rsid w:val="00DB0AD8"/>
    <w:rsid w:val="00DB0B1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1BC"/>
    <w:rsid w:val="00DB227D"/>
    <w:rsid w:val="00DB227F"/>
    <w:rsid w:val="00DB22A2"/>
    <w:rsid w:val="00DB22EF"/>
    <w:rsid w:val="00DB230F"/>
    <w:rsid w:val="00DB23BC"/>
    <w:rsid w:val="00DB244F"/>
    <w:rsid w:val="00DB2639"/>
    <w:rsid w:val="00DB275B"/>
    <w:rsid w:val="00DB283F"/>
    <w:rsid w:val="00DB29C5"/>
    <w:rsid w:val="00DB2BC0"/>
    <w:rsid w:val="00DB2F25"/>
    <w:rsid w:val="00DB3019"/>
    <w:rsid w:val="00DB3109"/>
    <w:rsid w:val="00DB326E"/>
    <w:rsid w:val="00DB33A5"/>
    <w:rsid w:val="00DB3618"/>
    <w:rsid w:val="00DB3761"/>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5E6F"/>
    <w:rsid w:val="00DB5FB5"/>
    <w:rsid w:val="00DB62FD"/>
    <w:rsid w:val="00DB633B"/>
    <w:rsid w:val="00DB6397"/>
    <w:rsid w:val="00DB6410"/>
    <w:rsid w:val="00DB653A"/>
    <w:rsid w:val="00DB6592"/>
    <w:rsid w:val="00DB6A38"/>
    <w:rsid w:val="00DB6B94"/>
    <w:rsid w:val="00DB6C65"/>
    <w:rsid w:val="00DB6C88"/>
    <w:rsid w:val="00DB6FE6"/>
    <w:rsid w:val="00DB70C5"/>
    <w:rsid w:val="00DB73B5"/>
    <w:rsid w:val="00DB75DE"/>
    <w:rsid w:val="00DB7676"/>
    <w:rsid w:val="00DB7751"/>
    <w:rsid w:val="00DB781C"/>
    <w:rsid w:val="00DB7837"/>
    <w:rsid w:val="00DB7960"/>
    <w:rsid w:val="00DB7A05"/>
    <w:rsid w:val="00DB7AA4"/>
    <w:rsid w:val="00DB7ACE"/>
    <w:rsid w:val="00DC02A3"/>
    <w:rsid w:val="00DC02C7"/>
    <w:rsid w:val="00DC036F"/>
    <w:rsid w:val="00DC06D6"/>
    <w:rsid w:val="00DC076D"/>
    <w:rsid w:val="00DC07BF"/>
    <w:rsid w:val="00DC0826"/>
    <w:rsid w:val="00DC0A1C"/>
    <w:rsid w:val="00DC0C23"/>
    <w:rsid w:val="00DC0D6B"/>
    <w:rsid w:val="00DC0D70"/>
    <w:rsid w:val="00DC0ED8"/>
    <w:rsid w:val="00DC0FDB"/>
    <w:rsid w:val="00DC13AC"/>
    <w:rsid w:val="00DC13B4"/>
    <w:rsid w:val="00DC1441"/>
    <w:rsid w:val="00DC1631"/>
    <w:rsid w:val="00DC1807"/>
    <w:rsid w:val="00DC1848"/>
    <w:rsid w:val="00DC1981"/>
    <w:rsid w:val="00DC1A47"/>
    <w:rsid w:val="00DC1A75"/>
    <w:rsid w:val="00DC1AF9"/>
    <w:rsid w:val="00DC1BAB"/>
    <w:rsid w:val="00DC1C5E"/>
    <w:rsid w:val="00DC1D9F"/>
    <w:rsid w:val="00DC1F36"/>
    <w:rsid w:val="00DC2525"/>
    <w:rsid w:val="00DC2AAB"/>
    <w:rsid w:val="00DC2BC9"/>
    <w:rsid w:val="00DC2D9A"/>
    <w:rsid w:val="00DC2F23"/>
    <w:rsid w:val="00DC31CE"/>
    <w:rsid w:val="00DC32AA"/>
    <w:rsid w:val="00DC3519"/>
    <w:rsid w:val="00DC3521"/>
    <w:rsid w:val="00DC37CD"/>
    <w:rsid w:val="00DC3806"/>
    <w:rsid w:val="00DC3D1E"/>
    <w:rsid w:val="00DC3E94"/>
    <w:rsid w:val="00DC401A"/>
    <w:rsid w:val="00DC4203"/>
    <w:rsid w:val="00DC4712"/>
    <w:rsid w:val="00DC48A5"/>
    <w:rsid w:val="00DC4A04"/>
    <w:rsid w:val="00DC4CB9"/>
    <w:rsid w:val="00DC4CD1"/>
    <w:rsid w:val="00DC4D1E"/>
    <w:rsid w:val="00DC4D8F"/>
    <w:rsid w:val="00DC4D96"/>
    <w:rsid w:val="00DC4DD2"/>
    <w:rsid w:val="00DC4E42"/>
    <w:rsid w:val="00DC4E66"/>
    <w:rsid w:val="00DC514E"/>
    <w:rsid w:val="00DC5269"/>
    <w:rsid w:val="00DC52B7"/>
    <w:rsid w:val="00DC52FE"/>
    <w:rsid w:val="00DC5667"/>
    <w:rsid w:val="00DC574E"/>
    <w:rsid w:val="00DC584D"/>
    <w:rsid w:val="00DC5ABC"/>
    <w:rsid w:val="00DC5B28"/>
    <w:rsid w:val="00DC5B3D"/>
    <w:rsid w:val="00DC5B51"/>
    <w:rsid w:val="00DC5BE4"/>
    <w:rsid w:val="00DC5F17"/>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28"/>
    <w:rsid w:val="00DC70EE"/>
    <w:rsid w:val="00DC7161"/>
    <w:rsid w:val="00DC7186"/>
    <w:rsid w:val="00DC720B"/>
    <w:rsid w:val="00DC7260"/>
    <w:rsid w:val="00DC7416"/>
    <w:rsid w:val="00DC749C"/>
    <w:rsid w:val="00DC755A"/>
    <w:rsid w:val="00DC75C0"/>
    <w:rsid w:val="00DC776D"/>
    <w:rsid w:val="00DC7797"/>
    <w:rsid w:val="00DC7994"/>
    <w:rsid w:val="00DC7B2B"/>
    <w:rsid w:val="00DC7B92"/>
    <w:rsid w:val="00DC7BD1"/>
    <w:rsid w:val="00DC7C7E"/>
    <w:rsid w:val="00DC7CAC"/>
    <w:rsid w:val="00DC7DDE"/>
    <w:rsid w:val="00DC7E19"/>
    <w:rsid w:val="00DC7E93"/>
    <w:rsid w:val="00DC7F9B"/>
    <w:rsid w:val="00DD0034"/>
    <w:rsid w:val="00DD00A9"/>
    <w:rsid w:val="00DD00E4"/>
    <w:rsid w:val="00DD04D6"/>
    <w:rsid w:val="00DD0583"/>
    <w:rsid w:val="00DD060B"/>
    <w:rsid w:val="00DD06E2"/>
    <w:rsid w:val="00DD0731"/>
    <w:rsid w:val="00DD0740"/>
    <w:rsid w:val="00DD078C"/>
    <w:rsid w:val="00DD07E7"/>
    <w:rsid w:val="00DD08BE"/>
    <w:rsid w:val="00DD0A01"/>
    <w:rsid w:val="00DD0B69"/>
    <w:rsid w:val="00DD0C26"/>
    <w:rsid w:val="00DD0C7E"/>
    <w:rsid w:val="00DD0C84"/>
    <w:rsid w:val="00DD0DA8"/>
    <w:rsid w:val="00DD0E09"/>
    <w:rsid w:val="00DD0E7C"/>
    <w:rsid w:val="00DD0F4B"/>
    <w:rsid w:val="00DD1016"/>
    <w:rsid w:val="00DD1035"/>
    <w:rsid w:val="00DD1065"/>
    <w:rsid w:val="00DD10DC"/>
    <w:rsid w:val="00DD11F3"/>
    <w:rsid w:val="00DD152A"/>
    <w:rsid w:val="00DD1996"/>
    <w:rsid w:val="00DD1C14"/>
    <w:rsid w:val="00DD1C63"/>
    <w:rsid w:val="00DD1DAC"/>
    <w:rsid w:val="00DD1E35"/>
    <w:rsid w:val="00DD2020"/>
    <w:rsid w:val="00DD206F"/>
    <w:rsid w:val="00DD20AA"/>
    <w:rsid w:val="00DD2539"/>
    <w:rsid w:val="00DD2583"/>
    <w:rsid w:val="00DD25E6"/>
    <w:rsid w:val="00DD25EE"/>
    <w:rsid w:val="00DD261E"/>
    <w:rsid w:val="00DD27A2"/>
    <w:rsid w:val="00DD282A"/>
    <w:rsid w:val="00DD2A2B"/>
    <w:rsid w:val="00DD2B65"/>
    <w:rsid w:val="00DD2E1E"/>
    <w:rsid w:val="00DD2F3B"/>
    <w:rsid w:val="00DD32B2"/>
    <w:rsid w:val="00DD3604"/>
    <w:rsid w:val="00DD36DC"/>
    <w:rsid w:val="00DD3770"/>
    <w:rsid w:val="00DD377D"/>
    <w:rsid w:val="00DD37B0"/>
    <w:rsid w:val="00DD3809"/>
    <w:rsid w:val="00DD399A"/>
    <w:rsid w:val="00DD39B8"/>
    <w:rsid w:val="00DD3D19"/>
    <w:rsid w:val="00DD3F5E"/>
    <w:rsid w:val="00DD3F8C"/>
    <w:rsid w:val="00DD3FF0"/>
    <w:rsid w:val="00DD3FF2"/>
    <w:rsid w:val="00DD422C"/>
    <w:rsid w:val="00DD43D0"/>
    <w:rsid w:val="00DD43DA"/>
    <w:rsid w:val="00DD4648"/>
    <w:rsid w:val="00DD470B"/>
    <w:rsid w:val="00DD4835"/>
    <w:rsid w:val="00DD4895"/>
    <w:rsid w:val="00DD48C0"/>
    <w:rsid w:val="00DD497D"/>
    <w:rsid w:val="00DD4B3A"/>
    <w:rsid w:val="00DD4B82"/>
    <w:rsid w:val="00DD4F02"/>
    <w:rsid w:val="00DD4FF8"/>
    <w:rsid w:val="00DD5022"/>
    <w:rsid w:val="00DD51B4"/>
    <w:rsid w:val="00DD5283"/>
    <w:rsid w:val="00DD53B4"/>
    <w:rsid w:val="00DD542B"/>
    <w:rsid w:val="00DD569D"/>
    <w:rsid w:val="00DD56A0"/>
    <w:rsid w:val="00DD56A3"/>
    <w:rsid w:val="00DD5858"/>
    <w:rsid w:val="00DD5A12"/>
    <w:rsid w:val="00DD5A37"/>
    <w:rsid w:val="00DD5B45"/>
    <w:rsid w:val="00DD5CA6"/>
    <w:rsid w:val="00DD5CB8"/>
    <w:rsid w:val="00DD5E7D"/>
    <w:rsid w:val="00DD5F48"/>
    <w:rsid w:val="00DD5F6F"/>
    <w:rsid w:val="00DD6071"/>
    <w:rsid w:val="00DD607A"/>
    <w:rsid w:val="00DD6099"/>
    <w:rsid w:val="00DD60CB"/>
    <w:rsid w:val="00DD61DC"/>
    <w:rsid w:val="00DD61E9"/>
    <w:rsid w:val="00DD63A9"/>
    <w:rsid w:val="00DD63DD"/>
    <w:rsid w:val="00DD645E"/>
    <w:rsid w:val="00DD64A7"/>
    <w:rsid w:val="00DD64DA"/>
    <w:rsid w:val="00DD64F7"/>
    <w:rsid w:val="00DD65AE"/>
    <w:rsid w:val="00DD6685"/>
    <w:rsid w:val="00DD66C6"/>
    <w:rsid w:val="00DD697A"/>
    <w:rsid w:val="00DD69DA"/>
    <w:rsid w:val="00DD6AB9"/>
    <w:rsid w:val="00DD6AF3"/>
    <w:rsid w:val="00DD6B24"/>
    <w:rsid w:val="00DD6BDE"/>
    <w:rsid w:val="00DD6C11"/>
    <w:rsid w:val="00DD6C85"/>
    <w:rsid w:val="00DD6D1E"/>
    <w:rsid w:val="00DD6F4C"/>
    <w:rsid w:val="00DD70EA"/>
    <w:rsid w:val="00DD71A0"/>
    <w:rsid w:val="00DD7399"/>
    <w:rsid w:val="00DD73A9"/>
    <w:rsid w:val="00DD73E6"/>
    <w:rsid w:val="00DD7549"/>
    <w:rsid w:val="00DD782E"/>
    <w:rsid w:val="00DD7880"/>
    <w:rsid w:val="00DD79D0"/>
    <w:rsid w:val="00DD7C14"/>
    <w:rsid w:val="00DD7C9C"/>
    <w:rsid w:val="00DE0104"/>
    <w:rsid w:val="00DE0258"/>
    <w:rsid w:val="00DE034F"/>
    <w:rsid w:val="00DE0584"/>
    <w:rsid w:val="00DE08C2"/>
    <w:rsid w:val="00DE0A9B"/>
    <w:rsid w:val="00DE0CDF"/>
    <w:rsid w:val="00DE0D76"/>
    <w:rsid w:val="00DE0D87"/>
    <w:rsid w:val="00DE106C"/>
    <w:rsid w:val="00DE10B9"/>
    <w:rsid w:val="00DE1159"/>
    <w:rsid w:val="00DE13C4"/>
    <w:rsid w:val="00DE15A3"/>
    <w:rsid w:val="00DE16FB"/>
    <w:rsid w:val="00DE187B"/>
    <w:rsid w:val="00DE18EC"/>
    <w:rsid w:val="00DE1A85"/>
    <w:rsid w:val="00DE1A94"/>
    <w:rsid w:val="00DE1ADA"/>
    <w:rsid w:val="00DE1B94"/>
    <w:rsid w:val="00DE1C30"/>
    <w:rsid w:val="00DE1CA5"/>
    <w:rsid w:val="00DE1E09"/>
    <w:rsid w:val="00DE1E49"/>
    <w:rsid w:val="00DE2042"/>
    <w:rsid w:val="00DE2177"/>
    <w:rsid w:val="00DE245B"/>
    <w:rsid w:val="00DE24EE"/>
    <w:rsid w:val="00DE25AA"/>
    <w:rsid w:val="00DE25F6"/>
    <w:rsid w:val="00DE2858"/>
    <w:rsid w:val="00DE2909"/>
    <w:rsid w:val="00DE2B5A"/>
    <w:rsid w:val="00DE2C3B"/>
    <w:rsid w:val="00DE2EE0"/>
    <w:rsid w:val="00DE2F24"/>
    <w:rsid w:val="00DE31BA"/>
    <w:rsid w:val="00DE339F"/>
    <w:rsid w:val="00DE33D8"/>
    <w:rsid w:val="00DE340B"/>
    <w:rsid w:val="00DE3456"/>
    <w:rsid w:val="00DE3756"/>
    <w:rsid w:val="00DE376F"/>
    <w:rsid w:val="00DE39E0"/>
    <w:rsid w:val="00DE3C4A"/>
    <w:rsid w:val="00DE3F0D"/>
    <w:rsid w:val="00DE3F81"/>
    <w:rsid w:val="00DE4065"/>
    <w:rsid w:val="00DE40B5"/>
    <w:rsid w:val="00DE40FE"/>
    <w:rsid w:val="00DE4144"/>
    <w:rsid w:val="00DE41AD"/>
    <w:rsid w:val="00DE423A"/>
    <w:rsid w:val="00DE441F"/>
    <w:rsid w:val="00DE44D2"/>
    <w:rsid w:val="00DE45CB"/>
    <w:rsid w:val="00DE4690"/>
    <w:rsid w:val="00DE47D8"/>
    <w:rsid w:val="00DE49DC"/>
    <w:rsid w:val="00DE4B5A"/>
    <w:rsid w:val="00DE4DCF"/>
    <w:rsid w:val="00DE52E0"/>
    <w:rsid w:val="00DE55B0"/>
    <w:rsid w:val="00DE5700"/>
    <w:rsid w:val="00DE57DF"/>
    <w:rsid w:val="00DE5920"/>
    <w:rsid w:val="00DE5A67"/>
    <w:rsid w:val="00DE5C56"/>
    <w:rsid w:val="00DE5C6E"/>
    <w:rsid w:val="00DE5E88"/>
    <w:rsid w:val="00DE5F1E"/>
    <w:rsid w:val="00DE5F26"/>
    <w:rsid w:val="00DE5F86"/>
    <w:rsid w:val="00DE611E"/>
    <w:rsid w:val="00DE6164"/>
    <w:rsid w:val="00DE6393"/>
    <w:rsid w:val="00DE63F1"/>
    <w:rsid w:val="00DE67B4"/>
    <w:rsid w:val="00DE680B"/>
    <w:rsid w:val="00DE68FA"/>
    <w:rsid w:val="00DE6953"/>
    <w:rsid w:val="00DE695D"/>
    <w:rsid w:val="00DE6B83"/>
    <w:rsid w:val="00DE6C98"/>
    <w:rsid w:val="00DE6CFC"/>
    <w:rsid w:val="00DE717B"/>
    <w:rsid w:val="00DE7194"/>
    <w:rsid w:val="00DE73C3"/>
    <w:rsid w:val="00DE73C8"/>
    <w:rsid w:val="00DE7694"/>
    <w:rsid w:val="00DE7783"/>
    <w:rsid w:val="00DE77CC"/>
    <w:rsid w:val="00DE77E5"/>
    <w:rsid w:val="00DE7824"/>
    <w:rsid w:val="00DE79AE"/>
    <w:rsid w:val="00DE7BAF"/>
    <w:rsid w:val="00DE7C10"/>
    <w:rsid w:val="00DE7F7A"/>
    <w:rsid w:val="00DE7FA9"/>
    <w:rsid w:val="00DF00C3"/>
    <w:rsid w:val="00DF012D"/>
    <w:rsid w:val="00DF0132"/>
    <w:rsid w:val="00DF0150"/>
    <w:rsid w:val="00DF0177"/>
    <w:rsid w:val="00DF02F8"/>
    <w:rsid w:val="00DF0386"/>
    <w:rsid w:val="00DF05B6"/>
    <w:rsid w:val="00DF06EB"/>
    <w:rsid w:val="00DF0879"/>
    <w:rsid w:val="00DF08D0"/>
    <w:rsid w:val="00DF0A7F"/>
    <w:rsid w:val="00DF0A9E"/>
    <w:rsid w:val="00DF0C6A"/>
    <w:rsid w:val="00DF0FD9"/>
    <w:rsid w:val="00DF11CE"/>
    <w:rsid w:val="00DF11E3"/>
    <w:rsid w:val="00DF1247"/>
    <w:rsid w:val="00DF133F"/>
    <w:rsid w:val="00DF1394"/>
    <w:rsid w:val="00DF1427"/>
    <w:rsid w:val="00DF148A"/>
    <w:rsid w:val="00DF1564"/>
    <w:rsid w:val="00DF16B0"/>
    <w:rsid w:val="00DF1880"/>
    <w:rsid w:val="00DF18C8"/>
    <w:rsid w:val="00DF1A7A"/>
    <w:rsid w:val="00DF1BFC"/>
    <w:rsid w:val="00DF1D1A"/>
    <w:rsid w:val="00DF1F3F"/>
    <w:rsid w:val="00DF1F49"/>
    <w:rsid w:val="00DF1F5B"/>
    <w:rsid w:val="00DF200C"/>
    <w:rsid w:val="00DF2232"/>
    <w:rsid w:val="00DF226C"/>
    <w:rsid w:val="00DF24A5"/>
    <w:rsid w:val="00DF24E2"/>
    <w:rsid w:val="00DF26FA"/>
    <w:rsid w:val="00DF277F"/>
    <w:rsid w:val="00DF296E"/>
    <w:rsid w:val="00DF2A8C"/>
    <w:rsid w:val="00DF2AEB"/>
    <w:rsid w:val="00DF2CD7"/>
    <w:rsid w:val="00DF2CD9"/>
    <w:rsid w:val="00DF2E9A"/>
    <w:rsid w:val="00DF2FC3"/>
    <w:rsid w:val="00DF2FC4"/>
    <w:rsid w:val="00DF3070"/>
    <w:rsid w:val="00DF308A"/>
    <w:rsid w:val="00DF30A8"/>
    <w:rsid w:val="00DF31E6"/>
    <w:rsid w:val="00DF33B4"/>
    <w:rsid w:val="00DF33BD"/>
    <w:rsid w:val="00DF3427"/>
    <w:rsid w:val="00DF386C"/>
    <w:rsid w:val="00DF38C5"/>
    <w:rsid w:val="00DF3B19"/>
    <w:rsid w:val="00DF3C1D"/>
    <w:rsid w:val="00DF3C67"/>
    <w:rsid w:val="00DF3D83"/>
    <w:rsid w:val="00DF3DB4"/>
    <w:rsid w:val="00DF3DDC"/>
    <w:rsid w:val="00DF3E74"/>
    <w:rsid w:val="00DF3FA1"/>
    <w:rsid w:val="00DF3FBA"/>
    <w:rsid w:val="00DF4099"/>
    <w:rsid w:val="00DF40DD"/>
    <w:rsid w:val="00DF40E0"/>
    <w:rsid w:val="00DF41CC"/>
    <w:rsid w:val="00DF4262"/>
    <w:rsid w:val="00DF4377"/>
    <w:rsid w:val="00DF43C8"/>
    <w:rsid w:val="00DF4777"/>
    <w:rsid w:val="00DF4785"/>
    <w:rsid w:val="00DF4A6D"/>
    <w:rsid w:val="00DF4A83"/>
    <w:rsid w:val="00DF4A8D"/>
    <w:rsid w:val="00DF4A9F"/>
    <w:rsid w:val="00DF4AD3"/>
    <w:rsid w:val="00DF4DE8"/>
    <w:rsid w:val="00DF4E29"/>
    <w:rsid w:val="00DF4E89"/>
    <w:rsid w:val="00DF4EAB"/>
    <w:rsid w:val="00DF4F4F"/>
    <w:rsid w:val="00DF4FEF"/>
    <w:rsid w:val="00DF5110"/>
    <w:rsid w:val="00DF516E"/>
    <w:rsid w:val="00DF5A8C"/>
    <w:rsid w:val="00DF5AD7"/>
    <w:rsid w:val="00DF5B96"/>
    <w:rsid w:val="00DF5D85"/>
    <w:rsid w:val="00DF5F80"/>
    <w:rsid w:val="00DF5F93"/>
    <w:rsid w:val="00DF5F9C"/>
    <w:rsid w:val="00DF6056"/>
    <w:rsid w:val="00DF628C"/>
    <w:rsid w:val="00DF62D7"/>
    <w:rsid w:val="00DF6528"/>
    <w:rsid w:val="00DF658A"/>
    <w:rsid w:val="00DF65BF"/>
    <w:rsid w:val="00DF6764"/>
    <w:rsid w:val="00DF6787"/>
    <w:rsid w:val="00DF6867"/>
    <w:rsid w:val="00DF6A98"/>
    <w:rsid w:val="00DF6BEF"/>
    <w:rsid w:val="00DF6C84"/>
    <w:rsid w:val="00DF6CDC"/>
    <w:rsid w:val="00DF6DAB"/>
    <w:rsid w:val="00DF704F"/>
    <w:rsid w:val="00DF72B9"/>
    <w:rsid w:val="00DF74E8"/>
    <w:rsid w:val="00DF764D"/>
    <w:rsid w:val="00DF76FF"/>
    <w:rsid w:val="00DF779E"/>
    <w:rsid w:val="00DF7971"/>
    <w:rsid w:val="00DF79AD"/>
    <w:rsid w:val="00DF7A12"/>
    <w:rsid w:val="00DF7C9A"/>
    <w:rsid w:val="00DF7CE1"/>
    <w:rsid w:val="00DF7F60"/>
    <w:rsid w:val="00E000A0"/>
    <w:rsid w:val="00E000BE"/>
    <w:rsid w:val="00E00318"/>
    <w:rsid w:val="00E00740"/>
    <w:rsid w:val="00E007DD"/>
    <w:rsid w:val="00E0087B"/>
    <w:rsid w:val="00E00BDA"/>
    <w:rsid w:val="00E00CEE"/>
    <w:rsid w:val="00E00E66"/>
    <w:rsid w:val="00E00F1C"/>
    <w:rsid w:val="00E01101"/>
    <w:rsid w:val="00E01134"/>
    <w:rsid w:val="00E01146"/>
    <w:rsid w:val="00E012A2"/>
    <w:rsid w:val="00E012BD"/>
    <w:rsid w:val="00E012C8"/>
    <w:rsid w:val="00E01430"/>
    <w:rsid w:val="00E01472"/>
    <w:rsid w:val="00E01571"/>
    <w:rsid w:val="00E015E6"/>
    <w:rsid w:val="00E015F8"/>
    <w:rsid w:val="00E0162A"/>
    <w:rsid w:val="00E01BB4"/>
    <w:rsid w:val="00E01E0F"/>
    <w:rsid w:val="00E01F25"/>
    <w:rsid w:val="00E01FA0"/>
    <w:rsid w:val="00E021B9"/>
    <w:rsid w:val="00E02350"/>
    <w:rsid w:val="00E02610"/>
    <w:rsid w:val="00E02668"/>
    <w:rsid w:val="00E026E4"/>
    <w:rsid w:val="00E027AD"/>
    <w:rsid w:val="00E02950"/>
    <w:rsid w:val="00E02B29"/>
    <w:rsid w:val="00E02B4F"/>
    <w:rsid w:val="00E02BC1"/>
    <w:rsid w:val="00E02E4D"/>
    <w:rsid w:val="00E02EB4"/>
    <w:rsid w:val="00E02F6A"/>
    <w:rsid w:val="00E03035"/>
    <w:rsid w:val="00E033D2"/>
    <w:rsid w:val="00E036C8"/>
    <w:rsid w:val="00E036E4"/>
    <w:rsid w:val="00E0371D"/>
    <w:rsid w:val="00E03823"/>
    <w:rsid w:val="00E03990"/>
    <w:rsid w:val="00E039C2"/>
    <w:rsid w:val="00E03A14"/>
    <w:rsid w:val="00E03ACF"/>
    <w:rsid w:val="00E03DF0"/>
    <w:rsid w:val="00E03FD3"/>
    <w:rsid w:val="00E040D2"/>
    <w:rsid w:val="00E040F8"/>
    <w:rsid w:val="00E04192"/>
    <w:rsid w:val="00E0427E"/>
    <w:rsid w:val="00E04282"/>
    <w:rsid w:val="00E042F4"/>
    <w:rsid w:val="00E04693"/>
    <w:rsid w:val="00E046C9"/>
    <w:rsid w:val="00E04728"/>
    <w:rsid w:val="00E048E2"/>
    <w:rsid w:val="00E04BD9"/>
    <w:rsid w:val="00E04CF7"/>
    <w:rsid w:val="00E04D50"/>
    <w:rsid w:val="00E04D58"/>
    <w:rsid w:val="00E0525F"/>
    <w:rsid w:val="00E052F0"/>
    <w:rsid w:val="00E0558A"/>
    <w:rsid w:val="00E056B2"/>
    <w:rsid w:val="00E05704"/>
    <w:rsid w:val="00E059A4"/>
    <w:rsid w:val="00E059D4"/>
    <w:rsid w:val="00E05AD8"/>
    <w:rsid w:val="00E05AE4"/>
    <w:rsid w:val="00E05CA4"/>
    <w:rsid w:val="00E05DAC"/>
    <w:rsid w:val="00E05DE5"/>
    <w:rsid w:val="00E05E33"/>
    <w:rsid w:val="00E05F33"/>
    <w:rsid w:val="00E0610C"/>
    <w:rsid w:val="00E06162"/>
    <w:rsid w:val="00E064AC"/>
    <w:rsid w:val="00E064EF"/>
    <w:rsid w:val="00E06723"/>
    <w:rsid w:val="00E068C6"/>
    <w:rsid w:val="00E06973"/>
    <w:rsid w:val="00E06ADB"/>
    <w:rsid w:val="00E06C0A"/>
    <w:rsid w:val="00E06C88"/>
    <w:rsid w:val="00E06CD7"/>
    <w:rsid w:val="00E06F6B"/>
    <w:rsid w:val="00E070A7"/>
    <w:rsid w:val="00E07189"/>
    <w:rsid w:val="00E0725B"/>
    <w:rsid w:val="00E073AC"/>
    <w:rsid w:val="00E073D0"/>
    <w:rsid w:val="00E076B7"/>
    <w:rsid w:val="00E07A7E"/>
    <w:rsid w:val="00E07CA8"/>
    <w:rsid w:val="00E07D8A"/>
    <w:rsid w:val="00E07DD9"/>
    <w:rsid w:val="00E07E82"/>
    <w:rsid w:val="00E1002C"/>
    <w:rsid w:val="00E1024F"/>
    <w:rsid w:val="00E10643"/>
    <w:rsid w:val="00E106F6"/>
    <w:rsid w:val="00E107EC"/>
    <w:rsid w:val="00E10832"/>
    <w:rsid w:val="00E10983"/>
    <w:rsid w:val="00E109EC"/>
    <w:rsid w:val="00E10A4E"/>
    <w:rsid w:val="00E10D85"/>
    <w:rsid w:val="00E10ECE"/>
    <w:rsid w:val="00E11094"/>
    <w:rsid w:val="00E11173"/>
    <w:rsid w:val="00E112D1"/>
    <w:rsid w:val="00E11437"/>
    <w:rsid w:val="00E115CF"/>
    <w:rsid w:val="00E11616"/>
    <w:rsid w:val="00E11636"/>
    <w:rsid w:val="00E11AB5"/>
    <w:rsid w:val="00E11AC7"/>
    <w:rsid w:val="00E11B07"/>
    <w:rsid w:val="00E11B66"/>
    <w:rsid w:val="00E11C15"/>
    <w:rsid w:val="00E11C5F"/>
    <w:rsid w:val="00E121DD"/>
    <w:rsid w:val="00E122B8"/>
    <w:rsid w:val="00E12309"/>
    <w:rsid w:val="00E1238E"/>
    <w:rsid w:val="00E1249C"/>
    <w:rsid w:val="00E12591"/>
    <w:rsid w:val="00E12806"/>
    <w:rsid w:val="00E12864"/>
    <w:rsid w:val="00E12986"/>
    <w:rsid w:val="00E12A3D"/>
    <w:rsid w:val="00E12A8E"/>
    <w:rsid w:val="00E12E18"/>
    <w:rsid w:val="00E12F2F"/>
    <w:rsid w:val="00E130B2"/>
    <w:rsid w:val="00E13166"/>
    <w:rsid w:val="00E133EA"/>
    <w:rsid w:val="00E133F0"/>
    <w:rsid w:val="00E13402"/>
    <w:rsid w:val="00E13429"/>
    <w:rsid w:val="00E135E1"/>
    <w:rsid w:val="00E13765"/>
    <w:rsid w:val="00E138BF"/>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06A"/>
    <w:rsid w:val="00E1511B"/>
    <w:rsid w:val="00E15135"/>
    <w:rsid w:val="00E1519B"/>
    <w:rsid w:val="00E15240"/>
    <w:rsid w:val="00E15433"/>
    <w:rsid w:val="00E1574D"/>
    <w:rsid w:val="00E1577E"/>
    <w:rsid w:val="00E159B8"/>
    <w:rsid w:val="00E159D7"/>
    <w:rsid w:val="00E15A9C"/>
    <w:rsid w:val="00E15AA8"/>
    <w:rsid w:val="00E15E62"/>
    <w:rsid w:val="00E161B8"/>
    <w:rsid w:val="00E161D4"/>
    <w:rsid w:val="00E16307"/>
    <w:rsid w:val="00E1630B"/>
    <w:rsid w:val="00E16382"/>
    <w:rsid w:val="00E16626"/>
    <w:rsid w:val="00E16AAE"/>
    <w:rsid w:val="00E16B08"/>
    <w:rsid w:val="00E16B53"/>
    <w:rsid w:val="00E16E19"/>
    <w:rsid w:val="00E16FF8"/>
    <w:rsid w:val="00E17196"/>
    <w:rsid w:val="00E17227"/>
    <w:rsid w:val="00E17424"/>
    <w:rsid w:val="00E175AE"/>
    <w:rsid w:val="00E1765A"/>
    <w:rsid w:val="00E1790C"/>
    <w:rsid w:val="00E179D3"/>
    <w:rsid w:val="00E17A54"/>
    <w:rsid w:val="00E17B09"/>
    <w:rsid w:val="00E17D8D"/>
    <w:rsid w:val="00E17DB4"/>
    <w:rsid w:val="00E17FF7"/>
    <w:rsid w:val="00E200B7"/>
    <w:rsid w:val="00E20127"/>
    <w:rsid w:val="00E2034C"/>
    <w:rsid w:val="00E207D9"/>
    <w:rsid w:val="00E20A40"/>
    <w:rsid w:val="00E20A83"/>
    <w:rsid w:val="00E20C0C"/>
    <w:rsid w:val="00E210D4"/>
    <w:rsid w:val="00E2111A"/>
    <w:rsid w:val="00E21134"/>
    <w:rsid w:val="00E21196"/>
    <w:rsid w:val="00E21291"/>
    <w:rsid w:val="00E212CE"/>
    <w:rsid w:val="00E21315"/>
    <w:rsid w:val="00E214CB"/>
    <w:rsid w:val="00E21AE6"/>
    <w:rsid w:val="00E21C15"/>
    <w:rsid w:val="00E21C67"/>
    <w:rsid w:val="00E221B2"/>
    <w:rsid w:val="00E223B5"/>
    <w:rsid w:val="00E22640"/>
    <w:rsid w:val="00E226CD"/>
    <w:rsid w:val="00E2282A"/>
    <w:rsid w:val="00E228B3"/>
    <w:rsid w:val="00E22B61"/>
    <w:rsid w:val="00E22DCC"/>
    <w:rsid w:val="00E22E82"/>
    <w:rsid w:val="00E22F33"/>
    <w:rsid w:val="00E232D4"/>
    <w:rsid w:val="00E232F7"/>
    <w:rsid w:val="00E233CE"/>
    <w:rsid w:val="00E2368E"/>
    <w:rsid w:val="00E23900"/>
    <w:rsid w:val="00E23AC5"/>
    <w:rsid w:val="00E23AE5"/>
    <w:rsid w:val="00E23CDD"/>
    <w:rsid w:val="00E23D28"/>
    <w:rsid w:val="00E23F4D"/>
    <w:rsid w:val="00E24096"/>
    <w:rsid w:val="00E24098"/>
    <w:rsid w:val="00E240B5"/>
    <w:rsid w:val="00E2418E"/>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19"/>
    <w:rsid w:val="00E25136"/>
    <w:rsid w:val="00E251BE"/>
    <w:rsid w:val="00E25241"/>
    <w:rsid w:val="00E2552C"/>
    <w:rsid w:val="00E25697"/>
    <w:rsid w:val="00E25700"/>
    <w:rsid w:val="00E259BE"/>
    <w:rsid w:val="00E25A64"/>
    <w:rsid w:val="00E25B73"/>
    <w:rsid w:val="00E25D01"/>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BE1"/>
    <w:rsid w:val="00E26C22"/>
    <w:rsid w:val="00E26EF5"/>
    <w:rsid w:val="00E26F20"/>
    <w:rsid w:val="00E26FF0"/>
    <w:rsid w:val="00E271A7"/>
    <w:rsid w:val="00E27233"/>
    <w:rsid w:val="00E27239"/>
    <w:rsid w:val="00E27397"/>
    <w:rsid w:val="00E2748C"/>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1E1"/>
    <w:rsid w:val="00E3022E"/>
    <w:rsid w:val="00E3028B"/>
    <w:rsid w:val="00E30292"/>
    <w:rsid w:val="00E3034C"/>
    <w:rsid w:val="00E3042B"/>
    <w:rsid w:val="00E30574"/>
    <w:rsid w:val="00E3065D"/>
    <w:rsid w:val="00E30701"/>
    <w:rsid w:val="00E30B02"/>
    <w:rsid w:val="00E30D71"/>
    <w:rsid w:val="00E30ECC"/>
    <w:rsid w:val="00E30FD0"/>
    <w:rsid w:val="00E3104F"/>
    <w:rsid w:val="00E31086"/>
    <w:rsid w:val="00E311BE"/>
    <w:rsid w:val="00E31315"/>
    <w:rsid w:val="00E3139A"/>
    <w:rsid w:val="00E313A3"/>
    <w:rsid w:val="00E313C7"/>
    <w:rsid w:val="00E315C9"/>
    <w:rsid w:val="00E317E6"/>
    <w:rsid w:val="00E31828"/>
    <w:rsid w:val="00E31831"/>
    <w:rsid w:val="00E31860"/>
    <w:rsid w:val="00E318BC"/>
    <w:rsid w:val="00E319C6"/>
    <w:rsid w:val="00E319EB"/>
    <w:rsid w:val="00E31CBC"/>
    <w:rsid w:val="00E31D74"/>
    <w:rsid w:val="00E31E22"/>
    <w:rsid w:val="00E31E43"/>
    <w:rsid w:val="00E31F8C"/>
    <w:rsid w:val="00E320EE"/>
    <w:rsid w:val="00E32141"/>
    <w:rsid w:val="00E32354"/>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4E5"/>
    <w:rsid w:val="00E33550"/>
    <w:rsid w:val="00E335B7"/>
    <w:rsid w:val="00E335FA"/>
    <w:rsid w:val="00E33861"/>
    <w:rsid w:val="00E33937"/>
    <w:rsid w:val="00E33981"/>
    <w:rsid w:val="00E339B5"/>
    <w:rsid w:val="00E339D3"/>
    <w:rsid w:val="00E339E3"/>
    <w:rsid w:val="00E33D63"/>
    <w:rsid w:val="00E33EA6"/>
    <w:rsid w:val="00E33F2B"/>
    <w:rsid w:val="00E340A3"/>
    <w:rsid w:val="00E34105"/>
    <w:rsid w:val="00E3433B"/>
    <w:rsid w:val="00E34464"/>
    <w:rsid w:val="00E348DA"/>
    <w:rsid w:val="00E34991"/>
    <w:rsid w:val="00E34C0A"/>
    <w:rsid w:val="00E34DA7"/>
    <w:rsid w:val="00E34EDA"/>
    <w:rsid w:val="00E34EF2"/>
    <w:rsid w:val="00E35060"/>
    <w:rsid w:val="00E3552D"/>
    <w:rsid w:val="00E3557D"/>
    <w:rsid w:val="00E355DA"/>
    <w:rsid w:val="00E357AA"/>
    <w:rsid w:val="00E357DE"/>
    <w:rsid w:val="00E358DD"/>
    <w:rsid w:val="00E35BF0"/>
    <w:rsid w:val="00E35D64"/>
    <w:rsid w:val="00E35DAE"/>
    <w:rsid w:val="00E35FF4"/>
    <w:rsid w:val="00E3601B"/>
    <w:rsid w:val="00E360B7"/>
    <w:rsid w:val="00E360F8"/>
    <w:rsid w:val="00E36175"/>
    <w:rsid w:val="00E36430"/>
    <w:rsid w:val="00E36454"/>
    <w:rsid w:val="00E36485"/>
    <w:rsid w:val="00E364BC"/>
    <w:rsid w:val="00E365EB"/>
    <w:rsid w:val="00E367CF"/>
    <w:rsid w:val="00E368C0"/>
    <w:rsid w:val="00E3696E"/>
    <w:rsid w:val="00E36B92"/>
    <w:rsid w:val="00E36EBD"/>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44"/>
    <w:rsid w:val="00E37B5C"/>
    <w:rsid w:val="00E37B62"/>
    <w:rsid w:val="00E37B69"/>
    <w:rsid w:val="00E37B92"/>
    <w:rsid w:val="00E37C92"/>
    <w:rsid w:val="00E37DD8"/>
    <w:rsid w:val="00E37E1E"/>
    <w:rsid w:val="00E37E57"/>
    <w:rsid w:val="00E37F79"/>
    <w:rsid w:val="00E40004"/>
    <w:rsid w:val="00E40028"/>
    <w:rsid w:val="00E40056"/>
    <w:rsid w:val="00E40057"/>
    <w:rsid w:val="00E400CB"/>
    <w:rsid w:val="00E400ED"/>
    <w:rsid w:val="00E40291"/>
    <w:rsid w:val="00E402F6"/>
    <w:rsid w:val="00E4031E"/>
    <w:rsid w:val="00E40378"/>
    <w:rsid w:val="00E40421"/>
    <w:rsid w:val="00E40631"/>
    <w:rsid w:val="00E406E5"/>
    <w:rsid w:val="00E40C73"/>
    <w:rsid w:val="00E40C98"/>
    <w:rsid w:val="00E40E98"/>
    <w:rsid w:val="00E40F6F"/>
    <w:rsid w:val="00E4131F"/>
    <w:rsid w:val="00E41729"/>
    <w:rsid w:val="00E41743"/>
    <w:rsid w:val="00E418A0"/>
    <w:rsid w:val="00E41A2A"/>
    <w:rsid w:val="00E41CA1"/>
    <w:rsid w:val="00E41D55"/>
    <w:rsid w:val="00E41EF3"/>
    <w:rsid w:val="00E41F01"/>
    <w:rsid w:val="00E41FB5"/>
    <w:rsid w:val="00E41FEC"/>
    <w:rsid w:val="00E421DA"/>
    <w:rsid w:val="00E42253"/>
    <w:rsid w:val="00E422BD"/>
    <w:rsid w:val="00E4242C"/>
    <w:rsid w:val="00E42475"/>
    <w:rsid w:val="00E424DF"/>
    <w:rsid w:val="00E42629"/>
    <w:rsid w:val="00E426BE"/>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298"/>
    <w:rsid w:val="00E444E6"/>
    <w:rsid w:val="00E445DD"/>
    <w:rsid w:val="00E447E1"/>
    <w:rsid w:val="00E44967"/>
    <w:rsid w:val="00E449DD"/>
    <w:rsid w:val="00E44A13"/>
    <w:rsid w:val="00E44A34"/>
    <w:rsid w:val="00E44B31"/>
    <w:rsid w:val="00E44FA6"/>
    <w:rsid w:val="00E44FF6"/>
    <w:rsid w:val="00E45085"/>
    <w:rsid w:val="00E45125"/>
    <w:rsid w:val="00E45210"/>
    <w:rsid w:val="00E4523B"/>
    <w:rsid w:val="00E45247"/>
    <w:rsid w:val="00E454D9"/>
    <w:rsid w:val="00E45919"/>
    <w:rsid w:val="00E45B9E"/>
    <w:rsid w:val="00E45C1D"/>
    <w:rsid w:val="00E45DC6"/>
    <w:rsid w:val="00E45E31"/>
    <w:rsid w:val="00E45E94"/>
    <w:rsid w:val="00E45EB8"/>
    <w:rsid w:val="00E45F7B"/>
    <w:rsid w:val="00E46258"/>
    <w:rsid w:val="00E463FA"/>
    <w:rsid w:val="00E46482"/>
    <w:rsid w:val="00E4658A"/>
    <w:rsid w:val="00E4661B"/>
    <w:rsid w:val="00E468B3"/>
    <w:rsid w:val="00E46998"/>
    <w:rsid w:val="00E46BF3"/>
    <w:rsid w:val="00E46C59"/>
    <w:rsid w:val="00E46C99"/>
    <w:rsid w:val="00E46E8D"/>
    <w:rsid w:val="00E471B3"/>
    <w:rsid w:val="00E4772C"/>
    <w:rsid w:val="00E47750"/>
    <w:rsid w:val="00E477A2"/>
    <w:rsid w:val="00E47820"/>
    <w:rsid w:val="00E478C1"/>
    <w:rsid w:val="00E47BD3"/>
    <w:rsid w:val="00E47D01"/>
    <w:rsid w:val="00E47D6D"/>
    <w:rsid w:val="00E47EA2"/>
    <w:rsid w:val="00E5014A"/>
    <w:rsid w:val="00E5027D"/>
    <w:rsid w:val="00E502BB"/>
    <w:rsid w:val="00E502D0"/>
    <w:rsid w:val="00E503AA"/>
    <w:rsid w:val="00E50436"/>
    <w:rsid w:val="00E504EA"/>
    <w:rsid w:val="00E50526"/>
    <w:rsid w:val="00E50599"/>
    <w:rsid w:val="00E50902"/>
    <w:rsid w:val="00E50943"/>
    <w:rsid w:val="00E50AE5"/>
    <w:rsid w:val="00E50BAD"/>
    <w:rsid w:val="00E50BC4"/>
    <w:rsid w:val="00E50C8B"/>
    <w:rsid w:val="00E50D99"/>
    <w:rsid w:val="00E50DBA"/>
    <w:rsid w:val="00E50E50"/>
    <w:rsid w:val="00E50E5D"/>
    <w:rsid w:val="00E50E7D"/>
    <w:rsid w:val="00E50E7E"/>
    <w:rsid w:val="00E50F32"/>
    <w:rsid w:val="00E510AD"/>
    <w:rsid w:val="00E510CE"/>
    <w:rsid w:val="00E5121E"/>
    <w:rsid w:val="00E51243"/>
    <w:rsid w:val="00E512C7"/>
    <w:rsid w:val="00E5144A"/>
    <w:rsid w:val="00E51518"/>
    <w:rsid w:val="00E51543"/>
    <w:rsid w:val="00E517DF"/>
    <w:rsid w:val="00E517E6"/>
    <w:rsid w:val="00E51831"/>
    <w:rsid w:val="00E51915"/>
    <w:rsid w:val="00E51A3F"/>
    <w:rsid w:val="00E51A52"/>
    <w:rsid w:val="00E51EAA"/>
    <w:rsid w:val="00E51EB6"/>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E7D"/>
    <w:rsid w:val="00E53F2B"/>
    <w:rsid w:val="00E54025"/>
    <w:rsid w:val="00E54141"/>
    <w:rsid w:val="00E542FF"/>
    <w:rsid w:val="00E54624"/>
    <w:rsid w:val="00E54640"/>
    <w:rsid w:val="00E54C49"/>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8E8"/>
    <w:rsid w:val="00E56B10"/>
    <w:rsid w:val="00E56D3E"/>
    <w:rsid w:val="00E56EB9"/>
    <w:rsid w:val="00E57088"/>
    <w:rsid w:val="00E570C9"/>
    <w:rsid w:val="00E571B0"/>
    <w:rsid w:val="00E572B0"/>
    <w:rsid w:val="00E57307"/>
    <w:rsid w:val="00E57489"/>
    <w:rsid w:val="00E5750D"/>
    <w:rsid w:val="00E577E1"/>
    <w:rsid w:val="00E57A29"/>
    <w:rsid w:val="00E57D07"/>
    <w:rsid w:val="00E57D0A"/>
    <w:rsid w:val="00E57D13"/>
    <w:rsid w:val="00E57DEC"/>
    <w:rsid w:val="00E57DF1"/>
    <w:rsid w:val="00E6010E"/>
    <w:rsid w:val="00E60274"/>
    <w:rsid w:val="00E6036F"/>
    <w:rsid w:val="00E60397"/>
    <w:rsid w:val="00E60470"/>
    <w:rsid w:val="00E60652"/>
    <w:rsid w:val="00E60757"/>
    <w:rsid w:val="00E607B6"/>
    <w:rsid w:val="00E60884"/>
    <w:rsid w:val="00E60D33"/>
    <w:rsid w:val="00E60D47"/>
    <w:rsid w:val="00E60E70"/>
    <w:rsid w:val="00E61042"/>
    <w:rsid w:val="00E61307"/>
    <w:rsid w:val="00E61407"/>
    <w:rsid w:val="00E61543"/>
    <w:rsid w:val="00E6178E"/>
    <w:rsid w:val="00E617EC"/>
    <w:rsid w:val="00E618CB"/>
    <w:rsid w:val="00E61964"/>
    <w:rsid w:val="00E61B9E"/>
    <w:rsid w:val="00E61C3E"/>
    <w:rsid w:val="00E61F7D"/>
    <w:rsid w:val="00E61FC3"/>
    <w:rsid w:val="00E620E0"/>
    <w:rsid w:val="00E62296"/>
    <w:rsid w:val="00E62465"/>
    <w:rsid w:val="00E62687"/>
    <w:rsid w:val="00E62759"/>
    <w:rsid w:val="00E627ED"/>
    <w:rsid w:val="00E627FC"/>
    <w:rsid w:val="00E62813"/>
    <w:rsid w:val="00E62840"/>
    <w:rsid w:val="00E62E26"/>
    <w:rsid w:val="00E63110"/>
    <w:rsid w:val="00E6326A"/>
    <w:rsid w:val="00E636D2"/>
    <w:rsid w:val="00E63894"/>
    <w:rsid w:val="00E63945"/>
    <w:rsid w:val="00E639BC"/>
    <w:rsid w:val="00E63ACD"/>
    <w:rsid w:val="00E63ADC"/>
    <w:rsid w:val="00E63DB5"/>
    <w:rsid w:val="00E63DD5"/>
    <w:rsid w:val="00E63E6F"/>
    <w:rsid w:val="00E641E0"/>
    <w:rsid w:val="00E642D8"/>
    <w:rsid w:val="00E64347"/>
    <w:rsid w:val="00E6462C"/>
    <w:rsid w:val="00E6465F"/>
    <w:rsid w:val="00E64689"/>
    <w:rsid w:val="00E646DE"/>
    <w:rsid w:val="00E6473B"/>
    <w:rsid w:val="00E64968"/>
    <w:rsid w:val="00E649BF"/>
    <w:rsid w:val="00E64AA9"/>
    <w:rsid w:val="00E64DF8"/>
    <w:rsid w:val="00E64E92"/>
    <w:rsid w:val="00E65027"/>
    <w:rsid w:val="00E65044"/>
    <w:rsid w:val="00E650BA"/>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1B"/>
    <w:rsid w:val="00E663F8"/>
    <w:rsid w:val="00E66537"/>
    <w:rsid w:val="00E666A5"/>
    <w:rsid w:val="00E666CC"/>
    <w:rsid w:val="00E66733"/>
    <w:rsid w:val="00E66734"/>
    <w:rsid w:val="00E6688E"/>
    <w:rsid w:val="00E6694E"/>
    <w:rsid w:val="00E66B6C"/>
    <w:rsid w:val="00E66E09"/>
    <w:rsid w:val="00E66EFC"/>
    <w:rsid w:val="00E66F85"/>
    <w:rsid w:val="00E66FB8"/>
    <w:rsid w:val="00E6716E"/>
    <w:rsid w:val="00E671AE"/>
    <w:rsid w:val="00E6721A"/>
    <w:rsid w:val="00E672CB"/>
    <w:rsid w:val="00E67382"/>
    <w:rsid w:val="00E6760E"/>
    <w:rsid w:val="00E67696"/>
    <w:rsid w:val="00E67703"/>
    <w:rsid w:val="00E67801"/>
    <w:rsid w:val="00E67A46"/>
    <w:rsid w:val="00E67AB4"/>
    <w:rsid w:val="00E67ACF"/>
    <w:rsid w:val="00E67BA4"/>
    <w:rsid w:val="00E67BB5"/>
    <w:rsid w:val="00E67BD5"/>
    <w:rsid w:val="00E67E00"/>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B68"/>
    <w:rsid w:val="00E70D10"/>
    <w:rsid w:val="00E70E6D"/>
    <w:rsid w:val="00E70FFD"/>
    <w:rsid w:val="00E71009"/>
    <w:rsid w:val="00E71089"/>
    <w:rsid w:val="00E7136A"/>
    <w:rsid w:val="00E7187A"/>
    <w:rsid w:val="00E71A37"/>
    <w:rsid w:val="00E71AEB"/>
    <w:rsid w:val="00E71AF1"/>
    <w:rsid w:val="00E71B65"/>
    <w:rsid w:val="00E71C42"/>
    <w:rsid w:val="00E71CAA"/>
    <w:rsid w:val="00E71FB0"/>
    <w:rsid w:val="00E7223F"/>
    <w:rsid w:val="00E72377"/>
    <w:rsid w:val="00E72476"/>
    <w:rsid w:val="00E724BF"/>
    <w:rsid w:val="00E724F5"/>
    <w:rsid w:val="00E72606"/>
    <w:rsid w:val="00E72833"/>
    <w:rsid w:val="00E728B8"/>
    <w:rsid w:val="00E7293A"/>
    <w:rsid w:val="00E72FC5"/>
    <w:rsid w:val="00E7301C"/>
    <w:rsid w:val="00E73278"/>
    <w:rsid w:val="00E7335E"/>
    <w:rsid w:val="00E734FA"/>
    <w:rsid w:val="00E73B78"/>
    <w:rsid w:val="00E73B9F"/>
    <w:rsid w:val="00E73C44"/>
    <w:rsid w:val="00E73D7B"/>
    <w:rsid w:val="00E73DE3"/>
    <w:rsid w:val="00E73FD6"/>
    <w:rsid w:val="00E73FF2"/>
    <w:rsid w:val="00E7401B"/>
    <w:rsid w:val="00E740D2"/>
    <w:rsid w:val="00E7427E"/>
    <w:rsid w:val="00E743D6"/>
    <w:rsid w:val="00E743DD"/>
    <w:rsid w:val="00E74435"/>
    <w:rsid w:val="00E74497"/>
    <w:rsid w:val="00E74744"/>
    <w:rsid w:val="00E74748"/>
    <w:rsid w:val="00E74814"/>
    <w:rsid w:val="00E74829"/>
    <w:rsid w:val="00E74A44"/>
    <w:rsid w:val="00E74B3B"/>
    <w:rsid w:val="00E74BCE"/>
    <w:rsid w:val="00E74C5C"/>
    <w:rsid w:val="00E74CD1"/>
    <w:rsid w:val="00E74E1F"/>
    <w:rsid w:val="00E7506F"/>
    <w:rsid w:val="00E750DC"/>
    <w:rsid w:val="00E753F6"/>
    <w:rsid w:val="00E75554"/>
    <w:rsid w:val="00E756A5"/>
    <w:rsid w:val="00E75707"/>
    <w:rsid w:val="00E75775"/>
    <w:rsid w:val="00E7581D"/>
    <w:rsid w:val="00E758FB"/>
    <w:rsid w:val="00E75ACF"/>
    <w:rsid w:val="00E75C54"/>
    <w:rsid w:val="00E75CD4"/>
    <w:rsid w:val="00E75D4C"/>
    <w:rsid w:val="00E75DCE"/>
    <w:rsid w:val="00E75F60"/>
    <w:rsid w:val="00E762C6"/>
    <w:rsid w:val="00E76410"/>
    <w:rsid w:val="00E7654F"/>
    <w:rsid w:val="00E767A2"/>
    <w:rsid w:val="00E767A7"/>
    <w:rsid w:val="00E76952"/>
    <w:rsid w:val="00E76A65"/>
    <w:rsid w:val="00E76C74"/>
    <w:rsid w:val="00E76DDE"/>
    <w:rsid w:val="00E76DEA"/>
    <w:rsid w:val="00E76E57"/>
    <w:rsid w:val="00E77769"/>
    <w:rsid w:val="00E77978"/>
    <w:rsid w:val="00E77BFF"/>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987"/>
    <w:rsid w:val="00E81AC9"/>
    <w:rsid w:val="00E81C17"/>
    <w:rsid w:val="00E81D2D"/>
    <w:rsid w:val="00E81DE9"/>
    <w:rsid w:val="00E81E5A"/>
    <w:rsid w:val="00E8204C"/>
    <w:rsid w:val="00E820B6"/>
    <w:rsid w:val="00E8236E"/>
    <w:rsid w:val="00E82387"/>
    <w:rsid w:val="00E825BC"/>
    <w:rsid w:val="00E826AF"/>
    <w:rsid w:val="00E8283C"/>
    <w:rsid w:val="00E8285F"/>
    <w:rsid w:val="00E828B7"/>
    <w:rsid w:val="00E828D6"/>
    <w:rsid w:val="00E829EB"/>
    <w:rsid w:val="00E82B2A"/>
    <w:rsid w:val="00E82B81"/>
    <w:rsid w:val="00E8307C"/>
    <w:rsid w:val="00E830AE"/>
    <w:rsid w:val="00E83169"/>
    <w:rsid w:val="00E831E5"/>
    <w:rsid w:val="00E832B4"/>
    <w:rsid w:val="00E83573"/>
    <w:rsid w:val="00E8380A"/>
    <w:rsid w:val="00E839D6"/>
    <w:rsid w:val="00E83A3B"/>
    <w:rsid w:val="00E83A88"/>
    <w:rsid w:val="00E83CC2"/>
    <w:rsid w:val="00E83F18"/>
    <w:rsid w:val="00E84064"/>
    <w:rsid w:val="00E8411D"/>
    <w:rsid w:val="00E8427A"/>
    <w:rsid w:val="00E84576"/>
    <w:rsid w:val="00E8464C"/>
    <w:rsid w:val="00E8467B"/>
    <w:rsid w:val="00E8470B"/>
    <w:rsid w:val="00E84735"/>
    <w:rsid w:val="00E848DC"/>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88C"/>
    <w:rsid w:val="00E85A3A"/>
    <w:rsid w:val="00E85B33"/>
    <w:rsid w:val="00E85E8E"/>
    <w:rsid w:val="00E85EFD"/>
    <w:rsid w:val="00E8604C"/>
    <w:rsid w:val="00E86187"/>
    <w:rsid w:val="00E862AE"/>
    <w:rsid w:val="00E86301"/>
    <w:rsid w:val="00E86327"/>
    <w:rsid w:val="00E8651A"/>
    <w:rsid w:val="00E8677B"/>
    <w:rsid w:val="00E867B1"/>
    <w:rsid w:val="00E8680F"/>
    <w:rsid w:val="00E86A74"/>
    <w:rsid w:val="00E86C19"/>
    <w:rsid w:val="00E86C2A"/>
    <w:rsid w:val="00E86F6F"/>
    <w:rsid w:val="00E8711D"/>
    <w:rsid w:val="00E87144"/>
    <w:rsid w:val="00E87357"/>
    <w:rsid w:val="00E87364"/>
    <w:rsid w:val="00E874B5"/>
    <w:rsid w:val="00E875F4"/>
    <w:rsid w:val="00E8767E"/>
    <w:rsid w:val="00E8775D"/>
    <w:rsid w:val="00E87867"/>
    <w:rsid w:val="00E879D9"/>
    <w:rsid w:val="00E87C7D"/>
    <w:rsid w:val="00E87C92"/>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181"/>
    <w:rsid w:val="00E9124D"/>
    <w:rsid w:val="00E912E2"/>
    <w:rsid w:val="00E91472"/>
    <w:rsid w:val="00E91563"/>
    <w:rsid w:val="00E91629"/>
    <w:rsid w:val="00E91692"/>
    <w:rsid w:val="00E91B10"/>
    <w:rsid w:val="00E91D38"/>
    <w:rsid w:val="00E92180"/>
    <w:rsid w:val="00E92328"/>
    <w:rsid w:val="00E924CF"/>
    <w:rsid w:val="00E925C1"/>
    <w:rsid w:val="00E92787"/>
    <w:rsid w:val="00E929B0"/>
    <w:rsid w:val="00E92AB9"/>
    <w:rsid w:val="00E92C20"/>
    <w:rsid w:val="00E92C3C"/>
    <w:rsid w:val="00E92C7C"/>
    <w:rsid w:val="00E92F0F"/>
    <w:rsid w:val="00E9306A"/>
    <w:rsid w:val="00E931EF"/>
    <w:rsid w:val="00E93302"/>
    <w:rsid w:val="00E93755"/>
    <w:rsid w:val="00E93757"/>
    <w:rsid w:val="00E93951"/>
    <w:rsid w:val="00E939B8"/>
    <w:rsid w:val="00E93A60"/>
    <w:rsid w:val="00E93B73"/>
    <w:rsid w:val="00E93C52"/>
    <w:rsid w:val="00E93D08"/>
    <w:rsid w:val="00E93DD4"/>
    <w:rsid w:val="00E93EBB"/>
    <w:rsid w:val="00E9420D"/>
    <w:rsid w:val="00E94352"/>
    <w:rsid w:val="00E94674"/>
    <w:rsid w:val="00E949FD"/>
    <w:rsid w:val="00E94C75"/>
    <w:rsid w:val="00E9517E"/>
    <w:rsid w:val="00E951D4"/>
    <w:rsid w:val="00E952FD"/>
    <w:rsid w:val="00E953CF"/>
    <w:rsid w:val="00E9544A"/>
    <w:rsid w:val="00E95477"/>
    <w:rsid w:val="00E9564C"/>
    <w:rsid w:val="00E95657"/>
    <w:rsid w:val="00E9571F"/>
    <w:rsid w:val="00E958EB"/>
    <w:rsid w:val="00E959C0"/>
    <w:rsid w:val="00E95B3C"/>
    <w:rsid w:val="00E95B6A"/>
    <w:rsid w:val="00E95E22"/>
    <w:rsid w:val="00E95F6E"/>
    <w:rsid w:val="00E962F8"/>
    <w:rsid w:val="00E963E4"/>
    <w:rsid w:val="00E965EA"/>
    <w:rsid w:val="00E9690A"/>
    <w:rsid w:val="00E96A8D"/>
    <w:rsid w:val="00E96D38"/>
    <w:rsid w:val="00E96D54"/>
    <w:rsid w:val="00E96DAC"/>
    <w:rsid w:val="00E96E95"/>
    <w:rsid w:val="00E96EBB"/>
    <w:rsid w:val="00E96FE6"/>
    <w:rsid w:val="00E9707A"/>
    <w:rsid w:val="00E9719F"/>
    <w:rsid w:val="00E97201"/>
    <w:rsid w:val="00E97321"/>
    <w:rsid w:val="00E97782"/>
    <w:rsid w:val="00E97906"/>
    <w:rsid w:val="00E979DB"/>
    <w:rsid w:val="00E97B19"/>
    <w:rsid w:val="00E97B4D"/>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C50"/>
    <w:rsid w:val="00EA0E98"/>
    <w:rsid w:val="00EA1094"/>
    <w:rsid w:val="00EA1294"/>
    <w:rsid w:val="00EA133B"/>
    <w:rsid w:val="00EA142E"/>
    <w:rsid w:val="00EA153A"/>
    <w:rsid w:val="00EA1606"/>
    <w:rsid w:val="00EA16A8"/>
    <w:rsid w:val="00EA1834"/>
    <w:rsid w:val="00EA1895"/>
    <w:rsid w:val="00EA18ED"/>
    <w:rsid w:val="00EA18FC"/>
    <w:rsid w:val="00EA1A87"/>
    <w:rsid w:val="00EA1A88"/>
    <w:rsid w:val="00EA1C06"/>
    <w:rsid w:val="00EA1D8A"/>
    <w:rsid w:val="00EA1E71"/>
    <w:rsid w:val="00EA1F11"/>
    <w:rsid w:val="00EA20E5"/>
    <w:rsid w:val="00EA2117"/>
    <w:rsid w:val="00EA2179"/>
    <w:rsid w:val="00EA2252"/>
    <w:rsid w:val="00EA2270"/>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843"/>
    <w:rsid w:val="00EA3886"/>
    <w:rsid w:val="00EA38CC"/>
    <w:rsid w:val="00EA3B9B"/>
    <w:rsid w:val="00EA3BA8"/>
    <w:rsid w:val="00EA4009"/>
    <w:rsid w:val="00EA4088"/>
    <w:rsid w:val="00EA4175"/>
    <w:rsid w:val="00EA431B"/>
    <w:rsid w:val="00EA4331"/>
    <w:rsid w:val="00EA43C4"/>
    <w:rsid w:val="00EA4492"/>
    <w:rsid w:val="00EA459C"/>
    <w:rsid w:val="00EA45A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80"/>
    <w:rsid w:val="00EA5AE0"/>
    <w:rsid w:val="00EA5C3C"/>
    <w:rsid w:val="00EA5C74"/>
    <w:rsid w:val="00EA5D76"/>
    <w:rsid w:val="00EA5D82"/>
    <w:rsid w:val="00EA5F72"/>
    <w:rsid w:val="00EA5FB5"/>
    <w:rsid w:val="00EA5FE4"/>
    <w:rsid w:val="00EA63C3"/>
    <w:rsid w:val="00EA6409"/>
    <w:rsid w:val="00EA6540"/>
    <w:rsid w:val="00EA661F"/>
    <w:rsid w:val="00EA66C3"/>
    <w:rsid w:val="00EA6777"/>
    <w:rsid w:val="00EA6986"/>
    <w:rsid w:val="00EA6B41"/>
    <w:rsid w:val="00EA6B83"/>
    <w:rsid w:val="00EA6EC0"/>
    <w:rsid w:val="00EA70B6"/>
    <w:rsid w:val="00EA7273"/>
    <w:rsid w:val="00EA7296"/>
    <w:rsid w:val="00EA742C"/>
    <w:rsid w:val="00EA7674"/>
    <w:rsid w:val="00EA778A"/>
    <w:rsid w:val="00EA7AF6"/>
    <w:rsid w:val="00EA7D6D"/>
    <w:rsid w:val="00EA7F6A"/>
    <w:rsid w:val="00EA7F89"/>
    <w:rsid w:val="00EB00C8"/>
    <w:rsid w:val="00EB0279"/>
    <w:rsid w:val="00EB02EB"/>
    <w:rsid w:val="00EB0712"/>
    <w:rsid w:val="00EB0869"/>
    <w:rsid w:val="00EB08C4"/>
    <w:rsid w:val="00EB0928"/>
    <w:rsid w:val="00EB0AAA"/>
    <w:rsid w:val="00EB0BB7"/>
    <w:rsid w:val="00EB12E6"/>
    <w:rsid w:val="00EB1338"/>
    <w:rsid w:val="00EB1533"/>
    <w:rsid w:val="00EB1549"/>
    <w:rsid w:val="00EB16B2"/>
    <w:rsid w:val="00EB1845"/>
    <w:rsid w:val="00EB1A9A"/>
    <w:rsid w:val="00EB1ABD"/>
    <w:rsid w:val="00EB1AC4"/>
    <w:rsid w:val="00EB1B41"/>
    <w:rsid w:val="00EB1BC1"/>
    <w:rsid w:val="00EB1C5A"/>
    <w:rsid w:val="00EB237D"/>
    <w:rsid w:val="00EB2429"/>
    <w:rsid w:val="00EB248F"/>
    <w:rsid w:val="00EB27F5"/>
    <w:rsid w:val="00EB284C"/>
    <w:rsid w:val="00EB29DD"/>
    <w:rsid w:val="00EB2AB9"/>
    <w:rsid w:val="00EB2AD3"/>
    <w:rsid w:val="00EB2B58"/>
    <w:rsid w:val="00EB2B69"/>
    <w:rsid w:val="00EB2C0C"/>
    <w:rsid w:val="00EB2C1F"/>
    <w:rsid w:val="00EB2CA3"/>
    <w:rsid w:val="00EB2F1D"/>
    <w:rsid w:val="00EB2F64"/>
    <w:rsid w:val="00EB2FB6"/>
    <w:rsid w:val="00EB3121"/>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1B8"/>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33"/>
    <w:rsid w:val="00EB4F49"/>
    <w:rsid w:val="00EB5098"/>
    <w:rsid w:val="00EB5150"/>
    <w:rsid w:val="00EB5433"/>
    <w:rsid w:val="00EB5657"/>
    <w:rsid w:val="00EB56B0"/>
    <w:rsid w:val="00EB5791"/>
    <w:rsid w:val="00EB57C6"/>
    <w:rsid w:val="00EB595A"/>
    <w:rsid w:val="00EB5965"/>
    <w:rsid w:val="00EB5A47"/>
    <w:rsid w:val="00EB5B1F"/>
    <w:rsid w:val="00EB5B69"/>
    <w:rsid w:val="00EB5BC1"/>
    <w:rsid w:val="00EB5D6D"/>
    <w:rsid w:val="00EB5F6F"/>
    <w:rsid w:val="00EB6034"/>
    <w:rsid w:val="00EB6139"/>
    <w:rsid w:val="00EB6183"/>
    <w:rsid w:val="00EB6327"/>
    <w:rsid w:val="00EB6410"/>
    <w:rsid w:val="00EB644D"/>
    <w:rsid w:val="00EB6522"/>
    <w:rsid w:val="00EB6786"/>
    <w:rsid w:val="00EB6A2F"/>
    <w:rsid w:val="00EB6A76"/>
    <w:rsid w:val="00EB6A8C"/>
    <w:rsid w:val="00EB6EB5"/>
    <w:rsid w:val="00EB6EDA"/>
    <w:rsid w:val="00EB6EFD"/>
    <w:rsid w:val="00EB704C"/>
    <w:rsid w:val="00EB705E"/>
    <w:rsid w:val="00EB7227"/>
    <w:rsid w:val="00EB7238"/>
    <w:rsid w:val="00EB7239"/>
    <w:rsid w:val="00EB74C4"/>
    <w:rsid w:val="00EB7626"/>
    <w:rsid w:val="00EB7B1C"/>
    <w:rsid w:val="00EB7B64"/>
    <w:rsid w:val="00EB7BC6"/>
    <w:rsid w:val="00EB7BFA"/>
    <w:rsid w:val="00EB7C24"/>
    <w:rsid w:val="00EB7C41"/>
    <w:rsid w:val="00EB7CC6"/>
    <w:rsid w:val="00EB7CEB"/>
    <w:rsid w:val="00EB7E48"/>
    <w:rsid w:val="00EB7E63"/>
    <w:rsid w:val="00EB7FF2"/>
    <w:rsid w:val="00EC00D9"/>
    <w:rsid w:val="00EC01A4"/>
    <w:rsid w:val="00EC025E"/>
    <w:rsid w:val="00EC042C"/>
    <w:rsid w:val="00EC04A4"/>
    <w:rsid w:val="00EC04E2"/>
    <w:rsid w:val="00EC06A4"/>
    <w:rsid w:val="00EC0954"/>
    <w:rsid w:val="00EC0973"/>
    <w:rsid w:val="00EC0A36"/>
    <w:rsid w:val="00EC0BE2"/>
    <w:rsid w:val="00EC0D39"/>
    <w:rsid w:val="00EC0D6E"/>
    <w:rsid w:val="00EC0D8F"/>
    <w:rsid w:val="00EC11F3"/>
    <w:rsid w:val="00EC140B"/>
    <w:rsid w:val="00EC1429"/>
    <w:rsid w:val="00EC15EB"/>
    <w:rsid w:val="00EC161C"/>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24"/>
    <w:rsid w:val="00EC2F86"/>
    <w:rsid w:val="00EC3084"/>
    <w:rsid w:val="00EC3114"/>
    <w:rsid w:val="00EC317B"/>
    <w:rsid w:val="00EC3312"/>
    <w:rsid w:val="00EC3316"/>
    <w:rsid w:val="00EC3375"/>
    <w:rsid w:val="00EC3482"/>
    <w:rsid w:val="00EC34A4"/>
    <w:rsid w:val="00EC34CF"/>
    <w:rsid w:val="00EC372A"/>
    <w:rsid w:val="00EC38F0"/>
    <w:rsid w:val="00EC3B0D"/>
    <w:rsid w:val="00EC3B4E"/>
    <w:rsid w:val="00EC3C12"/>
    <w:rsid w:val="00EC3DEE"/>
    <w:rsid w:val="00EC3E87"/>
    <w:rsid w:val="00EC3EDF"/>
    <w:rsid w:val="00EC444D"/>
    <w:rsid w:val="00EC449B"/>
    <w:rsid w:val="00EC4948"/>
    <w:rsid w:val="00EC49A0"/>
    <w:rsid w:val="00EC49D0"/>
    <w:rsid w:val="00EC4A33"/>
    <w:rsid w:val="00EC4C6F"/>
    <w:rsid w:val="00EC4E5A"/>
    <w:rsid w:val="00EC4ED9"/>
    <w:rsid w:val="00EC4FD3"/>
    <w:rsid w:val="00EC5100"/>
    <w:rsid w:val="00EC527D"/>
    <w:rsid w:val="00EC5391"/>
    <w:rsid w:val="00EC57EF"/>
    <w:rsid w:val="00EC589C"/>
    <w:rsid w:val="00EC5933"/>
    <w:rsid w:val="00EC5C3E"/>
    <w:rsid w:val="00EC5D45"/>
    <w:rsid w:val="00EC5F7F"/>
    <w:rsid w:val="00EC5FAA"/>
    <w:rsid w:val="00EC60FD"/>
    <w:rsid w:val="00EC6114"/>
    <w:rsid w:val="00EC62EF"/>
    <w:rsid w:val="00EC63D7"/>
    <w:rsid w:val="00EC65D4"/>
    <w:rsid w:val="00EC666A"/>
    <w:rsid w:val="00EC66C3"/>
    <w:rsid w:val="00EC6784"/>
    <w:rsid w:val="00EC6987"/>
    <w:rsid w:val="00EC6B24"/>
    <w:rsid w:val="00EC6CCD"/>
    <w:rsid w:val="00EC6CF4"/>
    <w:rsid w:val="00EC6E54"/>
    <w:rsid w:val="00EC6ED9"/>
    <w:rsid w:val="00EC6FAD"/>
    <w:rsid w:val="00EC6FB6"/>
    <w:rsid w:val="00EC6FC3"/>
    <w:rsid w:val="00EC7115"/>
    <w:rsid w:val="00EC7262"/>
    <w:rsid w:val="00EC746A"/>
    <w:rsid w:val="00EC74F9"/>
    <w:rsid w:val="00EC75C2"/>
    <w:rsid w:val="00EC75EE"/>
    <w:rsid w:val="00EC7614"/>
    <w:rsid w:val="00EC76F7"/>
    <w:rsid w:val="00EC771D"/>
    <w:rsid w:val="00EC7740"/>
    <w:rsid w:val="00EC7757"/>
    <w:rsid w:val="00EC785A"/>
    <w:rsid w:val="00EC78FB"/>
    <w:rsid w:val="00EC7BD8"/>
    <w:rsid w:val="00EC7D01"/>
    <w:rsid w:val="00EC7E4B"/>
    <w:rsid w:val="00EC7F10"/>
    <w:rsid w:val="00ED0040"/>
    <w:rsid w:val="00ED00D2"/>
    <w:rsid w:val="00ED00DB"/>
    <w:rsid w:val="00ED01B2"/>
    <w:rsid w:val="00ED02BA"/>
    <w:rsid w:val="00ED0392"/>
    <w:rsid w:val="00ED06A2"/>
    <w:rsid w:val="00ED0A5B"/>
    <w:rsid w:val="00ED0A65"/>
    <w:rsid w:val="00ED0A9A"/>
    <w:rsid w:val="00ED0C6F"/>
    <w:rsid w:val="00ED0DEA"/>
    <w:rsid w:val="00ED0F35"/>
    <w:rsid w:val="00ED113B"/>
    <w:rsid w:val="00ED1203"/>
    <w:rsid w:val="00ED1248"/>
    <w:rsid w:val="00ED1479"/>
    <w:rsid w:val="00ED15E1"/>
    <w:rsid w:val="00ED1620"/>
    <w:rsid w:val="00ED1718"/>
    <w:rsid w:val="00ED1807"/>
    <w:rsid w:val="00ED185F"/>
    <w:rsid w:val="00ED1878"/>
    <w:rsid w:val="00ED18B1"/>
    <w:rsid w:val="00ED197C"/>
    <w:rsid w:val="00ED19A9"/>
    <w:rsid w:val="00ED1FD8"/>
    <w:rsid w:val="00ED2070"/>
    <w:rsid w:val="00ED209E"/>
    <w:rsid w:val="00ED23E5"/>
    <w:rsid w:val="00ED2408"/>
    <w:rsid w:val="00ED24C3"/>
    <w:rsid w:val="00ED2523"/>
    <w:rsid w:val="00ED2597"/>
    <w:rsid w:val="00ED2823"/>
    <w:rsid w:val="00ED2991"/>
    <w:rsid w:val="00ED2A59"/>
    <w:rsid w:val="00ED2A94"/>
    <w:rsid w:val="00ED2AE0"/>
    <w:rsid w:val="00ED2B4A"/>
    <w:rsid w:val="00ED2BD2"/>
    <w:rsid w:val="00ED2CBF"/>
    <w:rsid w:val="00ED2CEE"/>
    <w:rsid w:val="00ED30BC"/>
    <w:rsid w:val="00ED31FA"/>
    <w:rsid w:val="00ED3503"/>
    <w:rsid w:val="00ED36AC"/>
    <w:rsid w:val="00ED38D4"/>
    <w:rsid w:val="00ED39F2"/>
    <w:rsid w:val="00ED3AA0"/>
    <w:rsid w:val="00ED3D7A"/>
    <w:rsid w:val="00ED3DD2"/>
    <w:rsid w:val="00ED3E00"/>
    <w:rsid w:val="00ED3E68"/>
    <w:rsid w:val="00ED413F"/>
    <w:rsid w:val="00ED4258"/>
    <w:rsid w:val="00ED42A1"/>
    <w:rsid w:val="00ED43ED"/>
    <w:rsid w:val="00ED44C2"/>
    <w:rsid w:val="00ED4682"/>
    <w:rsid w:val="00ED4821"/>
    <w:rsid w:val="00ED4930"/>
    <w:rsid w:val="00ED49C1"/>
    <w:rsid w:val="00ED4AAF"/>
    <w:rsid w:val="00ED4DF7"/>
    <w:rsid w:val="00ED4E1E"/>
    <w:rsid w:val="00ED4FFC"/>
    <w:rsid w:val="00ED5095"/>
    <w:rsid w:val="00ED5148"/>
    <w:rsid w:val="00ED516E"/>
    <w:rsid w:val="00ED51FF"/>
    <w:rsid w:val="00ED5218"/>
    <w:rsid w:val="00ED53D7"/>
    <w:rsid w:val="00ED5440"/>
    <w:rsid w:val="00ED5462"/>
    <w:rsid w:val="00ED54CB"/>
    <w:rsid w:val="00ED5592"/>
    <w:rsid w:val="00ED55B4"/>
    <w:rsid w:val="00ED59A1"/>
    <w:rsid w:val="00ED5AAC"/>
    <w:rsid w:val="00ED5B77"/>
    <w:rsid w:val="00ED5C4B"/>
    <w:rsid w:val="00ED5CD2"/>
    <w:rsid w:val="00ED5F3C"/>
    <w:rsid w:val="00ED5FE2"/>
    <w:rsid w:val="00ED604D"/>
    <w:rsid w:val="00ED6188"/>
    <w:rsid w:val="00ED620B"/>
    <w:rsid w:val="00ED626D"/>
    <w:rsid w:val="00ED634C"/>
    <w:rsid w:val="00ED63C3"/>
    <w:rsid w:val="00ED6955"/>
    <w:rsid w:val="00ED6A2D"/>
    <w:rsid w:val="00ED6CEC"/>
    <w:rsid w:val="00ED6D94"/>
    <w:rsid w:val="00ED7003"/>
    <w:rsid w:val="00ED70C9"/>
    <w:rsid w:val="00ED7318"/>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2DE"/>
    <w:rsid w:val="00EE0443"/>
    <w:rsid w:val="00EE0524"/>
    <w:rsid w:val="00EE05A0"/>
    <w:rsid w:val="00EE0791"/>
    <w:rsid w:val="00EE0933"/>
    <w:rsid w:val="00EE0A95"/>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C"/>
    <w:rsid w:val="00EE15E3"/>
    <w:rsid w:val="00EE18EC"/>
    <w:rsid w:val="00EE191E"/>
    <w:rsid w:val="00EE1A81"/>
    <w:rsid w:val="00EE1B29"/>
    <w:rsid w:val="00EE1D82"/>
    <w:rsid w:val="00EE1E5A"/>
    <w:rsid w:val="00EE1E86"/>
    <w:rsid w:val="00EE1FCB"/>
    <w:rsid w:val="00EE1FE6"/>
    <w:rsid w:val="00EE201E"/>
    <w:rsid w:val="00EE208A"/>
    <w:rsid w:val="00EE22F9"/>
    <w:rsid w:val="00EE24C0"/>
    <w:rsid w:val="00EE2688"/>
    <w:rsid w:val="00EE273C"/>
    <w:rsid w:val="00EE28B6"/>
    <w:rsid w:val="00EE2A25"/>
    <w:rsid w:val="00EE2E28"/>
    <w:rsid w:val="00EE2F82"/>
    <w:rsid w:val="00EE3091"/>
    <w:rsid w:val="00EE30EB"/>
    <w:rsid w:val="00EE323B"/>
    <w:rsid w:val="00EE3323"/>
    <w:rsid w:val="00EE33E7"/>
    <w:rsid w:val="00EE3462"/>
    <w:rsid w:val="00EE34ED"/>
    <w:rsid w:val="00EE3894"/>
    <w:rsid w:val="00EE39E4"/>
    <w:rsid w:val="00EE3AAE"/>
    <w:rsid w:val="00EE3AEA"/>
    <w:rsid w:val="00EE3B8A"/>
    <w:rsid w:val="00EE3CD2"/>
    <w:rsid w:val="00EE3E8A"/>
    <w:rsid w:val="00EE3FDC"/>
    <w:rsid w:val="00EE4046"/>
    <w:rsid w:val="00EE40AC"/>
    <w:rsid w:val="00EE4175"/>
    <w:rsid w:val="00EE45D5"/>
    <w:rsid w:val="00EE46D8"/>
    <w:rsid w:val="00EE4CA2"/>
    <w:rsid w:val="00EE4E50"/>
    <w:rsid w:val="00EE4F5F"/>
    <w:rsid w:val="00EE504E"/>
    <w:rsid w:val="00EE5060"/>
    <w:rsid w:val="00EE50F5"/>
    <w:rsid w:val="00EE5100"/>
    <w:rsid w:val="00EE522B"/>
    <w:rsid w:val="00EE526E"/>
    <w:rsid w:val="00EE581A"/>
    <w:rsid w:val="00EE58B6"/>
    <w:rsid w:val="00EE5B91"/>
    <w:rsid w:val="00EE5EF4"/>
    <w:rsid w:val="00EE5F74"/>
    <w:rsid w:val="00EE5FB8"/>
    <w:rsid w:val="00EE628F"/>
    <w:rsid w:val="00EE62F2"/>
    <w:rsid w:val="00EE6337"/>
    <w:rsid w:val="00EE63FE"/>
    <w:rsid w:val="00EE6472"/>
    <w:rsid w:val="00EE682C"/>
    <w:rsid w:val="00EE6AB2"/>
    <w:rsid w:val="00EE6BC9"/>
    <w:rsid w:val="00EE6D32"/>
    <w:rsid w:val="00EE6E8B"/>
    <w:rsid w:val="00EE7113"/>
    <w:rsid w:val="00EE712F"/>
    <w:rsid w:val="00EE7204"/>
    <w:rsid w:val="00EE7235"/>
    <w:rsid w:val="00EE737E"/>
    <w:rsid w:val="00EE759E"/>
    <w:rsid w:val="00EE77D4"/>
    <w:rsid w:val="00EE784F"/>
    <w:rsid w:val="00EE7897"/>
    <w:rsid w:val="00EE7A61"/>
    <w:rsid w:val="00EE7CAA"/>
    <w:rsid w:val="00EE7D17"/>
    <w:rsid w:val="00EE7D20"/>
    <w:rsid w:val="00EF02CD"/>
    <w:rsid w:val="00EF0330"/>
    <w:rsid w:val="00EF03CF"/>
    <w:rsid w:val="00EF04C1"/>
    <w:rsid w:val="00EF091E"/>
    <w:rsid w:val="00EF09CC"/>
    <w:rsid w:val="00EF0A58"/>
    <w:rsid w:val="00EF0A5F"/>
    <w:rsid w:val="00EF0ACB"/>
    <w:rsid w:val="00EF0AF0"/>
    <w:rsid w:val="00EF0EE7"/>
    <w:rsid w:val="00EF0F23"/>
    <w:rsid w:val="00EF0FB4"/>
    <w:rsid w:val="00EF11BC"/>
    <w:rsid w:val="00EF173E"/>
    <w:rsid w:val="00EF185D"/>
    <w:rsid w:val="00EF19AB"/>
    <w:rsid w:val="00EF19CA"/>
    <w:rsid w:val="00EF1BBD"/>
    <w:rsid w:val="00EF1C6A"/>
    <w:rsid w:val="00EF1CD1"/>
    <w:rsid w:val="00EF1D67"/>
    <w:rsid w:val="00EF1D7F"/>
    <w:rsid w:val="00EF1DA8"/>
    <w:rsid w:val="00EF1E12"/>
    <w:rsid w:val="00EF1F79"/>
    <w:rsid w:val="00EF2033"/>
    <w:rsid w:val="00EF204F"/>
    <w:rsid w:val="00EF2083"/>
    <w:rsid w:val="00EF214F"/>
    <w:rsid w:val="00EF215C"/>
    <w:rsid w:val="00EF21BB"/>
    <w:rsid w:val="00EF2540"/>
    <w:rsid w:val="00EF27F3"/>
    <w:rsid w:val="00EF2808"/>
    <w:rsid w:val="00EF2BB5"/>
    <w:rsid w:val="00EF2C03"/>
    <w:rsid w:val="00EF2E6E"/>
    <w:rsid w:val="00EF2E79"/>
    <w:rsid w:val="00EF2EE8"/>
    <w:rsid w:val="00EF2F97"/>
    <w:rsid w:val="00EF2FEA"/>
    <w:rsid w:val="00EF303C"/>
    <w:rsid w:val="00EF3170"/>
    <w:rsid w:val="00EF3221"/>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E6"/>
    <w:rsid w:val="00EF47C1"/>
    <w:rsid w:val="00EF48C7"/>
    <w:rsid w:val="00EF4987"/>
    <w:rsid w:val="00EF49C2"/>
    <w:rsid w:val="00EF4A4D"/>
    <w:rsid w:val="00EF4C3C"/>
    <w:rsid w:val="00EF4C67"/>
    <w:rsid w:val="00EF4C87"/>
    <w:rsid w:val="00EF4D11"/>
    <w:rsid w:val="00EF507E"/>
    <w:rsid w:val="00EF50C1"/>
    <w:rsid w:val="00EF5457"/>
    <w:rsid w:val="00EF553B"/>
    <w:rsid w:val="00EF588D"/>
    <w:rsid w:val="00EF5F79"/>
    <w:rsid w:val="00EF5FE8"/>
    <w:rsid w:val="00EF6535"/>
    <w:rsid w:val="00EF6611"/>
    <w:rsid w:val="00EF6694"/>
    <w:rsid w:val="00EF68DB"/>
    <w:rsid w:val="00EF6A4B"/>
    <w:rsid w:val="00EF6BA4"/>
    <w:rsid w:val="00EF6CD3"/>
    <w:rsid w:val="00EF7025"/>
    <w:rsid w:val="00EF712C"/>
    <w:rsid w:val="00EF73E8"/>
    <w:rsid w:val="00EF75BA"/>
    <w:rsid w:val="00EF771B"/>
    <w:rsid w:val="00EF7788"/>
    <w:rsid w:val="00EF7BF9"/>
    <w:rsid w:val="00EF7DA5"/>
    <w:rsid w:val="00EF7E2D"/>
    <w:rsid w:val="00F000B0"/>
    <w:rsid w:val="00F00159"/>
    <w:rsid w:val="00F001C1"/>
    <w:rsid w:val="00F00252"/>
    <w:rsid w:val="00F006F4"/>
    <w:rsid w:val="00F00763"/>
    <w:rsid w:val="00F00B20"/>
    <w:rsid w:val="00F00BB0"/>
    <w:rsid w:val="00F00BC2"/>
    <w:rsid w:val="00F00C09"/>
    <w:rsid w:val="00F00CDF"/>
    <w:rsid w:val="00F00CFE"/>
    <w:rsid w:val="00F00F3E"/>
    <w:rsid w:val="00F010FF"/>
    <w:rsid w:val="00F0116F"/>
    <w:rsid w:val="00F01624"/>
    <w:rsid w:val="00F0165B"/>
    <w:rsid w:val="00F01721"/>
    <w:rsid w:val="00F0175B"/>
    <w:rsid w:val="00F019DD"/>
    <w:rsid w:val="00F01A89"/>
    <w:rsid w:val="00F01AB3"/>
    <w:rsid w:val="00F01E10"/>
    <w:rsid w:val="00F0210B"/>
    <w:rsid w:val="00F02197"/>
    <w:rsid w:val="00F022A5"/>
    <w:rsid w:val="00F02371"/>
    <w:rsid w:val="00F02556"/>
    <w:rsid w:val="00F02658"/>
    <w:rsid w:val="00F026E3"/>
    <w:rsid w:val="00F02A3F"/>
    <w:rsid w:val="00F02B12"/>
    <w:rsid w:val="00F02CB5"/>
    <w:rsid w:val="00F02CF0"/>
    <w:rsid w:val="00F02D8C"/>
    <w:rsid w:val="00F02DD7"/>
    <w:rsid w:val="00F02DE6"/>
    <w:rsid w:val="00F02F65"/>
    <w:rsid w:val="00F02FE9"/>
    <w:rsid w:val="00F03025"/>
    <w:rsid w:val="00F0306D"/>
    <w:rsid w:val="00F03141"/>
    <w:rsid w:val="00F03221"/>
    <w:rsid w:val="00F0347C"/>
    <w:rsid w:val="00F03638"/>
    <w:rsid w:val="00F03753"/>
    <w:rsid w:val="00F0378E"/>
    <w:rsid w:val="00F0389D"/>
    <w:rsid w:val="00F03A80"/>
    <w:rsid w:val="00F03DBD"/>
    <w:rsid w:val="00F03EAD"/>
    <w:rsid w:val="00F03F14"/>
    <w:rsid w:val="00F043AA"/>
    <w:rsid w:val="00F04983"/>
    <w:rsid w:val="00F04998"/>
    <w:rsid w:val="00F04AA2"/>
    <w:rsid w:val="00F04BC6"/>
    <w:rsid w:val="00F04FA1"/>
    <w:rsid w:val="00F050E4"/>
    <w:rsid w:val="00F051E0"/>
    <w:rsid w:val="00F05440"/>
    <w:rsid w:val="00F05956"/>
    <w:rsid w:val="00F05996"/>
    <w:rsid w:val="00F05A0D"/>
    <w:rsid w:val="00F05A19"/>
    <w:rsid w:val="00F05AA5"/>
    <w:rsid w:val="00F05AB1"/>
    <w:rsid w:val="00F05EB8"/>
    <w:rsid w:val="00F05F7E"/>
    <w:rsid w:val="00F064F9"/>
    <w:rsid w:val="00F06704"/>
    <w:rsid w:val="00F06763"/>
    <w:rsid w:val="00F06A66"/>
    <w:rsid w:val="00F06FA7"/>
    <w:rsid w:val="00F07113"/>
    <w:rsid w:val="00F071B9"/>
    <w:rsid w:val="00F07258"/>
    <w:rsid w:val="00F0725A"/>
    <w:rsid w:val="00F07405"/>
    <w:rsid w:val="00F074AC"/>
    <w:rsid w:val="00F07587"/>
    <w:rsid w:val="00F076DE"/>
    <w:rsid w:val="00F079C5"/>
    <w:rsid w:val="00F079DC"/>
    <w:rsid w:val="00F07C50"/>
    <w:rsid w:val="00F07D30"/>
    <w:rsid w:val="00F07E4E"/>
    <w:rsid w:val="00F07E6C"/>
    <w:rsid w:val="00F07E89"/>
    <w:rsid w:val="00F07EBC"/>
    <w:rsid w:val="00F07F78"/>
    <w:rsid w:val="00F10019"/>
    <w:rsid w:val="00F10076"/>
    <w:rsid w:val="00F10123"/>
    <w:rsid w:val="00F1026B"/>
    <w:rsid w:val="00F1048D"/>
    <w:rsid w:val="00F10901"/>
    <w:rsid w:val="00F10972"/>
    <w:rsid w:val="00F1097F"/>
    <w:rsid w:val="00F10A0D"/>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C43"/>
    <w:rsid w:val="00F11D6E"/>
    <w:rsid w:val="00F11E3C"/>
    <w:rsid w:val="00F1235B"/>
    <w:rsid w:val="00F123DA"/>
    <w:rsid w:val="00F1244A"/>
    <w:rsid w:val="00F1252A"/>
    <w:rsid w:val="00F12562"/>
    <w:rsid w:val="00F125DC"/>
    <w:rsid w:val="00F126F4"/>
    <w:rsid w:val="00F12A41"/>
    <w:rsid w:val="00F13382"/>
    <w:rsid w:val="00F13560"/>
    <w:rsid w:val="00F13562"/>
    <w:rsid w:val="00F13800"/>
    <w:rsid w:val="00F13886"/>
    <w:rsid w:val="00F13941"/>
    <w:rsid w:val="00F13FC9"/>
    <w:rsid w:val="00F140A2"/>
    <w:rsid w:val="00F14309"/>
    <w:rsid w:val="00F14405"/>
    <w:rsid w:val="00F1445F"/>
    <w:rsid w:val="00F14509"/>
    <w:rsid w:val="00F14512"/>
    <w:rsid w:val="00F145DF"/>
    <w:rsid w:val="00F14717"/>
    <w:rsid w:val="00F1493F"/>
    <w:rsid w:val="00F1495B"/>
    <w:rsid w:val="00F14B57"/>
    <w:rsid w:val="00F14C94"/>
    <w:rsid w:val="00F14D8B"/>
    <w:rsid w:val="00F14DB3"/>
    <w:rsid w:val="00F14E2D"/>
    <w:rsid w:val="00F150FB"/>
    <w:rsid w:val="00F151C0"/>
    <w:rsid w:val="00F1521E"/>
    <w:rsid w:val="00F15253"/>
    <w:rsid w:val="00F153C8"/>
    <w:rsid w:val="00F15557"/>
    <w:rsid w:val="00F155C4"/>
    <w:rsid w:val="00F155F8"/>
    <w:rsid w:val="00F158EB"/>
    <w:rsid w:val="00F15CF1"/>
    <w:rsid w:val="00F161BD"/>
    <w:rsid w:val="00F165D6"/>
    <w:rsid w:val="00F167DD"/>
    <w:rsid w:val="00F16909"/>
    <w:rsid w:val="00F16A4E"/>
    <w:rsid w:val="00F16B2C"/>
    <w:rsid w:val="00F16BD4"/>
    <w:rsid w:val="00F16C73"/>
    <w:rsid w:val="00F16CF6"/>
    <w:rsid w:val="00F16DB3"/>
    <w:rsid w:val="00F16F60"/>
    <w:rsid w:val="00F16FA0"/>
    <w:rsid w:val="00F17365"/>
    <w:rsid w:val="00F176B7"/>
    <w:rsid w:val="00F17721"/>
    <w:rsid w:val="00F177DB"/>
    <w:rsid w:val="00F17A05"/>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E86"/>
    <w:rsid w:val="00F20F66"/>
    <w:rsid w:val="00F21217"/>
    <w:rsid w:val="00F21295"/>
    <w:rsid w:val="00F214D3"/>
    <w:rsid w:val="00F216BA"/>
    <w:rsid w:val="00F217B5"/>
    <w:rsid w:val="00F21940"/>
    <w:rsid w:val="00F21A56"/>
    <w:rsid w:val="00F21D1C"/>
    <w:rsid w:val="00F21EEE"/>
    <w:rsid w:val="00F2222B"/>
    <w:rsid w:val="00F22703"/>
    <w:rsid w:val="00F2286E"/>
    <w:rsid w:val="00F228DA"/>
    <w:rsid w:val="00F22984"/>
    <w:rsid w:val="00F22A0E"/>
    <w:rsid w:val="00F22C76"/>
    <w:rsid w:val="00F22D00"/>
    <w:rsid w:val="00F22E84"/>
    <w:rsid w:val="00F22EAD"/>
    <w:rsid w:val="00F22FEB"/>
    <w:rsid w:val="00F23146"/>
    <w:rsid w:val="00F2326F"/>
    <w:rsid w:val="00F2334E"/>
    <w:rsid w:val="00F23414"/>
    <w:rsid w:val="00F23426"/>
    <w:rsid w:val="00F2343B"/>
    <w:rsid w:val="00F23538"/>
    <w:rsid w:val="00F23630"/>
    <w:rsid w:val="00F237F2"/>
    <w:rsid w:val="00F238B2"/>
    <w:rsid w:val="00F238E9"/>
    <w:rsid w:val="00F23C09"/>
    <w:rsid w:val="00F23E46"/>
    <w:rsid w:val="00F2403B"/>
    <w:rsid w:val="00F24056"/>
    <w:rsid w:val="00F241BE"/>
    <w:rsid w:val="00F243E8"/>
    <w:rsid w:val="00F244F0"/>
    <w:rsid w:val="00F2452B"/>
    <w:rsid w:val="00F245A3"/>
    <w:rsid w:val="00F2471A"/>
    <w:rsid w:val="00F2471B"/>
    <w:rsid w:val="00F24933"/>
    <w:rsid w:val="00F249F1"/>
    <w:rsid w:val="00F24B6E"/>
    <w:rsid w:val="00F24CDC"/>
    <w:rsid w:val="00F24F39"/>
    <w:rsid w:val="00F25010"/>
    <w:rsid w:val="00F250D8"/>
    <w:rsid w:val="00F251D8"/>
    <w:rsid w:val="00F25237"/>
    <w:rsid w:val="00F254FF"/>
    <w:rsid w:val="00F2552F"/>
    <w:rsid w:val="00F256B6"/>
    <w:rsid w:val="00F256BC"/>
    <w:rsid w:val="00F257F4"/>
    <w:rsid w:val="00F2590D"/>
    <w:rsid w:val="00F25B69"/>
    <w:rsid w:val="00F25C21"/>
    <w:rsid w:val="00F26065"/>
    <w:rsid w:val="00F26334"/>
    <w:rsid w:val="00F26390"/>
    <w:rsid w:val="00F26737"/>
    <w:rsid w:val="00F26812"/>
    <w:rsid w:val="00F26847"/>
    <w:rsid w:val="00F268D7"/>
    <w:rsid w:val="00F26985"/>
    <w:rsid w:val="00F26A57"/>
    <w:rsid w:val="00F26ADB"/>
    <w:rsid w:val="00F26B90"/>
    <w:rsid w:val="00F26BA6"/>
    <w:rsid w:val="00F26C68"/>
    <w:rsid w:val="00F26CE7"/>
    <w:rsid w:val="00F27059"/>
    <w:rsid w:val="00F270B4"/>
    <w:rsid w:val="00F270C3"/>
    <w:rsid w:val="00F2748F"/>
    <w:rsid w:val="00F2751A"/>
    <w:rsid w:val="00F2757C"/>
    <w:rsid w:val="00F276B5"/>
    <w:rsid w:val="00F2789B"/>
    <w:rsid w:val="00F278A7"/>
    <w:rsid w:val="00F2798A"/>
    <w:rsid w:val="00F2799D"/>
    <w:rsid w:val="00F279D9"/>
    <w:rsid w:val="00F27C16"/>
    <w:rsid w:val="00F300C5"/>
    <w:rsid w:val="00F3013B"/>
    <w:rsid w:val="00F30155"/>
    <w:rsid w:val="00F30223"/>
    <w:rsid w:val="00F30256"/>
    <w:rsid w:val="00F30273"/>
    <w:rsid w:val="00F302FE"/>
    <w:rsid w:val="00F30417"/>
    <w:rsid w:val="00F30536"/>
    <w:rsid w:val="00F307DD"/>
    <w:rsid w:val="00F309AA"/>
    <w:rsid w:val="00F30BF5"/>
    <w:rsid w:val="00F30C1A"/>
    <w:rsid w:val="00F30D76"/>
    <w:rsid w:val="00F30DA9"/>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355"/>
    <w:rsid w:val="00F3240A"/>
    <w:rsid w:val="00F3240E"/>
    <w:rsid w:val="00F32743"/>
    <w:rsid w:val="00F32807"/>
    <w:rsid w:val="00F328DD"/>
    <w:rsid w:val="00F32A11"/>
    <w:rsid w:val="00F32A94"/>
    <w:rsid w:val="00F32AE8"/>
    <w:rsid w:val="00F32B51"/>
    <w:rsid w:val="00F32B7C"/>
    <w:rsid w:val="00F32BDB"/>
    <w:rsid w:val="00F32CF4"/>
    <w:rsid w:val="00F32DC5"/>
    <w:rsid w:val="00F32E31"/>
    <w:rsid w:val="00F32F25"/>
    <w:rsid w:val="00F32F30"/>
    <w:rsid w:val="00F33066"/>
    <w:rsid w:val="00F3321A"/>
    <w:rsid w:val="00F335EE"/>
    <w:rsid w:val="00F3372A"/>
    <w:rsid w:val="00F339A6"/>
    <w:rsid w:val="00F33C26"/>
    <w:rsid w:val="00F33F03"/>
    <w:rsid w:val="00F341BA"/>
    <w:rsid w:val="00F34327"/>
    <w:rsid w:val="00F34365"/>
    <w:rsid w:val="00F34378"/>
    <w:rsid w:val="00F3445D"/>
    <w:rsid w:val="00F34480"/>
    <w:rsid w:val="00F34519"/>
    <w:rsid w:val="00F34626"/>
    <w:rsid w:val="00F34810"/>
    <w:rsid w:val="00F348F6"/>
    <w:rsid w:val="00F34BA3"/>
    <w:rsid w:val="00F34D75"/>
    <w:rsid w:val="00F34E87"/>
    <w:rsid w:val="00F3510C"/>
    <w:rsid w:val="00F354D0"/>
    <w:rsid w:val="00F35561"/>
    <w:rsid w:val="00F3557D"/>
    <w:rsid w:val="00F355D6"/>
    <w:rsid w:val="00F35666"/>
    <w:rsid w:val="00F35671"/>
    <w:rsid w:val="00F356F4"/>
    <w:rsid w:val="00F3576C"/>
    <w:rsid w:val="00F35782"/>
    <w:rsid w:val="00F358B7"/>
    <w:rsid w:val="00F358E5"/>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48C"/>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308"/>
    <w:rsid w:val="00F4242C"/>
    <w:rsid w:val="00F427AC"/>
    <w:rsid w:val="00F427AF"/>
    <w:rsid w:val="00F42A10"/>
    <w:rsid w:val="00F42A4F"/>
    <w:rsid w:val="00F42A90"/>
    <w:rsid w:val="00F42C8E"/>
    <w:rsid w:val="00F42C97"/>
    <w:rsid w:val="00F42D4F"/>
    <w:rsid w:val="00F42D87"/>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47D8"/>
    <w:rsid w:val="00F44833"/>
    <w:rsid w:val="00F44946"/>
    <w:rsid w:val="00F44B0E"/>
    <w:rsid w:val="00F44C03"/>
    <w:rsid w:val="00F44C6C"/>
    <w:rsid w:val="00F44E77"/>
    <w:rsid w:val="00F45080"/>
    <w:rsid w:val="00F45262"/>
    <w:rsid w:val="00F45307"/>
    <w:rsid w:val="00F454C1"/>
    <w:rsid w:val="00F454C9"/>
    <w:rsid w:val="00F456A9"/>
    <w:rsid w:val="00F45981"/>
    <w:rsid w:val="00F459C3"/>
    <w:rsid w:val="00F45A8E"/>
    <w:rsid w:val="00F45A96"/>
    <w:rsid w:val="00F45ACC"/>
    <w:rsid w:val="00F45C34"/>
    <w:rsid w:val="00F45DA4"/>
    <w:rsid w:val="00F45E20"/>
    <w:rsid w:val="00F460BB"/>
    <w:rsid w:val="00F461C6"/>
    <w:rsid w:val="00F46302"/>
    <w:rsid w:val="00F4632D"/>
    <w:rsid w:val="00F4648A"/>
    <w:rsid w:val="00F46525"/>
    <w:rsid w:val="00F467F7"/>
    <w:rsid w:val="00F468F5"/>
    <w:rsid w:val="00F46C33"/>
    <w:rsid w:val="00F46E10"/>
    <w:rsid w:val="00F46F93"/>
    <w:rsid w:val="00F47032"/>
    <w:rsid w:val="00F470B3"/>
    <w:rsid w:val="00F47181"/>
    <w:rsid w:val="00F47220"/>
    <w:rsid w:val="00F473C1"/>
    <w:rsid w:val="00F4750F"/>
    <w:rsid w:val="00F47580"/>
    <w:rsid w:val="00F475C8"/>
    <w:rsid w:val="00F47884"/>
    <w:rsid w:val="00F47B57"/>
    <w:rsid w:val="00F47BCB"/>
    <w:rsid w:val="00F47E1E"/>
    <w:rsid w:val="00F500DA"/>
    <w:rsid w:val="00F50180"/>
    <w:rsid w:val="00F502A7"/>
    <w:rsid w:val="00F50393"/>
    <w:rsid w:val="00F503FF"/>
    <w:rsid w:val="00F5049C"/>
    <w:rsid w:val="00F5050A"/>
    <w:rsid w:val="00F505D7"/>
    <w:rsid w:val="00F505F5"/>
    <w:rsid w:val="00F5067E"/>
    <w:rsid w:val="00F507E3"/>
    <w:rsid w:val="00F5080C"/>
    <w:rsid w:val="00F50965"/>
    <w:rsid w:val="00F50BCD"/>
    <w:rsid w:val="00F50C7C"/>
    <w:rsid w:val="00F50CCD"/>
    <w:rsid w:val="00F50FC2"/>
    <w:rsid w:val="00F5126F"/>
    <w:rsid w:val="00F5127C"/>
    <w:rsid w:val="00F513EB"/>
    <w:rsid w:val="00F513ED"/>
    <w:rsid w:val="00F514C4"/>
    <w:rsid w:val="00F51947"/>
    <w:rsid w:val="00F51BE8"/>
    <w:rsid w:val="00F51BFD"/>
    <w:rsid w:val="00F51C2D"/>
    <w:rsid w:val="00F51D9B"/>
    <w:rsid w:val="00F51DDA"/>
    <w:rsid w:val="00F51EB8"/>
    <w:rsid w:val="00F52257"/>
    <w:rsid w:val="00F522C1"/>
    <w:rsid w:val="00F5239E"/>
    <w:rsid w:val="00F524F5"/>
    <w:rsid w:val="00F52501"/>
    <w:rsid w:val="00F5279A"/>
    <w:rsid w:val="00F52868"/>
    <w:rsid w:val="00F52964"/>
    <w:rsid w:val="00F52B49"/>
    <w:rsid w:val="00F52C16"/>
    <w:rsid w:val="00F52C8F"/>
    <w:rsid w:val="00F52C94"/>
    <w:rsid w:val="00F52CBB"/>
    <w:rsid w:val="00F52CBC"/>
    <w:rsid w:val="00F52CF7"/>
    <w:rsid w:val="00F52D62"/>
    <w:rsid w:val="00F52D7B"/>
    <w:rsid w:val="00F52DC9"/>
    <w:rsid w:val="00F52E66"/>
    <w:rsid w:val="00F52EBD"/>
    <w:rsid w:val="00F531C7"/>
    <w:rsid w:val="00F5339E"/>
    <w:rsid w:val="00F53420"/>
    <w:rsid w:val="00F535C0"/>
    <w:rsid w:val="00F53AB5"/>
    <w:rsid w:val="00F53B9C"/>
    <w:rsid w:val="00F53BE5"/>
    <w:rsid w:val="00F53D92"/>
    <w:rsid w:val="00F5411C"/>
    <w:rsid w:val="00F541E4"/>
    <w:rsid w:val="00F5442C"/>
    <w:rsid w:val="00F54459"/>
    <w:rsid w:val="00F544DA"/>
    <w:rsid w:val="00F54631"/>
    <w:rsid w:val="00F5468E"/>
    <w:rsid w:val="00F5469A"/>
    <w:rsid w:val="00F54826"/>
    <w:rsid w:val="00F54849"/>
    <w:rsid w:val="00F54878"/>
    <w:rsid w:val="00F549C3"/>
    <w:rsid w:val="00F54C12"/>
    <w:rsid w:val="00F54D2B"/>
    <w:rsid w:val="00F54D7F"/>
    <w:rsid w:val="00F54ECE"/>
    <w:rsid w:val="00F54EEC"/>
    <w:rsid w:val="00F54F5C"/>
    <w:rsid w:val="00F54F6D"/>
    <w:rsid w:val="00F54F92"/>
    <w:rsid w:val="00F55384"/>
    <w:rsid w:val="00F5538F"/>
    <w:rsid w:val="00F553C4"/>
    <w:rsid w:val="00F5563A"/>
    <w:rsid w:val="00F55954"/>
    <w:rsid w:val="00F55C4F"/>
    <w:rsid w:val="00F55CB3"/>
    <w:rsid w:val="00F55D48"/>
    <w:rsid w:val="00F56292"/>
    <w:rsid w:val="00F563DD"/>
    <w:rsid w:val="00F56662"/>
    <w:rsid w:val="00F56707"/>
    <w:rsid w:val="00F5677B"/>
    <w:rsid w:val="00F56834"/>
    <w:rsid w:val="00F5689C"/>
    <w:rsid w:val="00F568DE"/>
    <w:rsid w:val="00F5695F"/>
    <w:rsid w:val="00F56C09"/>
    <w:rsid w:val="00F56DF1"/>
    <w:rsid w:val="00F56EEF"/>
    <w:rsid w:val="00F56F20"/>
    <w:rsid w:val="00F5715E"/>
    <w:rsid w:val="00F57224"/>
    <w:rsid w:val="00F57253"/>
    <w:rsid w:val="00F573CB"/>
    <w:rsid w:val="00F573CC"/>
    <w:rsid w:val="00F5766E"/>
    <w:rsid w:val="00F5788F"/>
    <w:rsid w:val="00F5796D"/>
    <w:rsid w:val="00F57B9A"/>
    <w:rsid w:val="00F57BCD"/>
    <w:rsid w:val="00F57E6C"/>
    <w:rsid w:val="00F57FE8"/>
    <w:rsid w:val="00F600FC"/>
    <w:rsid w:val="00F601BD"/>
    <w:rsid w:val="00F60493"/>
    <w:rsid w:val="00F608B3"/>
    <w:rsid w:val="00F60920"/>
    <w:rsid w:val="00F60A1C"/>
    <w:rsid w:val="00F60C89"/>
    <w:rsid w:val="00F60D07"/>
    <w:rsid w:val="00F60E8D"/>
    <w:rsid w:val="00F60F97"/>
    <w:rsid w:val="00F61259"/>
    <w:rsid w:val="00F612CD"/>
    <w:rsid w:val="00F6137D"/>
    <w:rsid w:val="00F61466"/>
    <w:rsid w:val="00F6156F"/>
    <w:rsid w:val="00F61A17"/>
    <w:rsid w:val="00F61BC1"/>
    <w:rsid w:val="00F61D1D"/>
    <w:rsid w:val="00F61DDC"/>
    <w:rsid w:val="00F61FAC"/>
    <w:rsid w:val="00F61FBB"/>
    <w:rsid w:val="00F6244E"/>
    <w:rsid w:val="00F62600"/>
    <w:rsid w:val="00F6267E"/>
    <w:rsid w:val="00F62760"/>
    <w:rsid w:val="00F62921"/>
    <w:rsid w:val="00F62BCB"/>
    <w:rsid w:val="00F62DE2"/>
    <w:rsid w:val="00F62EE9"/>
    <w:rsid w:val="00F63099"/>
    <w:rsid w:val="00F63252"/>
    <w:rsid w:val="00F633F5"/>
    <w:rsid w:val="00F63568"/>
    <w:rsid w:val="00F635B3"/>
    <w:rsid w:val="00F636AA"/>
    <w:rsid w:val="00F636D4"/>
    <w:rsid w:val="00F63730"/>
    <w:rsid w:val="00F63B73"/>
    <w:rsid w:val="00F63BD7"/>
    <w:rsid w:val="00F6402A"/>
    <w:rsid w:val="00F641B3"/>
    <w:rsid w:val="00F64357"/>
    <w:rsid w:val="00F64569"/>
    <w:rsid w:val="00F645D5"/>
    <w:rsid w:val="00F64759"/>
    <w:rsid w:val="00F64787"/>
    <w:rsid w:val="00F64853"/>
    <w:rsid w:val="00F64882"/>
    <w:rsid w:val="00F649A0"/>
    <w:rsid w:val="00F64AD2"/>
    <w:rsid w:val="00F64B6C"/>
    <w:rsid w:val="00F64BB1"/>
    <w:rsid w:val="00F64EDB"/>
    <w:rsid w:val="00F64F34"/>
    <w:rsid w:val="00F6523A"/>
    <w:rsid w:val="00F652DC"/>
    <w:rsid w:val="00F655E8"/>
    <w:rsid w:val="00F65691"/>
    <w:rsid w:val="00F65E07"/>
    <w:rsid w:val="00F65EBC"/>
    <w:rsid w:val="00F65FBA"/>
    <w:rsid w:val="00F660E2"/>
    <w:rsid w:val="00F66117"/>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7E4"/>
    <w:rsid w:val="00F6794C"/>
    <w:rsid w:val="00F67B0F"/>
    <w:rsid w:val="00F67D0A"/>
    <w:rsid w:val="00F67DB8"/>
    <w:rsid w:val="00F70006"/>
    <w:rsid w:val="00F7034F"/>
    <w:rsid w:val="00F7037A"/>
    <w:rsid w:val="00F70522"/>
    <w:rsid w:val="00F7078E"/>
    <w:rsid w:val="00F707A8"/>
    <w:rsid w:val="00F708A2"/>
    <w:rsid w:val="00F7092E"/>
    <w:rsid w:val="00F7095B"/>
    <w:rsid w:val="00F709D8"/>
    <w:rsid w:val="00F70B38"/>
    <w:rsid w:val="00F70BB0"/>
    <w:rsid w:val="00F712DE"/>
    <w:rsid w:val="00F713D1"/>
    <w:rsid w:val="00F713DE"/>
    <w:rsid w:val="00F7150A"/>
    <w:rsid w:val="00F716A7"/>
    <w:rsid w:val="00F71865"/>
    <w:rsid w:val="00F71A04"/>
    <w:rsid w:val="00F71A6B"/>
    <w:rsid w:val="00F71AC1"/>
    <w:rsid w:val="00F71AFD"/>
    <w:rsid w:val="00F71B6E"/>
    <w:rsid w:val="00F71BD2"/>
    <w:rsid w:val="00F71D8E"/>
    <w:rsid w:val="00F721AA"/>
    <w:rsid w:val="00F72203"/>
    <w:rsid w:val="00F72240"/>
    <w:rsid w:val="00F722CB"/>
    <w:rsid w:val="00F724B0"/>
    <w:rsid w:val="00F7254C"/>
    <w:rsid w:val="00F72693"/>
    <w:rsid w:val="00F72894"/>
    <w:rsid w:val="00F728C0"/>
    <w:rsid w:val="00F72930"/>
    <w:rsid w:val="00F72C62"/>
    <w:rsid w:val="00F72CA7"/>
    <w:rsid w:val="00F72DCF"/>
    <w:rsid w:val="00F72EBD"/>
    <w:rsid w:val="00F72F98"/>
    <w:rsid w:val="00F7325B"/>
    <w:rsid w:val="00F73504"/>
    <w:rsid w:val="00F73588"/>
    <w:rsid w:val="00F73619"/>
    <w:rsid w:val="00F7361E"/>
    <w:rsid w:val="00F737C0"/>
    <w:rsid w:val="00F73843"/>
    <w:rsid w:val="00F738A4"/>
    <w:rsid w:val="00F739F2"/>
    <w:rsid w:val="00F73F5F"/>
    <w:rsid w:val="00F74096"/>
    <w:rsid w:val="00F744A6"/>
    <w:rsid w:val="00F746DF"/>
    <w:rsid w:val="00F7494A"/>
    <w:rsid w:val="00F749EC"/>
    <w:rsid w:val="00F74D19"/>
    <w:rsid w:val="00F74DF0"/>
    <w:rsid w:val="00F74E21"/>
    <w:rsid w:val="00F74E6A"/>
    <w:rsid w:val="00F74F3D"/>
    <w:rsid w:val="00F74FCF"/>
    <w:rsid w:val="00F75069"/>
    <w:rsid w:val="00F751AC"/>
    <w:rsid w:val="00F7572A"/>
    <w:rsid w:val="00F75996"/>
    <w:rsid w:val="00F7606C"/>
    <w:rsid w:val="00F76159"/>
    <w:rsid w:val="00F7636B"/>
    <w:rsid w:val="00F76371"/>
    <w:rsid w:val="00F765C5"/>
    <w:rsid w:val="00F76646"/>
    <w:rsid w:val="00F76689"/>
    <w:rsid w:val="00F7682E"/>
    <w:rsid w:val="00F76AC4"/>
    <w:rsid w:val="00F76C55"/>
    <w:rsid w:val="00F76D4C"/>
    <w:rsid w:val="00F76EB5"/>
    <w:rsid w:val="00F76ECA"/>
    <w:rsid w:val="00F770C5"/>
    <w:rsid w:val="00F77167"/>
    <w:rsid w:val="00F772C6"/>
    <w:rsid w:val="00F7732A"/>
    <w:rsid w:val="00F77423"/>
    <w:rsid w:val="00F774E7"/>
    <w:rsid w:val="00F77505"/>
    <w:rsid w:val="00F77648"/>
    <w:rsid w:val="00F77C63"/>
    <w:rsid w:val="00F77CA2"/>
    <w:rsid w:val="00F77FFC"/>
    <w:rsid w:val="00F8005C"/>
    <w:rsid w:val="00F8009C"/>
    <w:rsid w:val="00F80204"/>
    <w:rsid w:val="00F80227"/>
    <w:rsid w:val="00F802FE"/>
    <w:rsid w:val="00F80377"/>
    <w:rsid w:val="00F80504"/>
    <w:rsid w:val="00F80521"/>
    <w:rsid w:val="00F8068D"/>
    <w:rsid w:val="00F80723"/>
    <w:rsid w:val="00F80F0A"/>
    <w:rsid w:val="00F80F40"/>
    <w:rsid w:val="00F81038"/>
    <w:rsid w:val="00F810BD"/>
    <w:rsid w:val="00F81119"/>
    <w:rsid w:val="00F81369"/>
    <w:rsid w:val="00F8141B"/>
    <w:rsid w:val="00F81448"/>
    <w:rsid w:val="00F8148E"/>
    <w:rsid w:val="00F81663"/>
    <w:rsid w:val="00F81828"/>
    <w:rsid w:val="00F818A6"/>
    <w:rsid w:val="00F81C53"/>
    <w:rsid w:val="00F81F6A"/>
    <w:rsid w:val="00F8201E"/>
    <w:rsid w:val="00F820E8"/>
    <w:rsid w:val="00F8213E"/>
    <w:rsid w:val="00F8248E"/>
    <w:rsid w:val="00F824C8"/>
    <w:rsid w:val="00F82737"/>
    <w:rsid w:val="00F827C4"/>
    <w:rsid w:val="00F82830"/>
    <w:rsid w:val="00F82990"/>
    <w:rsid w:val="00F829A6"/>
    <w:rsid w:val="00F82C50"/>
    <w:rsid w:val="00F82FF5"/>
    <w:rsid w:val="00F831CE"/>
    <w:rsid w:val="00F832F5"/>
    <w:rsid w:val="00F83421"/>
    <w:rsid w:val="00F83485"/>
    <w:rsid w:val="00F834D5"/>
    <w:rsid w:val="00F83739"/>
    <w:rsid w:val="00F838C9"/>
    <w:rsid w:val="00F839F6"/>
    <w:rsid w:val="00F83C33"/>
    <w:rsid w:val="00F83C85"/>
    <w:rsid w:val="00F83D83"/>
    <w:rsid w:val="00F83F88"/>
    <w:rsid w:val="00F840B1"/>
    <w:rsid w:val="00F840E1"/>
    <w:rsid w:val="00F8416D"/>
    <w:rsid w:val="00F8418A"/>
    <w:rsid w:val="00F8434F"/>
    <w:rsid w:val="00F844AC"/>
    <w:rsid w:val="00F844FD"/>
    <w:rsid w:val="00F845C6"/>
    <w:rsid w:val="00F8463D"/>
    <w:rsid w:val="00F84893"/>
    <w:rsid w:val="00F84AFC"/>
    <w:rsid w:val="00F84B72"/>
    <w:rsid w:val="00F84C37"/>
    <w:rsid w:val="00F84C7B"/>
    <w:rsid w:val="00F84DC5"/>
    <w:rsid w:val="00F851C7"/>
    <w:rsid w:val="00F85233"/>
    <w:rsid w:val="00F852B2"/>
    <w:rsid w:val="00F8538F"/>
    <w:rsid w:val="00F853D4"/>
    <w:rsid w:val="00F85471"/>
    <w:rsid w:val="00F854CD"/>
    <w:rsid w:val="00F85577"/>
    <w:rsid w:val="00F855C4"/>
    <w:rsid w:val="00F855D7"/>
    <w:rsid w:val="00F85607"/>
    <w:rsid w:val="00F8563B"/>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52D"/>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040"/>
    <w:rsid w:val="00F8711F"/>
    <w:rsid w:val="00F872F0"/>
    <w:rsid w:val="00F8733C"/>
    <w:rsid w:val="00F87394"/>
    <w:rsid w:val="00F8739A"/>
    <w:rsid w:val="00F874C9"/>
    <w:rsid w:val="00F874D2"/>
    <w:rsid w:val="00F87510"/>
    <w:rsid w:val="00F87666"/>
    <w:rsid w:val="00F8772C"/>
    <w:rsid w:val="00F877AB"/>
    <w:rsid w:val="00F87811"/>
    <w:rsid w:val="00F87AD3"/>
    <w:rsid w:val="00F87BDC"/>
    <w:rsid w:val="00F87C57"/>
    <w:rsid w:val="00F87EE7"/>
    <w:rsid w:val="00F90013"/>
    <w:rsid w:val="00F902F5"/>
    <w:rsid w:val="00F9058D"/>
    <w:rsid w:val="00F9060A"/>
    <w:rsid w:val="00F9069F"/>
    <w:rsid w:val="00F906A9"/>
    <w:rsid w:val="00F906EC"/>
    <w:rsid w:val="00F90747"/>
    <w:rsid w:val="00F90788"/>
    <w:rsid w:val="00F9099B"/>
    <w:rsid w:val="00F909EC"/>
    <w:rsid w:val="00F90A3D"/>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D33"/>
    <w:rsid w:val="00F91E5F"/>
    <w:rsid w:val="00F91FF7"/>
    <w:rsid w:val="00F921CC"/>
    <w:rsid w:val="00F922C0"/>
    <w:rsid w:val="00F924F6"/>
    <w:rsid w:val="00F92505"/>
    <w:rsid w:val="00F92579"/>
    <w:rsid w:val="00F92774"/>
    <w:rsid w:val="00F9280B"/>
    <w:rsid w:val="00F92DAC"/>
    <w:rsid w:val="00F92ECE"/>
    <w:rsid w:val="00F92F32"/>
    <w:rsid w:val="00F9309A"/>
    <w:rsid w:val="00F931EF"/>
    <w:rsid w:val="00F93318"/>
    <w:rsid w:val="00F93547"/>
    <w:rsid w:val="00F935EC"/>
    <w:rsid w:val="00F9363F"/>
    <w:rsid w:val="00F93A8B"/>
    <w:rsid w:val="00F93AB6"/>
    <w:rsid w:val="00F93ACE"/>
    <w:rsid w:val="00F93E15"/>
    <w:rsid w:val="00F94049"/>
    <w:rsid w:val="00F9423C"/>
    <w:rsid w:val="00F942D7"/>
    <w:rsid w:val="00F946F4"/>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842"/>
    <w:rsid w:val="00F958D8"/>
    <w:rsid w:val="00F958DC"/>
    <w:rsid w:val="00F95A23"/>
    <w:rsid w:val="00F95C5A"/>
    <w:rsid w:val="00F9600B"/>
    <w:rsid w:val="00F96018"/>
    <w:rsid w:val="00F96122"/>
    <w:rsid w:val="00F9647C"/>
    <w:rsid w:val="00F964AD"/>
    <w:rsid w:val="00F964F3"/>
    <w:rsid w:val="00F9667F"/>
    <w:rsid w:val="00F966C0"/>
    <w:rsid w:val="00F96745"/>
    <w:rsid w:val="00F9683D"/>
    <w:rsid w:val="00F96C47"/>
    <w:rsid w:val="00F96D06"/>
    <w:rsid w:val="00F96DE8"/>
    <w:rsid w:val="00F96F3A"/>
    <w:rsid w:val="00F96F43"/>
    <w:rsid w:val="00F97038"/>
    <w:rsid w:val="00F9703E"/>
    <w:rsid w:val="00F970F8"/>
    <w:rsid w:val="00F97140"/>
    <w:rsid w:val="00F97462"/>
    <w:rsid w:val="00F9761F"/>
    <w:rsid w:val="00F97656"/>
    <w:rsid w:val="00F976CC"/>
    <w:rsid w:val="00F97731"/>
    <w:rsid w:val="00F97944"/>
    <w:rsid w:val="00F97CB2"/>
    <w:rsid w:val="00FA0205"/>
    <w:rsid w:val="00FA0448"/>
    <w:rsid w:val="00FA04A8"/>
    <w:rsid w:val="00FA0AE3"/>
    <w:rsid w:val="00FA0AF4"/>
    <w:rsid w:val="00FA0BA5"/>
    <w:rsid w:val="00FA0C1F"/>
    <w:rsid w:val="00FA0F48"/>
    <w:rsid w:val="00FA12A8"/>
    <w:rsid w:val="00FA1594"/>
    <w:rsid w:val="00FA15CC"/>
    <w:rsid w:val="00FA1646"/>
    <w:rsid w:val="00FA16B8"/>
    <w:rsid w:val="00FA1761"/>
    <w:rsid w:val="00FA1771"/>
    <w:rsid w:val="00FA179B"/>
    <w:rsid w:val="00FA17F0"/>
    <w:rsid w:val="00FA18F4"/>
    <w:rsid w:val="00FA192C"/>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50"/>
    <w:rsid w:val="00FA2E9A"/>
    <w:rsid w:val="00FA2EBC"/>
    <w:rsid w:val="00FA2F4B"/>
    <w:rsid w:val="00FA2F6B"/>
    <w:rsid w:val="00FA2FF4"/>
    <w:rsid w:val="00FA3009"/>
    <w:rsid w:val="00FA324A"/>
    <w:rsid w:val="00FA3387"/>
    <w:rsid w:val="00FA33FA"/>
    <w:rsid w:val="00FA35E3"/>
    <w:rsid w:val="00FA36BB"/>
    <w:rsid w:val="00FA37CE"/>
    <w:rsid w:val="00FA3898"/>
    <w:rsid w:val="00FA38C6"/>
    <w:rsid w:val="00FA38F0"/>
    <w:rsid w:val="00FA3905"/>
    <w:rsid w:val="00FA39D5"/>
    <w:rsid w:val="00FA3A0C"/>
    <w:rsid w:val="00FA3C90"/>
    <w:rsid w:val="00FA3DE4"/>
    <w:rsid w:val="00FA3EC9"/>
    <w:rsid w:val="00FA401B"/>
    <w:rsid w:val="00FA4072"/>
    <w:rsid w:val="00FA41D1"/>
    <w:rsid w:val="00FA425D"/>
    <w:rsid w:val="00FA44E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488"/>
    <w:rsid w:val="00FA65F5"/>
    <w:rsid w:val="00FA6780"/>
    <w:rsid w:val="00FA67BA"/>
    <w:rsid w:val="00FA681C"/>
    <w:rsid w:val="00FA6911"/>
    <w:rsid w:val="00FA6991"/>
    <w:rsid w:val="00FA69BC"/>
    <w:rsid w:val="00FA6B47"/>
    <w:rsid w:val="00FA6B4D"/>
    <w:rsid w:val="00FA6BB0"/>
    <w:rsid w:val="00FA6BE0"/>
    <w:rsid w:val="00FA6C22"/>
    <w:rsid w:val="00FA6CE3"/>
    <w:rsid w:val="00FA6D0F"/>
    <w:rsid w:val="00FA6FF1"/>
    <w:rsid w:val="00FA7083"/>
    <w:rsid w:val="00FA7473"/>
    <w:rsid w:val="00FA758C"/>
    <w:rsid w:val="00FA7807"/>
    <w:rsid w:val="00FA7C69"/>
    <w:rsid w:val="00FA7E14"/>
    <w:rsid w:val="00FA7EE8"/>
    <w:rsid w:val="00FB00C9"/>
    <w:rsid w:val="00FB041F"/>
    <w:rsid w:val="00FB0546"/>
    <w:rsid w:val="00FB0573"/>
    <w:rsid w:val="00FB0623"/>
    <w:rsid w:val="00FB06DE"/>
    <w:rsid w:val="00FB06F9"/>
    <w:rsid w:val="00FB0754"/>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9A9"/>
    <w:rsid w:val="00FB1A0A"/>
    <w:rsid w:val="00FB1A4F"/>
    <w:rsid w:val="00FB1A52"/>
    <w:rsid w:val="00FB1A63"/>
    <w:rsid w:val="00FB1AB0"/>
    <w:rsid w:val="00FB1B98"/>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40E5"/>
    <w:rsid w:val="00FB45E8"/>
    <w:rsid w:val="00FB45F5"/>
    <w:rsid w:val="00FB4892"/>
    <w:rsid w:val="00FB496A"/>
    <w:rsid w:val="00FB4B09"/>
    <w:rsid w:val="00FB4B9C"/>
    <w:rsid w:val="00FB4BB2"/>
    <w:rsid w:val="00FB4C32"/>
    <w:rsid w:val="00FB4CFE"/>
    <w:rsid w:val="00FB4DAC"/>
    <w:rsid w:val="00FB4E06"/>
    <w:rsid w:val="00FB4FA9"/>
    <w:rsid w:val="00FB539D"/>
    <w:rsid w:val="00FB5478"/>
    <w:rsid w:val="00FB5542"/>
    <w:rsid w:val="00FB5741"/>
    <w:rsid w:val="00FB5787"/>
    <w:rsid w:val="00FB578B"/>
    <w:rsid w:val="00FB57CA"/>
    <w:rsid w:val="00FB582A"/>
    <w:rsid w:val="00FB59A5"/>
    <w:rsid w:val="00FB59A6"/>
    <w:rsid w:val="00FB5B91"/>
    <w:rsid w:val="00FB5CE9"/>
    <w:rsid w:val="00FB5DA9"/>
    <w:rsid w:val="00FB5DD8"/>
    <w:rsid w:val="00FB5E2D"/>
    <w:rsid w:val="00FB5E7C"/>
    <w:rsid w:val="00FB5F36"/>
    <w:rsid w:val="00FB6163"/>
    <w:rsid w:val="00FB6410"/>
    <w:rsid w:val="00FB64D5"/>
    <w:rsid w:val="00FB679C"/>
    <w:rsid w:val="00FB6866"/>
    <w:rsid w:val="00FB6918"/>
    <w:rsid w:val="00FB6988"/>
    <w:rsid w:val="00FB69D2"/>
    <w:rsid w:val="00FB69F1"/>
    <w:rsid w:val="00FB6B30"/>
    <w:rsid w:val="00FB6B37"/>
    <w:rsid w:val="00FB6B7A"/>
    <w:rsid w:val="00FB6D63"/>
    <w:rsid w:val="00FB7118"/>
    <w:rsid w:val="00FB7166"/>
    <w:rsid w:val="00FB77AA"/>
    <w:rsid w:val="00FB77DC"/>
    <w:rsid w:val="00FB797C"/>
    <w:rsid w:val="00FB7A9C"/>
    <w:rsid w:val="00FB7BA6"/>
    <w:rsid w:val="00FB7E7E"/>
    <w:rsid w:val="00FB7F54"/>
    <w:rsid w:val="00FB7F69"/>
    <w:rsid w:val="00FB7F81"/>
    <w:rsid w:val="00FC0064"/>
    <w:rsid w:val="00FC052B"/>
    <w:rsid w:val="00FC052E"/>
    <w:rsid w:val="00FC062A"/>
    <w:rsid w:val="00FC0725"/>
    <w:rsid w:val="00FC0997"/>
    <w:rsid w:val="00FC0A77"/>
    <w:rsid w:val="00FC0BBA"/>
    <w:rsid w:val="00FC0C67"/>
    <w:rsid w:val="00FC0DED"/>
    <w:rsid w:val="00FC0FE7"/>
    <w:rsid w:val="00FC1030"/>
    <w:rsid w:val="00FC10AB"/>
    <w:rsid w:val="00FC1226"/>
    <w:rsid w:val="00FC1300"/>
    <w:rsid w:val="00FC143C"/>
    <w:rsid w:val="00FC14E0"/>
    <w:rsid w:val="00FC1548"/>
    <w:rsid w:val="00FC165F"/>
    <w:rsid w:val="00FC18CD"/>
    <w:rsid w:val="00FC18E8"/>
    <w:rsid w:val="00FC19E0"/>
    <w:rsid w:val="00FC1B34"/>
    <w:rsid w:val="00FC1BED"/>
    <w:rsid w:val="00FC1CEA"/>
    <w:rsid w:val="00FC1D09"/>
    <w:rsid w:val="00FC1E0B"/>
    <w:rsid w:val="00FC1E6C"/>
    <w:rsid w:val="00FC20A0"/>
    <w:rsid w:val="00FC248C"/>
    <w:rsid w:val="00FC2568"/>
    <w:rsid w:val="00FC275C"/>
    <w:rsid w:val="00FC27AF"/>
    <w:rsid w:val="00FC27CA"/>
    <w:rsid w:val="00FC28F0"/>
    <w:rsid w:val="00FC29B1"/>
    <w:rsid w:val="00FC29CC"/>
    <w:rsid w:val="00FC29D4"/>
    <w:rsid w:val="00FC2BE5"/>
    <w:rsid w:val="00FC2D0E"/>
    <w:rsid w:val="00FC2D11"/>
    <w:rsid w:val="00FC3051"/>
    <w:rsid w:val="00FC32D2"/>
    <w:rsid w:val="00FC3330"/>
    <w:rsid w:val="00FC33FA"/>
    <w:rsid w:val="00FC3862"/>
    <w:rsid w:val="00FC3A9A"/>
    <w:rsid w:val="00FC3AA4"/>
    <w:rsid w:val="00FC3B9F"/>
    <w:rsid w:val="00FC3BA9"/>
    <w:rsid w:val="00FC3C8E"/>
    <w:rsid w:val="00FC3D11"/>
    <w:rsid w:val="00FC3E6A"/>
    <w:rsid w:val="00FC3F42"/>
    <w:rsid w:val="00FC4036"/>
    <w:rsid w:val="00FC40AE"/>
    <w:rsid w:val="00FC41CE"/>
    <w:rsid w:val="00FC42A5"/>
    <w:rsid w:val="00FC453E"/>
    <w:rsid w:val="00FC455C"/>
    <w:rsid w:val="00FC458B"/>
    <w:rsid w:val="00FC45DD"/>
    <w:rsid w:val="00FC47A1"/>
    <w:rsid w:val="00FC488D"/>
    <w:rsid w:val="00FC48FA"/>
    <w:rsid w:val="00FC4F33"/>
    <w:rsid w:val="00FC50C0"/>
    <w:rsid w:val="00FC50CD"/>
    <w:rsid w:val="00FC5172"/>
    <w:rsid w:val="00FC518A"/>
    <w:rsid w:val="00FC51BD"/>
    <w:rsid w:val="00FC53D5"/>
    <w:rsid w:val="00FC53D8"/>
    <w:rsid w:val="00FC54C0"/>
    <w:rsid w:val="00FC5594"/>
    <w:rsid w:val="00FC55E3"/>
    <w:rsid w:val="00FC575E"/>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C59"/>
    <w:rsid w:val="00FC6D18"/>
    <w:rsid w:val="00FC6E31"/>
    <w:rsid w:val="00FC6EE0"/>
    <w:rsid w:val="00FC6F6A"/>
    <w:rsid w:val="00FC6FA7"/>
    <w:rsid w:val="00FC703D"/>
    <w:rsid w:val="00FC7094"/>
    <w:rsid w:val="00FC715C"/>
    <w:rsid w:val="00FC7245"/>
    <w:rsid w:val="00FC7426"/>
    <w:rsid w:val="00FC74DF"/>
    <w:rsid w:val="00FC7518"/>
    <w:rsid w:val="00FC76C1"/>
    <w:rsid w:val="00FC77D2"/>
    <w:rsid w:val="00FC77F9"/>
    <w:rsid w:val="00FC7A79"/>
    <w:rsid w:val="00FC7B49"/>
    <w:rsid w:val="00FC7B4F"/>
    <w:rsid w:val="00FC7B74"/>
    <w:rsid w:val="00FC7BB7"/>
    <w:rsid w:val="00FC7BDA"/>
    <w:rsid w:val="00FC7C4F"/>
    <w:rsid w:val="00FC7DD4"/>
    <w:rsid w:val="00FD0003"/>
    <w:rsid w:val="00FD0009"/>
    <w:rsid w:val="00FD00FB"/>
    <w:rsid w:val="00FD0107"/>
    <w:rsid w:val="00FD0288"/>
    <w:rsid w:val="00FD04BB"/>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A34"/>
    <w:rsid w:val="00FD2CB4"/>
    <w:rsid w:val="00FD2CCA"/>
    <w:rsid w:val="00FD2D9F"/>
    <w:rsid w:val="00FD2EC3"/>
    <w:rsid w:val="00FD3147"/>
    <w:rsid w:val="00FD3495"/>
    <w:rsid w:val="00FD34FF"/>
    <w:rsid w:val="00FD36A5"/>
    <w:rsid w:val="00FD378E"/>
    <w:rsid w:val="00FD379F"/>
    <w:rsid w:val="00FD37B5"/>
    <w:rsid w:val="00FD37CA"/>
    <w:rsid w:val="00FD3964"/>
    <w:rsid w:val="00FD3AC4"/>
    <w:rsid w:val="00FD3BC6"/>
    <w:rsid w:val="00FD3D92"/>
    <w:rsid w:val="00FD3E46"/>
    <w:rsid w:val="00FD425B"/>
    <w:rsid w:val="00FD427B"/>
    <w:rsid w:val="00FD42AD"/>
    <w:rsid w:val="00FD4322"/>
    <w:rsid w:val="00FD448A"/>
    <w:rsid w:val="00FD4559"/>
    <w:rsid w:val="00FD45EA"/>
    <w:rsid w:val="00FD4624"/>
    <w:rsid w:val="00FD4917"/>
    <w:rsid w:val="00FD4932"/>
    <w:rsid w:val="00FD4978"/>
    <w:rsid w:val="00FD4A11"/>
    <w:rsid w:val="00FD4ADE"/>
    <w:rsid w:val="00FD4B1B"/>
    <w:rsid w:val="00FD4D59"/>
    <w:rsid w:val="00FD4E1E"/>
    <w:rsid w:val="00FD4EC8"/>
    <w:rsid w:val="00FD4F36"/>
    <w:rsid w:val="00FD4FAD"/>
    <w:rsid w:val="00FD524E"/>
    <w:rsid w:val="00FD52ED"/>
    <w:rsid w:val="00FD5331"/>
    <w:rsid w:val="00FD53B1"/>
    <w:rsid w:val="00FD54E5"/>
    <w:rsid w:val="00FD55BB"/>
    <w:rsid w:val="00FD57A9"/>
    <w:rsid w:val="00FD57DB"/>
    <w:rsid w:val="00FD5B91"/>
    <w:rsid w:val="00FD5BCD"/>
    <w:rsid w:val="00FD5C12"/>
    <w:rsid w:val="00FD5CBC"/>
    <w:rsid w:val="00FD5D3B"/>
    <w:rsid w:val="00FD5E00"/>
    <w:rsid w:val="00FD5EB4"/>
    <w:rsid w:val="00FD5FB9"/>
    <w:rsid w:val="00FD5FFE"/>
    <w:rsid w:val="00FD60C6"/>
    <w:rsid w:val="00FD627C"/>
    <w:rsid w:val="00FD6371"/>
    <w:rsid w:val="00FD6634"/>
    <w:rsid w:val="00FD664C"/>
    <w:rsid w:val="00FD6708"/>
    <w:rsid w:val="00FD67E4"/>
    <w:rsid w:val="00FD6AD6"/>
    <w:rsid w:val="00FD6D28"/>
    <w:rsid w:val="00FD6E88"/>
    <w:rsid w:val="00FD71ED"/>
    <w:rsid w:val="00FD72EC"/>
    <w:rsid w:val="00FD741B"/>
    <w:rsid w:val="00FD74CB"/>
    <w:rsid w:val="00FD7683"/>
    <w:rsid w:val="00FD7753"/>
    <w:rsid w:val="00FD77D9"/>
    <w:rsid w:val="00FD7AE5"/>
    <w:rsid w:val="00FE0075"/>
    <w:rsid w:val="00FE01C3"/>
    <w:rsid w:val="00FE03BD"/>
    <w:rsid w:val="00FE041D"/>
    <w:rsid w:val="00FE0583"/>
    <w:rsid w:val="00FE06B8"/>
    <w:rsid w:val="00FE071C"/>
    <w:rsid w:val="00FE0725"/>
    <w:rsid w:val="00FE08A4"/>
    <w:rsid w:val="00FE0CA9"/>
    <w:rsid w:val="00FE131C"/>
    <w:rsid w:val="00FE1603"/>
    <w:rsid w:val="00FE16A3"/>
    <w:rsid w:val="00FE172C"/>
    <w:rsid w:val="00FE1784"/>
    <w:rsid w:val="00FE17B5"/>
    <w:rsid w:val="00FE1843"/>
    <w:rsid w:val="00FE18D3"/>
    <w:rsid w:val="00FE1AC6"/>
    <w:rsid w:val="00FE1AF4"/>
    <w:rsid w:val="00FE1B65"/>
    <w:rsid w:val="00FE1C13"/>
    <w:rsid w:val="00FE1F2A"/>
    <w:rsid w:val="00FE2540"/>
    <w:rsid w:val="00FE26D3"/>
    <w:rsid w:val="00FE2732"/>
    <w:rsid w:val="00FE2881"/>
    <w:rsid w:val="00FE28D0"/>
    <w:rsid w:val="00FE2C89"/>
    <w:rsid w:val="00FE2CFF"/>
    <w:rsid w:val="00FE2F17"/>
    <w:rsid w:val="00FE319E"/>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E80"/>
    <w:rsid w:val="00FE3F0F"/>
    <w:rsid w:val="00FE3F3A"/>
    <w:rsid w:val="00FE4147"/>
    <w:rsid w:val="00FE4298"/>
    <w:rsid w:val="00FE43D2"/>
    <w:rsid w:val="00FE46FC"/>
    <w:rsid w:val="00FE4849"/>
    <w:rsid w:val="00FE4B49"/>
    <w:rsid w:val="00FE4B7C"/>
    <w:rsid w:val="00FE4BBD"/>
    <w:rsid w:val="00FE4BC8"/>
    <w:rsid w:val="00FE4BE7"/>
    <w:rsid w:val="00FE4CE2"/>
    <w:rsid w:val="00FE5040"/>
    <w:rsid w:val="00FE518B"/>
    <w:rsid w:val="00FE5355"/>
    <w:rsid w:val="00FE5373"/>
    <w:rsid w:val="00FE54C1"/>
    <w:rsid w:val="00FE56DA"/>
    <w:rsid w:val="00FE57FF"/>
    <w:rsid w:val="00FE5E18"/>
    <w:rsid w:val="00FE5E9A"/>
    <w:rsid w:val="00FE5EF4"/>
    <w:rsid w:val="00FE5F32"/>
    <w:rsid w:val="00FE6039"/>
    <w:rsid w:val="00FE603B"/>
    <w:rsid w:val="00FE60BE"/>
    <w:rsid w:val="00FE61CD"/>
    <w:rsid w:val="00FE6382"/>
    <w:rsid w:val="00FE63A0"/>
    <w:rsid w:val="00FE63D1"/>
    <w:rsid w:val="00FE654E"/>
    <w:rsid w:val="00FE6564"/>
    <w:rsid w:val="00FE6573"/>
    <w:rsid w:val="00FE66DF"/>
    <w:rsid w:val="00FE67D1"/>
    <w:rsid w:val="00FE69B5"/>
    <w:rsid w:val="00FE69F6"/>
    <w:rsid w:val="00FE6A46"/>
    <w:rsid w:val="00FE6AF2"/>
    <w:rsid w:val="00FE6B6F"/>
    <w:rsid w:val="00FE6BCF"/>
    <w:rsid w:val="00FE6C00"/>
    <w:rsid w:val="00FE6F49"/>
    <w:rsid w:val="00FE6FBD"/>
    <w:rsid w:val="00FE7160"/>
    <w:rsid w:val="00FE75BC"/>
    <w:rsid w:val="00FE75F5"/>
    <w:rsid w:val="00FE768C"/>
    <w:rsid w:val="00FE79B2"/>
    <w:rsid w:val="00FE7AA2"/>
    <w:rsid w:val="00FE7AB5"/>
    <w:rsid w:val="00FE7B73"/>
    <w:rsid w:val="00FE7C8D"/>
    <w:rsid w:val="00FE7D07"/>
    <w:rsid w:val="00FE7D5A"/>
    <w:rsid w:val="00FF00A8"/>
    <w:rsid w:val="00FF01F9"/>
    <w:rsid w:val="00FF02EE"/>
    <w:rsid w:val="00FF0611"/>
    <w:rsid w:val="00FF07D4"/>
    <w:rsid w:val="00FF0A95"/>
    <w:rsid w:val="00FF0AF1"/>
    <w:rsid w:val="00FF0C1B"/>
    <w:rsid w:val="00FF0C84"/>
    <w:rsid w:val="00FF0EEA"/>
    <w:rsid w:val="00FF0FD0"/>
    <w:rsid w:val="00FF1072"/>
    <w:rsid w:val="00FF112D"/>
    <w:rsid w:val="00FF1221"/>
    <w:rsid w:val="00FF13E0"/>
    <w:rsid w:val="00FF1610"/>
    <w:rsid w:val="00FF192C"/>
    <w:rsid w:val="00FF19A0"/>
    <w:rsid w:val="00FF1A63"/>
    <w:rsid w:val="00FF1D8E"/>
    <w:rsid w:val="00FF1DBA"/>
    <w:rsid w:val="00FF1DDD"/>
    <w:rsid w:val="00FF1EFC"/>
    <w:rsid w:val="00FF1F1E"/>
    <w:rsid w:val="00FF2066"/>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8CC"/>
    <w:rsid w:val="00FF49A6"/>
    <w:rsid w:val="00FF4A78"/>
    <w:rsid w:val="00FF4ACA"/>
    <w:rsid w:val="00FF4C9C"/>
    <w:rsid w:val="00FF4D4D"/>
    <w:rsid w:val="00FF4D58"/>
    <w:rsid w:val="00FF4D76"/>
    <w:rsid w:val="00FF4EA0"/>
    <w:rsid w:val="00FF4F95"/>
    <w:rsid w:val="00FF506F"/>
    <w:rsid w:val="00FF50F0"/>
    <w:rsid w:val="00FF50F6"/>
    <w:rsid w:val="00FF5105"/>
    <w:rsid w:val="00FF51AF"/>
    <w:rsid w:val="00FF52C1"/>
    <w:rsid w:val="00FF59E4"/>
    <w:rsid w:val="00FF5A29"/>
    <w:rsid w:val="00FF5B7E"/>
    <w:rsid w:val="00FF5B8E"/>
    <w:rsid w:val="00FF5BB7"/>
    <w:rsid w:val="00FF5CF1"/>
    <w:rsid w:val="00FF5D86"/>
    <w:rsid w:val="00FF5EDB"/>
    <w:rsid w:val="00FF607B"/>
    <w:rsid w:val="00FF6158"/>
    <w:rsid w:val="00FF635D"/>
    <w:rsid w:val="00FF6497"/>
    <w:rsid w:val="00FF663F"/>
    <w:rsid w:val="00FF6646"/>
    <w:rsid w:val="00FF665C"/>
    <w:rsid w:val="00FF665E"/>
    <w:rsid w:val="00FF6723"/>
    <w:rsid w:val="00FF68D6"/>
    <w:rsid w:val="00FF6990"/>
    <w:rsid w:val="00FF6C93"/>
    <w:rsid w:val="00FF6EB1"/>
    <w:rsid w:val="00FF6EEC"/>
    <w:rsid w:val="00FF7059"/>
    <w:rsid w:val="00FF72DA"/>
    <w:rsid w:val="00FF741F"/>
    <w:rsid w:val="00FF77F5"/>
    <w:rsid w:val="00FF793D"/>
    <w:rsid w:val="00FF7B23"/>
    <w:rsid w:val="00FF7D8E"/>
    <w:rsid w:val="00FF7E0D"/>
    <w:rsid w:val="00FF7E11"/>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69DD09B"/>
  <w15:chartTrackingRefBased/>
  <w15:docId w15:val="{00C4CC6C-9191-4758-9838-ABA79461C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footnote text" w:qFormat="1"/>
    <w:lsdException w:name="annotation text" w:qFormat="1"/>
    <w:lsdException w:name="header" w:qFormat="1"/>
    <w:lsdException w:name="footer" w:uiPriority="99"/>
    <w:lsdException w:name="caption" w:qFormat="1"/>
    <w:lsdException w:name="table of figures" w:uiPriority="99"/>
    <w:lsdException w:name="annotation reference" w:qFormat="1"/>
    <w:lsdException w:name="List Bullet" w:qFormat="1"/>
    <w:lsdException w:name="Title" w:qFormat="1"/>
    <w:lsdException w:name="Default Paragraph Font" w:semiHidden="1" w:uiPriority="1"/>
    <w:lsdException w:name="Body Text" w:qFormat="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Preformatted" w:semiHidden="1" w:unhideWhenUsed="1"/>
    <w:lsdException w:name="HTML Variable" w:semiHidden="1"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Pr>
      <w:rFonts w:eastAsia="Times New Roman"/>
      <w:szCs w:val="24"/>
      <w:lang w:eastAsia="en-US"/>
    </w:rPr>
  </w:style>
  <w:style w:type="paragraph" w:styleId="10">
    <w:name w:val="heading 1"/>
    <w:aliases w:val="NMP Heading 1,H1,h11,h12,h13,h14,h15,h16,app heading 1,l1,Memo Heading 1,Heading 1_a,heading 1,h17,h111,h121,h131,h141,h151,h161,h18,h112,h122,h132,h142,h152,h162,h19,h113,h123,h133,h143,h153,h163"/>
    <w:basedOn w:val="a1"/>
    <w:next w:val="a2"/>
    <w:link w:val="11"/>
    <w:qFormat/>
    <w:pPr>
      <w:keepNext/>
      <w:spacing w:before="360" w:after="120"/>
      <w:outlineLvl w:val="0"/>
    </w:pPr>
    <w:rPr>
      <w:rFonts w:ascii="Arial" w:eastAsia="宋体" w:hAnsi="Arial" w:cs="Arial"/>
      <w:b/>
      <w:bCs/>
      <w:kern w:val="32"/>
      <w:sz w:val="28"/>
      <w:szCs w:val="32"/>
      <w:lang w:eastAsia="zh-CN"/>
    </w:rPr>
  </w:style>
  <w:style w:type="paragraph" w:styleId="22">
    <w:name w:val="heading 2"/>
    <w:aliases w:val="H2,h2,Head2A,2,UNDERRUBRIK 1-2,DO NOT USE_h2,h21,Heading 2 Char,H2 Char,h2 Char"/>
    <w:basedOn w:val="a1"/>
    <w:next w:val="a2"/>
    <w:link w:val="23"/>
    <w:qFormat/>
    <w:pPr>
      <w:keepNext/>
      <w:spacing w:before="240" w:after="60"/>
      <w:outlineLvl w:val="1"/>
    </w:pPr>
    <w:rPr>
      <w:rFonts w:ascii="Arial" w:eastAsia="MS Mincho" w:hAnsi="Arial" w:cs="Arial"/>
      <w:b/>
      <w:bCs/>
      <w:iCs/>
      <w:szCs w:val="28"/>
      <w:lang w:eastAsia="zh-CN"/>
    </w:rPr>
  </w:style>
  <w:style w:type="paragraph" w:styleId="31">
    <w:name w:val="heading 3"/>
    <w:aliases w:val="no break,H3,Underrubrik2,h3,Memo Heading 3,hello,Titre 3 Car,no break Car,H3 Car,Underrubrik2 Car,h3 Car,Memo Heading 3 Car,hello Car,Heading 3 Char Car,no break Char Car,H3 Char Car,Underrubrik2 Char Car,h3 Char Car,Memo Heading 3 Char Car"/>
    <w:basedOn w:val="a1"/>
    <w:next w:val="a1"/>
    <w:link w:val="32"/>
    <w:qFormat/>
    <w:rsid w:val="006130AD"/>
    <w:pPr>
      <w:keepNext/>
      <w:tabs>
        <w:tab w:val="left" w:pos="-5500"/>
      </w:tabs>
      <w:spacing w:before="240" w:after="60"/>
      <w:outlineLvl w:val="2"/>
    </w:pPr>
    <w:rPr>
      <w:rFonts w:ascii="Arial" w:eastAsia="MS Mincho" w:hAnsi="Arial" w:cs="Arial"/>
      <w:bCs/>
      <w:sz w:val="26"/>
      <w:szCs w:val="26"/>
    </w:rPr>
  </w:style>
  <w:style w:type="paragraph" w:styleId="41">
    <w:name w:val="heading 4"/>
    <w:aliases w:val="h4,H4,H41,h41,H42,h42,H43,h43,H411,h411,H421,h421,H44,h44,H412,h412,H422,h422,H431,h431,H45,h45,H413,h413,H423,h423,H432,h432,H46,h46,H47,h47,Memo Heading 4,heading 4,Memo Heading 5"/>
    <w:basedOn w:val="a1"/>
    <w:next w:val="a1"/>
    <w:qFormat/>
    <w:pPr>
      <w:keepNext/>
      <w:tabs>
        <w:tab w:val="left" w:pos="-5500"/>
      </w:tabs>
      <w:spacing w:before="240" w:after="60"/>
      <w:outlineLvl w:val="3"/>
    </w:pPr>
    <w:rPr>
      <w:rFonts w:eastAsia="MS Mincho"/>
      <w:b/>
      <w:bCs/>
      <w:sz w:val="28"/>
      <w:szCs w:val="28"/>
    </w:rPr>
  </w:style>
  <w:style w:type="paragraph" w:styleId="51">
    <w:name w:val="heading 5"/>
    <w:basedOn w:val="a1"/>
    <w:next w:val="a1"/>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1"/>
    <w:next w:val="a1"/>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1"/>
    <w:next w:val="a1"/>
    <w:qFormat/>
    <w:pPr>
      <w:keepNext/>
      <w:keepLines/>
      <w:tabs>
        <w:tab w:val="left" w:pos="1476"/>
      </w:tabs>
      <w:spacing w:before="240" w:after="64" w:line="320" w:lineRule="auto"/>
      <w:ind w:left="1476" w:hanging="1476"/>
      <w:outlineLvl w:val="6"/>
    </w:pPr>
    <w:rPr>
      <w:b/>
      <w:bCs/>
      <w:sz w:val="24"/>
    </w:rPr>
  </w:style>
  <w:style w:type="paragraph" w:styleId="8">
    <w:name w:val="heading 8"/>
    <w:basedOn w:val="a1"/>
    <w:next w:val="a1"/>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1"/>
    <w:next w:val="a1"/>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apple-converted-space">
    <w:name w:val="apple-converted-space"/>
    <w:basedOn w:val="a3"/>
    <w:qFormat/>
  </w:style>
  <w:style w:type="character" w:styleId="a6">
    <w:name w:val="Hyperlink"/>
    <w:rPr>
      <w:color w:val="0000FF"/>
      <w:u w:val="single"/>
    </w:rPr>
  </w:style>
  <w:style w:type="character" w:styleId="a7">
    <w:name w:val="annotation reference"/>
    <w:qFormat/>
    <w:rPr>
      <w:sz w:val="21"/>
      <w:szCs w:val="21"/>
    </w:rPr>
  </w:style>
  <w:style w:type="character" w:customStyle="1" w:styleId="a8">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qFormat/>
    <w:rPr>
      <w:rFonts w:eastAsia="Times New Roman"/>
      <w:b/>
      <w:bCs/>
      <w:lang w:eastAsia="en-US"/>
    </w:rPr>
  </w:style>
  <w:style w:type="character" w:customStyle="1" w:styleId="32">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1"/>
    <w:qFormat/>
    <w:rsid w:val="006130AD"/>
    <w:rPr>
      <w:rFonts w:ascii="Arial" w:eastAsia="MS Mincho" w:hAnsi="Arial" w:cs="Arial"/>
      <w:bCs/>
      <w:sz w:val="26"/>
      <w:szCs w:val="26"/>
      <w:lang w:eastAsia="en-US"/>
    </w:rPr>
  </w:style>
  <w:style w:type="character" w:customStyle="1" w:styleId="B1">
    <w:name w:val="B1 (文字)"/>
    <w:link w:val="B10"/>
    <w:rPr>
      <w:rFonts w:eastAsia="Times New Roman"/>
      <w:lang w:val="en-GB" w:eastAsia="en-GB"/>
    </w:rPr>
  </w:style>
  <w:style w:type="character" w:customStyle="1" w:styleId="B1Zchn">
    <w:name w:val="B1 Zchn"/>
    <w:qFormat/>
    <w:rPr>
      <w:lang w:eastAsia="en-US"/>
    </w:rPr>
  </w:style>
  <w:style w:type="character" w:customStyle="1" w:styleId="24">
    <w:name w:val="批注文字 字符2"/>
    <w:uiPriority w:val="99"/>
    <w:semiHidden/>
    <w:rPr>
      <w:rFonts w:eastAsia="Times New Roman"/>
      <w:szCs w:val="24"/>
      <w:lang w:eastAsia="en-US"/>
    </w:rPr>
  </w:style>
  <w:style w:type="character" w:customStyle="1" w:styleId="tran">
    <w:name w:val="tran"/>
  </w:style>
  <w:style w:type="character" w:customStyle="1" w:styleId="TAHCar">
    <w:name w:val="TAH Car"/>
    <w:link w:val="TAH"/>
    <w:uiPriority w:val="99"/>
    <w:qFormat/>
    <w:rPr>
      <w:rFonts w:ascii="Arial" w:eastAsia="Times New Roman" w:hAnsi="Arial"/>
      <w:b/>
      <w:sz w:val="18"/>
      <w:lang w:val="en-GB" w:eastAsia="en-US"/>
    </w:rPr>
  </w:style>
  <w:style w:type="character" w:customStyle="1" w:styleId="B2Char">
    <w:name w:val="B2 Char"/>
    <w:link w:val="B2"/>
    <w:qFormat/>
    <w:rPr>
      <w:rFonts w:eastAsia="Times New Roman"/>
      <w:lang w:val="en-GB" w:eastAsia="en-GB"/>
    </w:rPr>
  </w:style>
  <w:style w:type="character" w:customStyle="1" w:styleId="LGTdocChar">
    <w:name w:val="LGTdoc_본문 Char"/>
    <w:link w:val="LGTdoc"/>
    <w:rPr>
      <w:rFonts w:eastAsia="Batang"/>
      <w:kern w:val="2"/>
      <w:sz w:val="22"/>
      <w:szCs w:val="24"/>
      <w:lang w:val="en-GB" w:eastAsia="ko-KR" w:bidi="ar-SA"/>
    </w:rPr>
  </w:style>
  <w:style w:type="character" w:customStyle="1" w:styleId="12">
    <w:name w:val="题注 字符1"/>
    <w:aliases w:val="cap 字符1,cap Char 字符1,Caption Char 字符1,Caption Char1 Char 字符1,cap Char Char1 字符1,Caption Char Char1 Char 字符1,cap Char2 字符1,条目 字符,Ca 字符,cap1 字符1,cap2 字符1,cap11 字符1,Légende-figure 字符1,Légende-figure Char 字符1,Beschrifubg 字符1,Beschriftung Char 字符1"/>
    <w:link w:val="a9"/>
    <w:rPr>
      <w:lang w:val="en-GB" w:eastAsia="en-US" w:bidi="ar-SA"/>
    </w:rPr>
  </w:style>
  <w:style w:type="character" w:customStyle="1" w:styleId="aa">
    <w:name w:val="批注文字 字符"/>
    <w:uiPriority w:val="99"/>
    <w:qFormat/>
    <w:rPr>
      <w:kern w:val="2"/>
      <w:sz w:val="24"/>
      <w:szCs w:val="22"/>
    </w:rPr>
  </w:style>
  <w:style w:type="character" w:customStyle="1" w:styleId="ab">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d"/>
    <w:qFormat/>
    <w:rPr>
      <w:rFonts w:ascii="Arial" w:eastAsia="MS Mincho" w:hAnsi="Arial"/>
      <w:b/>
      <w:szCs w:val="24"/>
      <w:lang w:val="en-US" w:eastAsia="en-US" w:bidi="ar-SA"/>
    </w:rPr>
  </w:style>
  <w:style w:type="character" w:customStyle="1" w:styleId="ae">
    <w:name w:val="正文文本 字符"/>
    <w:link w:val="a2"/>
    <w:qFormat/>
    <w:rPr>
      <w:rFonts w:eastAsia="MS Mincho"/>
      <w:szCs w:val="24"/>
      <w:lang w:val="en-US" w:eastAsia="en-US" w:bidi="ar-SA"/>
    </w:rPr>
  </w:style>
  <w:style w:type="character" w:customStyle="1" w:styleId="23">
    <w:name w:val="标题 2 字符"/>
    <w:aliases w:val="H2 字符,h2 字符,Head2A 字符,2 字符,UNDERRUBRIK 1-2 字符,DO NOT USE_h2 字符,h21 字符,Heading 2 Char 字符,H2 Char 字符,h2 Char 字符"/>
    <w:link w:val="22"/>
    <w:rPr>
      <w:rFonts w:ascii="Arial" w:eastAsia="MS Mincho"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13">
    <w:name w:val="批注文字 字符1"/>
    <w:link w:val="af"/>
    <w:uiPriority w:val="99"/>
    <w:qFormat/>
    <w:rPr>
      <w:rFonts w:eastAsia="Times New Roman"/>
      <w:szCs w:val="24"/>
      <w:lang w:eastAsia="en-US"/>
    </w:rPr>
  </w:style>
  <w:style w:type="character" w:customStyle="1" w:styleId="14">
    <w:name w:val="列表段落 字符1"/>
    <w:aliases w:val="列表段落1 字符1,- Bullets 字符1,목록 단락 字符1,リスト段落 字符1,Lista1 字符1,?? ?? 字符1,????? 字符1,???? 字符1,列出段落1 字符1,中等深浅网格 1 - 着色 21 字符1,¥¡¡¡¡ì¬º¥¹¥È¶ÎÂä 字符1,ÁÐ³ö¶ÎÂä 字符1,—ño’i—Ž 字符1,¥ê¥¹¥È¶ÎÂä 字符1,1st level - Bullet List Paragraph 字符1,Lettre d'introduction 字符1"/>
    <w:link w:val="af0"/>
    <w:uiPriority w:val="34"/>
    <w:qFormat/>
    <w:locked/>
    <w:rPr>
      <w:rFonts w:ascii="Calibri" w:hAnsi="Calibri"/>
      <w:kern w:val="2"/>
      <w:sz w:val="21"/>
      <w:szCs w:val="22"/>
    </w:rPr>
  </w:style>
  <w:style w:type="character" w:customStyle="1" w:styleId="THChar">
    <w:name w:val="TH Char"/>
    <w:link w:val="TH"/>
    <w:qFormat/>
    <w:rPr>
      <w:rFonts w:ascii="Arial" w:eastAsia="Times New Roman" w:hAnsi="Arial"/>
      <w:b/>
      <w:lang w:val="en-GB" w:eastAsia="en-US"/>
    </w:rPr>
  </w:style>
  <w:style w:type="character" w:customStyle="1" w:styleId="TALChar">
    <w:name w:val="TAL Char"/>
    <w:link w:val="TAL"/>
    <w:qFormat/>
    <w:rPr>
      <w:rFonts w:ascii="Arial" w:eastAsia="Times New Roman" w:hAnsi="Arial"/>
      <w:sz w:val="18"/>
      <w:lang w:val="en-GB" w:eastAsia="en-US"/>
    </w:rPr>
  </w:style>
  <w:style w:type="paragraph" w:styleId="a9">
    <w:name w:val="caption"/>
    <w:aliases w:val="cap,cap Char,Caption Char,Caption Char1 Char,cap Char Char1,Caption Char Char1 Char,cap Char2,条目,Ca,cap1,cap2,cap11,Légende-figure,Légende-figure Char,Beschrifubg,Beschriftung Char,label,cap11 Char Char Char,captions,Beschriftung Char Char"/>
    <w:basedOn w:val="a1"/>
    <w:next w:val="a1"/>
    <w:link w:val="12"/>
    <w:qFormat/>
    <w:pPr>
      <w:overflowPunct w:val="0"/>
      <w:autoSpaceDE w:val="0"/>
      <w:autoSpaceDN w:val="0"/>
      <w:adjustRightInd w:val="0"/>
      <w:spacing w:before="120" w:after="120"/>
      <w:textAlignment w:val="baseline"/>
    </w:pPr>
    <w:rPr>
      <w:szCs w:val="20"/>
      <w:lang w:val="en-GB"/>
    </w:rPr>
  </w:style>
  <w:style w:type="paragraph" w:customStyle="1" w:styleId="LGTdoc">
    <w:name w:val="LGTdoc_본문"/>
    <w:basedOn w:val="a1"/>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paragraph" w:customStyle="1" w:styleId="CharCharCharCharCharCharCharCharCharCharCharCharCharCharCharChar">
    <w:name w:val="Char Char Char Char Char Char 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1"/>
    <w:semiHidden/>
    <w:pPr>
      <w:keepNext/>
      <w:tabs>
        <w:tab w:val="left" w:pos="720"/>
      </w:tabs>
      <w:autoSpaceDE w:val="0"/>
      <w:autoSpaceDN w:val="0"/>
      <w:adjustRightInd w:val="0"/>
      <w:ind w:left="720" w:hanging="360"/>
      <w:jc w:val="both"/>
    </w:pPr>
    <w:rPr>
      <w:rFonts w:eastAsia="Times New Roman"/>
      <w:kern w:val="2"/>
      <w:lang w:val="en-GB"/>
    </w:rPr>
  </w:style>
  <w:style w:type="paragraph" w:styleId="a2">
    <w:name w:val="Body Text"/>
    <w:basedOn w:val="a1"/>
    <w:link w:val="ae"/>
    <w:qFormat/>
    <w:pPr>
      <w:spacing w:after="120"/>
      <w:jc w:val="both"/>
    </w:pPr>
    <w:rPr>
      <w:rFonts w:eastAsia="MS Mincho"/>
    </w:rPr>
  </w:style>
  <w:style w:type="paragraph" w:styleId="af2">
    <w:name w:val="annotation subject"/>
    <w:basedOn w:val="af"/>
    <w:next w:val="af"/>
    <w:link w:val="af3"/>
    <w:rPr>
      <w:b/>
      <w:bCs/>
    </w:rPr>
  </w:style>
  <w:style w:type="paragraph" w:customStyle="1" w:styleId="Observation">
    <w:name w:val="Observation"/>
    <w:basedOn w:val="Proposal"/>
    <w:link w:val="ObservationChar"/>
    <w:qFormat/>
    <w:pPr>
      <w:numPr>
        <w:numId w:val="1"/>
      </w:numPr>
      <w:ind w:left="1701" w:hanging="1701"/>
    </w:pPr>
  </w:style>
  <w:style w:type="paragraph" w:styleId="af">
    <w:name w:val="annotation text"/>
    <w:basedOn w:val="a1"/>
    <w:link w:val="13"/>
    <w:qFormat/>
  </w:style>
  <w:style w:type="paragraph" w:styleId="TOC8">
    <w:name w:val="toc 8"/>
    <w:basedOn w:val="TOC1"/>
    <w:uiPriority w:val="39"/>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21">
    <w:name w:val="List 2"/>
    <w:basedOn w:val="af4"/>
    <w:pPr>
      <w:numPr>
        <w:numId w:val="2"/>
      </w:numPr>
      <w:tabs>
        <w:tab w:val="left" w:pos="2041"/>
      </w:tabs>
      <w:spacing w:before="180"/>
    </w:pPr>
    <w:rPr>
      <w:rFonts w:ascii="Arial" w:hAnsi="Arial"/>
      <w:sz w:val="22"/>
      <w:szCs w:val="20"/>
    </w:rPr>
  </w:style>
  <w:style w:type="paragraph" w:styleId="af1">
    <w:name w:val="Document Map"/>
    <w:basedOn w:val="a1"/>
    <w:link w:val="af5"/>
    <w:pPr>
      <w:shd w:val="clear" w:color="auto" w:fill="000080"/>
    </w:p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1"/>
    <w:link w:val="ac"/>
    <w:qFormat/>
    <w:pPr>
      <w:tabs>
        <w:tab w:val="center" w:pos="4536"/>
        <w:tab w:val="right" w:pos="9072"/>
      </w:tabs>
    </w:pPr>
    <w:rPr>
      <w:rFonts w:ascii="Arial" w:eastAsia="MS Mincho" w:hAnsi="Arial"/>
      <w:b/>
    </w:rPr>
  </w:style>
  <w:style w:type="paragraph" w:styleId="af6">
    <w:name w:val="Balloon Text"/>
    <w:basedOn w:val="a1"/>
    <w:link w:val="af7"/>
    <w:semiHidden/>
    <w:rPr>
      <w:sz w:val="18"/>
      <w:szCs w:val="18"/>
    </w:rPr>
  </w:style>
  <w:style w:type="paragraph" w:styleId="af4">
    <w:name w:val="List"/>
    <w:basedOn w:val="a1"/>
    <w:pPr>
      <w:ind w:left="283" w:hanging="283"/>
    </w:pPr>
  </w:style>
  <w:style w:type="paragraph" w:styleId="af8">
    <w:name w:val="footer"/>
    <w:basedOn w:val="a1"/>
    <w:link w:val="af9"/>
    <w:uiPriority w:val="99"/>
    <w:pPr>
      <w:tabs>
        <w:tab w:val="center" w:pos="4153"/>
        <w:tab w:val="right" w:pos="8306"/>
      </w:tabs>
      <w:snapToGrid w:val="0"/>
    </w:pPr>
    <w:rPr>
      <w:sz w:val="18"/>
      <w:szCs w:val="18"/>
    </w:rPr>
  </w:style>
  <w:style w:type="paragraph" w:styleId="TOC1">
    <w:name w:val="toc 1"/>
    <w:basedOn w:val="a1"/>
    <w:next w:val="a1"/>
    <w:uiPriority w:val="39"/>
  </w:style>
  <w:style w:type="paragraph" w:styleId="afa">
    <w:name w:val="Normal (Web)"/>
    <w:basedOn w:val="a1"/>
    <w:uiPriority w:val="99"/>
    <w:unhideWhenUsed/>
    <w:pPr>
      <w:spacing w:before="100" w:beforeAutospacing="1" w:after="100" w:afterAutospacing="1"/>
    </w:pPr>
    <w:rPr>
      <w:rFonts w:ascii="宋体" w:eastAsia="宋体" w:hAnsi="宋体" w:cs="宋体"/>
      <w:sz w:val="24"/>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B2">
    <w:name w:val="B2"/>
    <w:basedOn w:val="21"/>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styleId="af0">
    <w:name w:val="List Paragraph"/>
    <w:aliases w:val="列表段落1,- Bullets,목록 단락,リスト段落,Lista1,?? ??,?????,????,列出段落1,中等深浅网格 1 - 着色 21,¥¡¡¡¡ì¬º¥¹¥È¶ÎÂä,ÁÐ³ö¶ÎÂä,—ño’i—Ž,¥ê¥¹¥È¶ÎÂä,1st level - Bullet List Paragraph,Lettre d'introduction,Paragrafo elenco,Normal bullet 2,Bullet list,列出段落,목록단락,列,列表段落11,—,P,列出段"/>
    <w:basedOn w:val="a1"/>
    <w:link w:val="14"/>
    <w:uiPriority w:val="99"/>
    <w:qFormat/>
    <w:pPr>
      <w:widowControl w:val="0"/>
      <w:ind w:firstLineChars="200" w:firstLine="420"/>
      <w:jc w:val="both"/>
    </w:pPr>
    <w:rPr>
      <w:rFonts w:ascii="Calibri" w:eastAsia="宋体" w:hAnsi="Calibri"/>
      <w:kern w:val="2"/>
      <w:sz w:val="21"/>
      <w:szCs w:val="22"/>
      <w:lang w:eastAsia="zh-CN"/>
    </w:rPr>
  </w:style>
  <w:style w:type="paragraph" w:customStyle="1" w:styleId="H6">
    <w:name w:val="H6"/>
    <w:basedOn w:val="51"/>
    <w:next w:val="a1"/>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TdocHeader2">
    <w:name w:val="Tdoc_Header_2"/>
    <w:basedOn w:val="a1"/>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a1"/>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1"/>
    <w:pPr>
      <w:spacing w:before="100" w:beforeAutospacing="1" w:after="100" w:afterAutospacing="1"/>
    </w:pPr>
    <w:rPr>
      <w:rFonts w:ascii="宋体" w:eastAsia="宋体" w:hAnsi="宋体" w:cs="宋体"/>
      <w:sz w:val="24"/>
      <w:lang w:eastAsia="zh-CN"/>
    </w:rPr>
  </w:style>
  <w:style w:type="paragraph" w:customStyle="1" w:styleId="TH">
    <w:name w:val="TH"/>
    <w:basedOn w:val="a1"/>
    <w:link w:val="THChar"/>
    <w:qFormat/>
    <w:pPr>
      <w:keepNext/>
      <w:keepLines/>
      <w:spacing w:before="60" w:after="180"/>
      <w:jc w:val="center"/>
    </w:pPr>
    <w:rPr>
      <w:rFonts w:ascii="Arial" w:hAnsi="Arial"/>
      <w:b/>
      <w:szCs w:val="20"/>
      <w:lang w:val="en-GB"/>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a1"/>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Proposal">
    <w:name w:val="Proposal"/>
    <w:basedOn w:val="a1"/>
    <w:pPr>
      <w:numPr>
        <w:numId w:val="3"/>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TAH">
    <w:name w:val="TAH"/>
    <w:basedOn w:val="a1"/>
    <w:link w:val="TAHCar"/>
    <w:qFormat/>
    <w:pPr>
      <w:keepNext/>
      <w:keepLines/>
      <w:jc w:val="center"/>
    </w:pPr>
    <w:rPr>
      <w:rFonts w:ascii="Arial" w:hAnsi="Arial"/>
      <w:b/>
      <w:sz w:val="18"/>
      <w:szCs w:val="20"/>
      <w:lang w:val="en-GB"/>
    </w:rPr>
  </w:style>
  <w:style w:type="paragraph" w:customStyle="1" w:styleId="B10">
    <w:name w:val="B1"/>
    <w:basedOn w:val="af4"/>
    <w:link w:val="B1"/>
    <w:qFormat/>
    <w:pPr>
      <w:overflowPunct w:val="0"/>
      <w:autoSpaceDE w:val="0"/>
      <w:autoSpaceDN w:val="0"/>
      <w:adjustRightInd w:val="0"/>
      <w:spacing w:after="180"/>
      <w:ind w:left="568" w:hanging="284"/>
      <w:textAlignment w:val="baseline"/>
    </w:pPr>
    <w:rPr>
      <w:szCs w:val="20"/>
      <w:lang w:val="en-GB" w:eastAsia="en-GB"/>
    </w:rPr>
  </w:style>
  <w:style w:type="paragraph" w:customStyle="1" w:styleId="TF">
    <w:name w:val="TF"/>
    <w:basedOn w:val="TH"/>
    <w:pPr>
      <w:keepNext w:val="0"/>
      <w:spacing w:before="0" w:after="240"/>
    </w:pPr>
  </w:style>
  <w:style w:type="paragraph" w:customStyle="1" w:styleId="CharCharCharCharCharCharCharCharCharCharCharCharChar">
    <w:name w:val="Char Char Char Char Char Char Char Char Char Char Char Char Char"/>
    <w:basedOn w:val="af1"/>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1"/>
    <w:next w:val="a1"/>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TAL">
    <w:name w:val="TAL"/>
    <w:basedOn w:val="a1"/>
    <w:link w:val="TALChar"/>
    <w:qFormat/>
    <w:pPr>
      <w:keepNext/>
      <w:keepLines/>
    </w:pPr>
    <w:rPr>
      <w:rFonts w:ascii="Arial" w:hAnsi="Arial"/>
      <w:sz w:val="18"/>
      <w:szCs w:val="20"/>
      <w:lang w:val="en-GB"/>
    </w:rPr>
  </w:style>
  <w:style w:type="paragraph" w:customStyle="1" w:styleId="CharChar1CharChar">
    <w:name w:val="Char Char1 Char Char"/>
    <w:basedOn w:val="a1"/>
    <w:rPr>
      <w:rFonts w:ascii="Times" w:hAnsi="Times"/>
      <w:sz w:val="22"/>
      <w:szCs w:val="20"/>
    </w:rPr>
  </w:style>
  <w:style w:type="paragraph" w:styleId="afb">
    <w:name w:val="Revision"/>
    <w:uiPriority w:val="99"/>
    <w:unhideWhenUsed/>
    <w:rPr>
      <w:rFonts w:eastAsia="Times New Roman"/>
      <w:szCs w:val="24"/>
      <w:lang w:eastAsia="en-US"/>
    </w:rPr>
  </w:style>
  <w:style w:type="paragraph" w:customStyle="1" w:styleId="TdocHeading1">
    <w:name w:val="Tdoc_Heading_1"/>
    <w:basedOn w:val="10"/>
    <w:next w:val="a2"/>
    <w:pPr>
      <w:numPr>
        <w:numId w:val="4"/>
      </w:numPr>
      <w:tabs>
        <w:tab w:val="left" w:pos="360"/>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1"/>
    <w:pPr>
      <w:spacing w:after="220"/>
    </w:pPr>
    <w:rPr>
      <w:rFonts w:ascii="Arial" w:eastAsia="宋体" w:hAnsi="Arial"/>
      <w:sz w:val="22"/>
      <w:szCs w:val="20"/>
    </w:rPr>
  </w:style>
  <w:style w:type="paragraph" w:customStyle="1" w:styleId="FP">
    <w:name w:val="FP"/>
    <w:basedOn w:val="a1"/>
    <w:pPr>
      <w:overflowPunct w:val="0"/>
      <w:autoSpaceDE w:val="0"/>
      <w:autoSpaceDN w:val="0"/>
      <w:adjustRightInd w:val="0"/>
      <w:textAlignment w:val="baseline"/>
    </w:pPr>
    <w:rPr>
      <w:rFonts w:eastAsia="MS Mincho"/>
      <w:szCs w:val="20"/>
      <w:lang w:val="en-GB"/>
    </w:rPr>
  </w:style>
  <w:style w:type="paragraph" w:customStyle="1" w:styleId="TAC">
    <w:name w:val="TAC"/>
    <w:basedOn w:val="a1"/>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table" w:styleId="afc">
    <w:name w:val="Table Grid"/>
    <w:aliases w:val="TableGrid"/>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sid w:val="00637EAE"/>
    <w:rPr>
      <w:rFonts w:ascii="Times" w:hAnsi="Times"/>
      <w:szCs w:val="24"/>
      <w:lang w:val="en-GB"/>
    </w:rPr>
  </w:style>
  <w:style w:type="character" w:customStyle="1" w:styleId="Char2">
    <w:name w:val="批注文字 Char"/>
    <w:uiPriority w:val="99"/>
    <w:qFormat/>
    <w:rsid w:val="00BB24DD"/>
    <w:rPr>
      <w:rFonts w:ascii="Times" w:eastAsia="Batang" w:hAnsi="Times"/>
      <w:lang w:val="en-GB" w:eastAsia="en-US" w:bidi="ar-SA"/>
    </w:rPr>
  </w:style>
  <w:style w:type="character" w:customStyle="1" w:styleId="Char3">
    <w:name w:val="题注 Char"/>
    <w:rsid w:val="00E24A3B"/>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sid w:val="00E24A3B"/>
    <w:rPr>
      <w:rFonts w:ascii="Calibri" w:hAnsi="Calibri"/>
      <w:kern w:val="2"/>
      <w:sz w:val="21"/>
      <w:szCs w:val="22"/>
    </w:rPr>
  </w:style>
  <w:style w:type="paragraph" w:customStyle="1" w:styleId="LD">
    <w:name w:val="LD"/>
    <w:rsid w:val="00D15416"/>
    <w:pPr>
      <w:keepNext/>
      <w:keepLines/>
      <w:spacing w:line="180" w:lineRule="exact"/>
    </w:pPr>
    <w:rPr>
      <w:rFonts w:ascii="Courier New" w:hAnsi="Courier New"/>
      <w:noProof/>
      <w:lang w:val="en-GB" w:eastAsia="en-US"/>
    </w:rPr>
  </w:style>
  <w:style w:type="character" w:customStyle="1" w:styleId="B1Char">
    <w:name w:val="B1 Char"/>
    <w:rsid w:val="00D15416"/>
    <w:rPr>
      <w:lang w:val="en-GB"/>
    </w:rPr>
  </w:style>
  <w:style w:type="paragraph" w:customStyle="1" w:styleId="1">
    <w:name w:val="样式1"/>
    <w:basedOn w:val="a1"/>
    <w:qFormat/>
    <w:rsid w:val="00D15416"/>
    <w:pPr>
      <w:keepNext/>
      <w:keepLines/>
      <w:numPr>
        <w:numId w:val="6"/>
      </w:numPr>
      <w:overflowPunct w:val="0"/>
      <w:autoSpaceDE w:val="0"/>
      <w:autoSpaceDN w:val="0"/>
      <w:adjustRightInd w:val="0"/>
      <w:textAlignment w:val="baseline"/>
    </w:pPr>
    <w:rPr>
      <w:rFonts w:ascii="Arial" w:eastAsia="MS Mincho" w:hAnsi="Arial"/>
      <w:sz w:val="18"/>
      <w:szCs w:val="20"/>
      <w:lang w:val="x-none" w:eastAsia="ja-JP"/>
    </w:rPr>
  </w:style>
  <w:style w:type="character" w:customStyle="1" w:styleId="15">
    <w:name w:val="未处理的提及1"/>
    <w:uiPriority w:val="99"/>
    <w:semiHidden/>
    <w:unhideWhenUsed/>
    <w:rsid w:val="007579D7"/>
    <w:rPr>
      <w:color w:val="605E5C"/>
      <w:shd w:val="clear" w:color="auto" w:fill="E1DFDD"/>
    </w:rPr>
  </w:style>
  <w:style w:type="paragraph" w:styleId="TOC7">
    <w:name w:val="toc 7"/>
    <w:basedOn w:val="a1"/>
    <w:next w:val="a1"/>
    <w:autoRedefine/>
    <w:rsid w:val="00AA7383"/>
    <w:pPr>
      <w:ind w:leftChars="1200" w:left="2520"/>
    </w:pPr>
  </w:style>
  <w:style w:type="paragraph" w:styleId="HTML">
    <w:name w:val="HTML Preformatted"/>
    <w:basedOn w:val="a1"/>
    <w:link w:val="HTML0"/>
    <w:unhideWhenUsed/>
    <w:rsid w:val="002517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character" w:customStyle="1" w:styleId="HTML0">
    <w:name w:val="HTML 预设格式 字符"/>
    <w:link w:val="HTML"/>
    <w:rsid w:val="0025178F"/>
    <w:rPr>
      <w:rFonts w:ascii="宋体" w:hAnsi="宋体" w:cs="宋体"/>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sid w:val="005C4731"/>
    <w:rPr>
      <w:rFonts w:ascii="Arial" w:eastAsia="MS Mincho" w:hAnsi="Arial"/>
      <w:b/>
      <w:szCs w:val="24"/>
      <w:lang w:val="en-US" w:eastAsia="en-US" w:bidi="ar-SA"/>
    </w:rPr>
  </w:style>
  <w:style w:type="paragraph" w:customStyle="1" w:styleId="Comments">
    <w:name w:val="Comments"/>
    <w:basedOn w:val="a1"/>
    <w:link w:val="CommentsChar"/>
    <w:qFormat/>
    <w:rsid w:val="0040295D"/>
    <w:pPr>
      <w:spacing w:before="40"/>
    </w:pPr>
    <w:rPr>
      <w:rFonts w:ascii="Arial" w:eastAsia="MS Mincho" w:hAnsi="Arial"/>
      <w:i/>
      <w:sz w:val="18"/>
      <w:lang w:val="en-GB" w:eastAsia="en-GB"/>
    </w:rPr>
  </w:style>
  <w:style w:type="character" w:customStyle="1" w:styleId="CommentsChar">
    <w:name w:val="Comments Char"/>
    <w:link w:val="Comments"/>
    <w:qFormat/>
    <w:rsid w:val="0040295D"/>
    <w:rPr>
      <w:rFonts w:ascii="Arial" w:eastAsia="MS Mincho" w:hAnsi="Arial"/>
      <w:i/>
      <w:sz w:val="18"/>
      <w:szCs w:val="24"/>
      <w:lang w:val="en-GB" w:eastAsia="en-GB"/>
    </w:rPr>
  </w:style>
  <w:style w:type="numbering" w:customStyle="1" w:styleId="StyleBulletedSymbolsymbolLeft025Hanging0252">
    <w:name w:val="Style Bulleted Symbol (symbol) Left:  0.25&quot; Hanging:  0.25&quot;2"/>
    <w:basedOn w:val="a5"/>
    <w:rsid w:val="00E471B3"/>
    <w:pPr>
      <w:numPr>
        <w:numId w:val="7"/>
      </w:numPr>
    </w:pPr>
  </w:style>
  <w:style w:type="paragraph" w:customStyle="1" w:styleId="ZT">
    <w:name w:val="ZT"/>
    <w:rsid w:val="005D6B7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a1"/>
    <w:link w:val="Doc-text2Char"/>
    <w:qFormat/>
    <w:rsid w:val="00936A1E"/>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936A1E"/>
    <w:rPr>
      <w:rFonts w:ascii="Arial" w:eastAsia="MS Mincho" w:hAnsi="Arial"/>
      <w:szCs w:val="24"/>
      <w:lang w:val="en-GB" w:eastAsia="en-GB"/>
    </w:rPr>
  </w:style>
  <w:style w:type="paragraph" w:styleId="afd">
    <w:name w:val="toa heading"/>
    <w:basedOn w:val="a1"/>
    <w:next w:val="a1"/>
    <w:rsid w:val="00644FAC"/>
    <w:pPr>
      <w:spacing w:before="120"/>
    </w:pPr>
    <w:rPr>
      <w:rFonts w:asciiTheme="majorHAnsi" w:eastAsiaTheme="majorEastAsia" w:hAnsiTheme="majorHAnsi" w:cstheme="majorBidi"/>
      <w:sz w:val="24"/>
    </w:rPr>
  </w:style>
  <w:style w:type="table" w:styleId="5-5">
    <w:name w:val="Grid Table 5 Dark Accent 5"/>
    <w:basedOn w:val="a4"/>
    <w:uiPriority w:val="50"/>
    <w:rsid w:val="007B4C0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5">
    <w:name w:val="Grid Table 4 Accent 5"/>
    <w:basedOn w:val="a4"/>
    <w:uiPriority w:val="49"/>
    <w:rsid w:val="00795D97"/>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1"/>
    <w:next w:val="Doc-text2"/>
    <w:qFormat/>
    <w:rsid w:val="009E0BE8"/>
    <w:pPr>
      <w:numPr>
        <w:numId w:val="8"/>
      </w:numPr>
      <w:spacing w:before="60"/>
    </w:pPr>
    <w:rPr>
      <w:rFonts w:ascii="Arial" w:eastAsia="MS Mincho" w:hAnsi="Arial"/>
      <w:b/>
      <w:lang w:val="en-GB" w:eastAsia="en-GB"/>
    </w:rPr>
  </w:style>
  <w:style w:type="table" w:customStyle="1" w:styleId="16">
    <w:name w:val="网格型1"/>
    <w:basedOn w:val="a4"/>
    <w:next w:val="afc"/>
    <w:uiPriority w:val="39"/>
    <w:qFormat/>
    <w:rsid w:val="005D78C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rsid w:val="001301DF"/>
    <w:rPr>
      <w:rFonts w:ascii="Arial" w:hAnsi="Arial"/>
      <w:sz w:val="18"/>
      <w:lang w:val="en-GB" w:eastAsia="en-US"/>
    </w:rPr>
  </w:style>
  <w:style w:type="table" w:customStyle="1" w:styleId="TableGrid2">
    <w:name w:val="TableGrid2"/>
    <w:basedOn w:val="a4"/>
    <w:next w:val="afc"/>
    <w:uiPriority w:val="99"/>
    <w:qFormat/>
    <w:rsid w:val="0077556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next w:val="afc"/>
    <w:uiPriority w:val="59"/>
    <w:qFormat/>
    <w:rsid w:val="008852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a4"/>
    <w:next w:val="5-5"/>
    <w:uiPriority w:val="50"/>
    <w:rsid w:val="0088529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网格表 4 - 着色 51"/>
    <w:basedOn w:val="a4"/>
    <w:next w:val="4-5"/>
    <w:uiPriority w:val="49"/>
    <w:rsid w:val="0088529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4"/>
    <w:next w:val="afc"/>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4"/>
    <w:next w:val="afc"/>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c"/>
    <w:uiPriority w:val="59"/>
    <w:rsid w:val="0088529D"/>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2"/>
    <w:next w:val="a2"/>
    <w:link w:val="BodyTextfirstgraphChar"/>
    <w:qFormat/>
    <w:rsid w:val="00E95B6A"/>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rsid w:val="00E95B6A"/>
    <w:rPr>
      <w:rFonts w:ascii="Times New Roman" w:eastAsia="Batang" w:hAnsi="Times New Roman"/>
      <w:sz w:val="24"/>
      <w:szCs w:val="24"/>
      <w:lang w:eastAsia="en-US"/>
    </w:rPr>
  </w:style>
  <w:style w:type="paragraph" w:customStyle="1" w:styleId="17">
    <w:name w:val="正文1"/>
    <w:qFormat/>
    <w:rsid w:val="008B1550"/>
    <w:pPr>
      <w:spacing w:before="100" w:beforeAutospacing="1" w:after="180"/>
      <w:jc w:val="both"/>
    </w:pPr>
    <w:rPr>
      <w:rFonts w:ascii="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sid w:val="00FB3789"/>
    <w:rPr>
      <w:rFonts w:ascii="Times New Roman" w:eastAsia="等线" w:hAnsi="Times New Roman" w:cs="Times New Roman"/>
      <w:i/>
      <w:iCs/>
      <w:color w:val="44546A" w:themeColor="text2"/>
      <w:sz w:val="18"/>
      <w:szCs w:val="18"/>
      <w:lang w:val="en-GB" w:eastAsia="en-US"/>
    </w:rPr>
  </w:style>
  <w:style w:type="paragraph" w:customStyle="1" w:styleId="26">
    <w:name w:val="正文2"/>
    <w:rsid w:val="00EF0A5F"/>
    <w:pPr>
      <w:widowControl w:val="0"/>
      <w:jc w:val="both"/>
    </w:pPr>
    <w:rPr>
      <w:rFonts w:ascii="等线" w:eastAsia="等线" w:hAnsi="等线"/>
      <w:kern w:val="2"/>
      <w:sz w:val="21"/>
      <w:szCs w:val="21"/>
    </w:rPr>
  </w:style>
  <w:style w:type="table" w:customStyle="1" w:styleId="42">
    <w:name w:val="网格型4"/>
    <w:basedOn w:val="a4"/>
    <w:rsid w:val="00EF0A5F"/>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4">
    <w:name w:val="正文3"/>
    <w:rsid w:val="00FB27CA"/>
    <w:rPr>
      <w:rFonts w:ascii="Calibri" w:hAnsi="Calibri"/>
      <w:sz w:val="24"/>
      <w:szCs w:val="24"/>
    </w:rPr>
  </w:style>
  <w:style w:type="numbering" w:customStyle="1" w:styleId="18">
    <w:name w:val="无列表1"/>
    <w:next w:val="a5"/>
    <w:uiPriority w:val="99"/>
    <w:semiHidden/>
    <w:unhideWhenUsed/>
    <w:rsid w:val="00B52AB2"/>
  </w:style>
  <w:style w:type="paragraph" w:styleId="TOC9">
    <w:name w:val="toc 9"/>
    <w:basedOn w:val="TOC8"/>
    <w:uiPriority w:val="39"/>
    <w:rsid w:val="00B52AB2"/>
    <w:pPr>
      <w:overflowPunct/>
      <w:autoSpaceDE/>
      <w:autoSpaceDN/>
      <w:adjustRightInd/>
      <w:ind w:left="1418" w:hanging="1418"/>
      <w:textAlignment w:val="auto"/>
    </w:pPr>
    <w:rPr>
      <w:rFonts w:ascii="Times New Roman" w:eastAsia="MS Mincho" w:hAnsi="Times New Roman"/>
      <w:lang w:val="en-GB" w:eastAsia="en-US"/>
    </w:rPr>
  </w:style>
  <w:style w:type="character" w:customStyle="1" w:styleId="ZGSM">
    <w:name w:val="ZGSM"/>
    <w:rsid w:val="00B52AB2"/>
  </w:style>
  <w:style w:type="paragraph" w:customStyle="1" w:styleId="ZD">
    <w:name w:val="ZD"/>
    <w:rsid w:val="00B52AB2"/>
    <w:pPr>
      <w:framePr w:wrap="notBeside" w:vAnchor="page" w:hAnchor="margin" w:y="15764"/>
      <w:widowControl w:val="0"/>
    </w:pPr>
    <w:rPr>
      <w:rFonts w:ascii="Arial" w:eastAsia="MS Mincho" w:hAnsi="Arial"/>
      <w:noProof/>
      <w:sz w:val="32"/>
      <w:lang w:val="en-GB" w:eastAsia="en-US"/>
    </w:rPr>
  </w:style>
  <w:style w:type="paragraph" w:styleId="TOC5">
    <w:name w:val="toc 5"/>
    <w:basedOn w:val="TOC4"/>
    <w:rsid w:val="00B52AB2"/>
    <w:pPr>
      <w:ind w:left="1701" w:hanging="1701"/>
    </w:pPr>
  </w:style>
  <w:style w:type="paragraph" w:styleId="TOC4">
    <w:name w:val="toc 4"/>
    <w:basedOn w:val="TOC3"/>
    <w:rsid w:val="00B52AB2"/>
    <w:pPr>
      <w:ind w:left="1418" w:hanging="1418"/>
    </w:pPr>
  </w:style>
  <w:style w:type="paragraph" w:styleId="TOC3">
    <w:name w:val="toc 3"/>
    <w:basedOn w:val="TOC2"/>
    <w:rsid w:val="00B52AB2"/>
    <w:pPr>
      <w:ind w:left="1134" w:hanging="1134"/>
    </w:pPr>
  </w:style>
  <w:style w:type="paragraph" w:styleId="TOC2">
    <w:name w:val="toc 2"/>
    <w:basedOn w:val="TOC1"/>
    <w:uiPriority w:val="39"/>
    <w:rsid w:val="00B52AB2"/>
    <w:pPr>
      <w:keepLines/>
      <w:widowControl w:val="0"/>
      <w:tabs>
        <w:tab w:val="right" w:leader="dot" w:pos="9639"/>
      </w:tabs>
      <w:ind w:left="851" w:right="425" w:hanging="851"/>
    </w:pPr>
    <w:rPr>
      <w:rFonts w:ascii="Times New Roman" w:eastAsia="MS Mincho" w:hAnsi="Times New Roman"/>
      <w:szCs w:val="20"/>
      <w:lang w:val="en-GB"/>
    </w:rPr>
  </w:style>
  <w:style w:type="paragraph" w:customStyle="1" w:styleId="TT">
    <w:name w:val="TT"/>
    <w:basedOn w:val="10"/>
    <w:next w:val="a1"/>
    <w:rsid w:val="00B52AB2"/>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rsid w:val="00B52AB2"/>
    <w:pPr>
      <w:keepNext/>
      <w:spacing w:after="0"/>
    </w:pPr>
    <w:rPr>
      <w:rFonts w:ascii="Arial" w:hAnsi="Arial"/>
      <w:sz w:val="18"/>
    </w:rPr>
  </w:style>
  <w:style w:type="paragraph" w:customStyle="1" w:styleId="NO">
    <w:name w:val="NO"/>
    <w:basedOn w:val="a1"/>
    <w:rsid w:val="00B52AB2"/>
    <w:pPr>
      <w:keepLines/>
      <w:spacing w:after="180"/>
      <w:ind w:left="1135" w:hanging="851"/>
    </w:pPr>
    <w:rPr>
      <w:rFonts w:ascii="Times New Roman" w:eastAsia="MS Mincho" w:hAnsi="Times New Roman"/>
      <w:szCs w:val="20"/>
      <w:lang w:val="en-GB"/>
    </w:rPr>
  </w:style>
  <w:style w:type="paragraph" w:customStyle="1" w:styleId="PL">
    <w:name w:val="PL"/>
    <w:rsid w:val="00B52A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rsid w:val="00B52AB2"/>
    <w:pPr>
      <w:jc w:val="right"/>
    </w:pPr>
    <w:rPr>
      <w:rFonts w:eastAsia="MS Mincho"/>
    </w:rPr>
  </w:style>
  <w:style w:type="paragraph" w:customStyle="1" w:styleId="EX">
    <w:name w:val="EX"/>
    <w:basedOn w:val="a1"/>
    <w:rsid w:val="00B52AB2"/>
    <w:pPr>
      <w:keepLines/>
      <w:spacing w:after="180"/>
      <w:ind w:left="1702" w:hanging="1418"/>
    </w:pPr>
    <w:rPr>
      <w:rFonts w:ascii="Times New Roman" w:eastAsia="MS Mincho" w:hAnsi="Times New Roman"/>
      <w:szCs w:val="20"/>
      <w:lang w:val="en-GB"/>
    </w:rPr>
  </w:style>
  <w:style w:type="paragraph" w:customStyle="1" w:styleId="NW">
    <w:name w:val="NW"/>
    <w:basedOn w:val="NO"/>
    <w:rsid w:val="00B52AB2"/>
    <w:pPr>
      <w:spacing w:after="0"/>
    </w:pPr>
  </w:style>
  <w:style w:type="paragraph" w:customStyle="1" w:styleId="EW">
    <w:name w:val="EW"/>
    <w:basedOn w:val="EX"/>
    <w:rsid w:val="00B52AB2"/>
    <w:pPr>
      <w:spacing w:after="0"/>
    </w:pPr>
  </w:style>
  <w:style w:type="paragraph" w:styleId="TOC6">
    <w:name w:val="toc 6"/>
    <w:basedOn w:val="TOC5"/>
    <w:next w:val="a1"/>
    <w:rsid w:val="00B52AB2"/>
    <w:pPr>
      <w:ind w:left="1985" w:hanging="1985"/>
    </w:pPr>
  </w:style>
  <w:style w:type="paragraph" w:customStyle="1" w:styleId="EditorsNote">
    <w:name w:val="Editor's Note"/>
    <w:basedOn w:val="NO"/>
    <w:rsid w:val="00B52AB2"/>
    <w:pPr>
      <w:ind w:left="1418" w:hanging="1134"/>
    </w:pPr>
    <w:rPr>
      <w:color w:val="FF0000"/>
    </w:rPr>
  </w:style>
  <w:style w:type="paragraph" w:customStyle="1" w:styleId="ZA">
    <w:name w:val="ZA"/>
    <w:rsid w:val="00B52AB2"/>
    <w:pPr>
      <w:keepNext/>
      <w:framePr w:w="10206" w:h="794" w:hRule="exact" w:wrap="notBeside" w:vAnchor="page" w:hAnchor="margin" w:y="1135"/>
      <w:widowControl w:val="0"/>
      <w:pBdr>
        <w:bottom w:val="single" w:sz="12" w:space="1" w:color="auto"/>
      </w:pBdr>
      <w:jc w:val="right"/>
    </w:pPr>
    <w:rPr>
      <w:rFonts w:ascii="Arial" w:eastAsia="MS Mincho" w:hAnsi="Arial"/>
      <w:noProof/>
      <w:sz w:val="40"/>
      <w:lang w:val="en-GB" w:eastAsia="en-US"/>
    </w:rPr>
  </w:style>
  <w:style w:type="paragraph" w:customStyle="1" w:styleId="ZB">
    <w:name w:val="ZB"/>
    <w:rsid w:val="00B52AB2"/>
    <w:pPr>
      <w:keepNext/>
      <w:framePr w:w="10206" w:h="284" w:hRule="exact" w:wrap="notBeside" w:vAnchor="page" w:hAnchor="margin" w:y="1986"/>
      <w:widowControl w:val="0"/>
      <w:ind w:right="28"/>
      <w:jc w:val="right"/>
    </w:pPr>
    <w:rPr>
      <w:rFonts w:ascii="Arial" w:eastAsia="MS Mincho" w:hAnsi="Arial"/>
      <w:i/>
      <w:noProof/>
      <w:lang w:val="en-GB" w:eastAsia="en-US"/>
    </w:rPr>
  </w:style>
  <w:style w:type="paragraph" w:customStyle="1" w:styleId="ZU">
    <w:name w:val="ZU"/>
    <w:rsid w:val="00B52AB2"/>
    <w:pPr>
      <w:keepNext/>
      <w:framePr w:w="10206" w:wrap="notBeside" w:vAnchor="page" w:hAnchor="margin" w:y="6238"/>
      <w:widowControl w:val="0"/>
      <w:pBdr>
        <w:top w:val="single" w:sz="12" w:space="1" w:color="auto"/>
      </w:pBdr>
      <w:jc w:val="right"/>
    </w:pPr>
    <w:rPr>
      <w:rFonts w:ascii="Arial" w:eastAsia="MS Mincho" w:hAnsi="Arial"/>
      <w:noProof/>
      <w:lang w:val="en-GB" w:eastAsia="en-US"/>
    </w:rPr>
  </w:style>
  <w:style w:type="paragraph" w:customStyle="1" w:styleId="TAN">
    <w:name w:val="TAN"/>
    <w:basedOn w:val="TAL"/>
    <w:rsid w:val="00B52AB2"/>
    <w:pPr>
      <w:ind w:left="851" w:hanging="851"/>
    </w:pPr>
    <w:rPr>
      <w:rFonts w:eastAsia="MS Mincho"/>
    </w:rPr>
  </w:style>
  <w:style w:type="paragraph" w:customStyle="1" w:styleId="ZH">
    <w:name w:val="ZH"/>
    <w:rsid w:val="00B52AB2"/>
    <w:pPr>
      <w:framePr w:wrap="notBeside" w:vAnchor="page" w:hAnchor="margin" w:xAlign="center" w:y="6805"/>
      <w:widowControl w:val="0"/>
    </w:pPr>
    <w:rPr>
      <w:rFonts w:ascii="Arial" w:eastAsia="MS Mincho" w:hAnsi="Arial"/>
      <w:noProof/>
      <w:lang w:val="en-GB" w:eastAsia="en-US"/>
    </w:rPr>
  </w:style>
  <w:style w:type="paragraph" w:customStyle="1" w:styleId="ZG">
    <w:name w:val="ZG"/>
    <w:rsid w:val="00B52AB2"/>
    <w:pPr>
      <w:framePr w:wrap="notBeside" w:vAnchor="page" w:hAnchor="margin" w:xAlign="right" w:y="6805"/>
      <w:widowControl w:val="0"/>
      <w:jc w:val="right"/>
    </w:pPr>
    <w:rPr>
      <w:rFonts w:ascii="Arial" w:eastAsia="MS Mincho" w:hAnsi="Arial"/>
      <w:noProof/>
      <w:lang w:val="en-GB" w:eastAsia="en-US"/>
    </w:rPr>
  </w:style>
  <w:style w:type="paragraph" w:customStyle="1" w:styleId="B3">
    <w:name w:val="B3"/>
    <w:basedOn w:val="a1"/>
    <w:rsid w:val="00B52AB2"/>
    <w:pPr>
      <w:spacing w:after="180"/>
      <w:ind w:left="1135" w:hanging="284"/>
    </w:pPr>
    <w:rPr>
      <w:rFonts w:ascii="Times New Roman" w:eastAsia="MS Mincho" w:hAnsi="Times New Roman"/>
      <w:szCs w:val="20"/>
      <w:lang w:val="en-GB"/>
    </w:rPr>
  </w:style>
  <w:style w:type="paragraph" w:customStyle="1" w:styleId="B4">
    <w:name w:val="B4"/>
    <w:basedOn w:val="a1"/>
    <w:rsid w:val="00B52AB2"/>
    <w:pPr>
      <w:spacing w:after="180"/>
      <w:ind w:left="1418" w:hanging="284"/>
    </w:pPr>
    <w:rPr>
      <w:rFonts w:ascii="Times New Roman" w:eastAsia="MS Mincho" w:hAnsi="Times New Roman"/>
      <w:szCs w:val="20"/>
      <w:lang w:val="en-GB"/>
    </w:rPr>
  </w:style>
  <w:style w:type="paragraph" w:customStyle="1" w:styleId="B5">
    <w:name w:val="B5"/>
    <w:basedOn w:val="a1"/>
    <w:rsid w:val="00B52AB2"/>
    <w:pPr>
      <w:spacing w:after="180"/>
      <w:ind w:left="1702" w:hanging="284"/>
    </w:pPr>
    <w:rPr>
      <w:rFonts w:ascii="Times New Roman" w:eastAsia="MS Mincho" w:hAnsi="Times New Roman"/>
      <w:szCs w:val="20"/>
      <w:lang w:val="en-GB"/>
    </w:rPr>
  </w:style>
  <w:style w:type="paragraph" w:customStyle="1" w:styleId="ZTD">
    <w:name w:val="ZTD"/>
    <w:basedOn w:val="ZB"/>
    <w:rsid w:val="00B52AB2"/>
    <w:pPr>
      <w:framePr w:hRule="auto" w:wrap="notBeside" w:y="852"/>
    </w:pPr>
    <w:rPr>
      <w:i w:val="0"/>
      <w:sz w:val="40"/>
    </w:rPr>
  </w:style>
  <w:style w:type="paragraph" w:customStyle="1" w:styleId="ZV">
    <w:name w:val="ZV"/>
    <w:basedOn w:val="ZU"/>
    <w:rsid w:val="00B52AB2"/>
    <w:pPr>
      <w:framePr w:wrap="notBeside" w:y="16161"/>
    </w:pPr>
  </w:style>
  <w:style w:type="paragraph" w:customStyle="1" w:styleId="TAJ">
    <w:name w:val="TAJ"/>
    <w:basedOn w:val="TH"/>
    <w:rsid w:val="00B52AB2"/>
    <w:rPr>
      <w:rFonts w:eastAsia="MS Mincho"/>
    </w:rPr>
  </w:style>
  <w:style w:type="paragraph" w:customStyle="1" w:styleId="Guidance">
    <w:name w:val="Guidance"/>
    <w:basedOn w:val="a1"/>
    <w:rsid w:val="00B52AB2"/>
    <w:pPr>
      <w:spacing w:after="180"/>
    </w:pPr>
    <w:rPr>
      <w:rFonts w:ascii="Times New Roman" w:eastAsia="MS Mincho" w:hAnsi="Times New Roman"/>
      <w:i/>
      <w:color w:val="0000FF"/>
      <w:szCs w:val="20"/>
      <w:lang w:val="en-GB"/>
    </w:rPr>
  </w:style>
  <w:style w:type="table" w:customStyle="1" w:styleId="52">
    <w:name w:val="网格型5"/>
    <w:basedOn w:val="a4"/>
    <w:next w:val="afc"/>
    <w:rsid w:val="00B52AB2"/>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Unresolved Mention"/>
    <w:uiPriority w:val="99"/>
    <w:semiHidden/>
    <w:unhideWhenUsed/>
    <w:rsid w:val="00B52AB2"/>
    <w:rPr>
      <w:color w:val="605E5C"/>
      <w:shd w:val="clear" w:color="auto" w:fill="E1DFDD"/>
    </w:rPr>
  </w:style>
  <w:style w:type="character" w:styleId="aff">
    <w:name w:val="FollowedHyperlink"/>
    <w:rsid w:val="00B52AB2"/>
    <w:rPr>
      <w:color w:val="954F72"/>
      <w:u w:val="single"/>
    </w:rPr>
  </w:style>
  <w:style w:type="character" w:customStyle="1" w:styleId="af7">
    <w:name w:val="批注框文本 字符"/>
    <w:basedOn w:val="a3"/>
    <w:link w:val="af6"/>
    <w:semiHidden/>
    <w:rsid w:val="00B52AB2"/>
    <w:rPr>
      <w:rFonts w:eastAsia="Times New Roman"/>
      <w:sz w:val="18"/>
      <w:szCs w:val="18"/>
      <w:lang w:eastAsia="en-US"/>
    </w:rPr>
  </w:style>
  <w:style w:type="paragraph" w:styleId="aff0">
    <w:name w:val="Bibliography"/>
    <w:basedOn w:val="a1"/>
    <w:next w:val="a1"/>
    <w:uiPriority w:val="37"/>
    <w:semiHidden/>
    <w:unhideWhenUsed/>
    <w:rsid w:val="00B52AB2"/>
    <w:pPr>
      <w:spacing w:after="180"/>
    </w:pPr>
    <w:rPr>
      <w:rFonts w:ascii="Times New Roman" w:eastAsia="MS Mincho" w:hAnsi="Times New Roman"/>
      <w:szCs w:val="20"/>
      <w:lang w:val="en-GB"/>
    </w:rPr>
  </w:style>
  <w:style w:type="paragraph" w:customStyle="1" w:styleId="19">
    <w:name w:val="文本块1"/>
    <w:basedOn w:val="a1"/>
    <w:next w:val="aff1"/>
    <w:rsid w:val="00B52AB2"/>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paragraph" w:styleId="27">
    <w:name w:val="Body Text 2"/>
    <w:basedOn w:val="a1"/>
    <w:link w:val="28"/>
    <w:rsid w:val="00B52AB2"/>
    <w:pPr>
      <w:spacing w:after="120" w:line="480" w:lineRule="auto"/>
    </w:pPr>
    <w:rPr>
      <w:rFonts w:ascii="Times New Roman" w:eastAsia="MS Mincho" w:hAnsi="Times New Roman"/>
      <w:szCs w:val="20"/>
      <w:lang w:val="en-GB"/>
    </w:rPr>
  </w:style>
  <w:style w:type="character" w:customStyle="1" w:styleId="28">
    <w:name w:val="正文文本 2 字符"/>
    <w:basedOn w:val="a3"/>
    <w:link w:val="27"/>
    <w:rsid w:val="00B52AB2"/>
    <w:rPr>
      <w:rFonts w:ascii="Times New Roman" w:eastAsia="MS Mincho" w:hAnsi="Times New Roman"/>
      <w:lang w:val="en-GB" w:eastAsia="en-US"/>
    </w:rPr>
  </w:style>
  <w:style w:type="paragraph" w:styleId="35">
    <w:name w:val="Body Text 3"/>
    <w:basedOn w:val="a1"/>
    <w:link w:val="36"/>
    <w:rsid w:val="00B52AB2"/>
    <w:pPr>
      <w:spacing w:after="120"/>
    </w:pPr>
    <w:rPr>
      <w:rFonts w:ascii="Times New Roman" w:eastAsia="MS Mincho" w:hAnsi="Times New Roman"/>
      <w:sz w:val="16"/>
      <w:szCs w:val="16"/>
      <w:lang w:val="en-GB"/>
    </w:rPr>
  </w:style>
  <w:style w:type="character" w:customStyle="1" w:styleId="36">
    <w:name w:val="正文文本 3 字符"/>
    <w:basedOn w:val="a3"/>
    <w:link w:val="35"/>
    <w:rsid w:val="00B52AB2"/>
    <w:rPr>
      <w:rFonts w:ascii="Times New Roman" w:eastAsia="MS Mincho" w:hAnsi="Times New Roman"/>
      <w:sz w:val="16"/>
      <w:szCs w:val="16"/>
      <w:lang w:val="en-GB" w:eastAsia="en-US"/>
    </w:rPr>
  </w:style>
  <w:style w:type="paragraph" w:styleId="aff2">
    <w:name w:val="Body Text First Indent"/>
    <w:basedOn w:val="a2"/>
    <w:link w:val="aff3"/>
    <w:rsid w:val="00B52AB2"/>
    <w:pPr>
      <w:spacing w:after="180"/>
      <w:ind w:firstLine="360"/>
      <w:jc w:val="left"/>
    </w:pPr>
    <w:rPr>
      <w:rFonts w:ascii="Times New Roman" w:hAnsi="Times New Roman"/>
      <w:szCs w:val="20"/>
      <w:lang w:val="en-GB"/>
    </w:rPr>
  </w:style>
  <w:style w:type="character" w:customStyle="1" w:styleId="aff3">
    <w:name w:val="正文文本首行缩进 字符"/>
    <w:basedOn w:val="ae"/>
    <w:link w:val="aff2"/>
    <w:rsid w:val="00B52AB2"/>
    <w:rPr>
      <w:rFonts w:ascii="Times New Roman" w:eastAsia="MS Mincho" w:hAnsi="Times New Roman"/>
      <w:szCs w:val="24"/>
      <w:lang w:val="en-GB" w:eastAsia="en-US" w:bidi="ar-SA"/>
    </w:rPr>
  </w:style>
  <w:style w:type="paragraph" w:styleId="aff4">
    <w:name w:val="Body Text Indent"/>
    <w:basedOn w:val="a1"/>
    <w:link w:val="aff5"/>
    <w:rsid w:val="00B52AB2"/>
    <w:pPr>
      <w:spacing w:after="120"/>
      <w:ind w:left="283"/>
    </w:pPr>
    <w:rPr>
      <w:rFonts w:ascii="Times New Roman" w:eastAsia="MS Mincho" w:hAnsi="Times New Roman"/>
      <w:szCs w:val="20"/>
      <w:lang w:val="en-GB"/>
    </w:rPr>
  </w:style>
  <w:style w:type="character" w:customStyle="1" w:styleId="aff5">
    <w:name w:val="正文文本缩进 字符"/>
    <w:basedOn w:val="a3"/>
    <w:link w:val="aff4"/>
    <w:rsid w:val="00B52AB2"/>
    <w:rPr>
      <w:rFonts w:ascii="Times New Roman" w:eastAsia="MS Mincho" w:hAnsi="Times New Roman"/>
      <w:lang w:val="en-GB" w:eastAsia="en-US"/>
    </w:rPr>
  </w:style>
  <w:style w:type="paragraph" w:styleId="29">
    <w:name w:val="Body Text First Indent 2"/>
    <w:basedOn w:val="aff4"/>
    <w:link w:val="2a"/>
    <w:rsid w:val="00B52AB2"/>
    <w:pPr>
      <w:spacing w:after="180"/>
      <w:ind w:left="360" w:firstLine="360"/>
    </w:pPr>
  </w:style>
  <w:style w:type="character" w:customStyle="1" w:styleId="2a">
    <w:name w:val="正文文本首行缩进 2 字符"/>
    <w:basedOn w:val="aff5"/>
    <w:link w:val="29"/>
    <w:rsid w:val="00B52AB2"/>
    <w:rPr>
      <w:rFonts w:ascii="Times New Roman" w:eastAsia="MS Mincho" w:hAnsi="Times New Roman"/>
      <w:lang w:val="en-GB" w:eastAsia="en-US"/>
    </w:rPr>
  </w:style>
  <w:style w:type="paragraph" w:styleId="2b">
    <w:name w:val="Body Text Indent 2"/>
    <w:basedOn w:val="a1"/>
    <w:link w:val="2c"/>
    <w:rsid w:val="00B52AB2"/>
    <w:pPr>
      <w:spacing w:after="120" w:line="480" w:lineRule="auto"/>
      <w:ind w:left="283"/>
    </w:pPr>
    <w:rPr>
      <w:rFonts w:ascii="Times New Roman" w:eastAsia="MS Mincho" w:hAnsi="Times New Roman"/>
      <w:szCs w:val="20"/>
      <w:lang w:val="en-GB"/>
    </w:rPr>
  </w:style>
  <w:style w:type="character" w:customStyle="1" w:styleId="2c">
    <w:name w:val="正文文本缩进 2 字符"/>
    <w:basedOn w:val="a3"/>
    <w:link w:val="2b"/>
    <w:rsid w:val="00B52AB2"/>
    <w:rPr>
      <w:rFonts w:ascii="Times New Roman" w:eastAsia="MS Mincho" w:hAnsi="Times New Roman"/>
      <w:lang w:val="en-GB" w:eastAsia="en-US"/>
    </w:rPr>
  </w:style>
  <w:style w:type="paragraph" w:styleId="37">
    <w:name w:val="Body Text Indent 3"/>
    <w:basedOn w:val="a1"/>
    <w:link w:val="38"/>
    <w:rsid w:val="00B52AB2"/>
    <w:pPr>
      <w:spacing w:after="120"/>
      <w:ind w:left="283"/>
    </w:pPr>
    <w:rPr>
      <w:rFonts w:ascii="Times New Roman" w:eastAsia="MS Mincho" w:hAnsi="Times New Roman"/>
      <w:sz w:val="16"/>
      <w:szCs w:val="16"/>
      <w:lang w:val="en-GB"/>
    </w:rPr>
  </w:style>
  <w:style w:type="character" w:customStyle="1" w:styleId="38">
    <w:name w:val="正文文本缩进 3 字符"/>
    <w:basedOn w:val="a3"/>
    <w:link w:val="37"/>
    <w:rsid w:val="00B52AB2"/>
    <w:rPr>
      <w:rFonts w:ascii="Times New Roman" w:eastAsia="MS Mincho" w:hAnsi="Times New Roman"/>
      <w:sz w:val="16"/>
      <w:szCs w:val="16"/>
      <w:lang w:val="en-GB" w:eastAsia="en-US"/>
    </w:rPr>
  </w:style>
  <w:style w:type="paragraph" w:styleId="aff6">
    <w:name w:val="Closing"/>
    <w:basedOn w:val="a1"/>
    <w:link w:val="aff7"/>
    <w:rsid w:val="00B52AB2"/>
    <w:pPr>
      <w:ind w:left="4252"/>
    </w:pPr>
    <w:rPr>
      <w:rFonts w:ascii="Times New Roman" w:eastAsia="MS Mincho" w:hAnsi="Times New Roman"/>
      <w:szCs w:val="20"/>
      <w:lang w:val="en-GB"/>
    </w:rPr>
  </w:style>
  <w:style w:type="character" w:customStyle="1" w:styleId="aff7">
    <w:name w:val="结束语 字符"/>
    <w:basedOn w:val="a3"/>
    <w:link w:val="aff6"/>
    <w:rsid w:val="00B52AB2"/>
    <w:rPr>
      <w:rFonts w:ascii="Times New Roman" w:eastAsia="MS Mincho" w:hAnsi="Times New Roman"/>
      <w:lang w:val="en-GB" w:eastAsia="en-US"/>
    </w:rPr>
  </w:style>
  <w:style w:type="character" w:customStyle="1" w:styleId="af3">
    <w:name w:val="批注主题 字符"/>
    <w:basedOn w:val="aa"/>
    <w:link w:val="af2"/>
    <w:rsid w:val="00B52AB2"/>
    <w:rPr>
      <w:rFonts w:eastAsia="Times New Roman"/>
      <w:b/>
      <w:bCs/>
      <w:kern w:val="2"/>
      <w:sz w:val="24"/>
      <w:szCs w:val="24"/>
      <w:lang w:eastAsia="en-US"/>
    </w:rPr>
  </w:style>
  <w:style w:type="paragraph" w:styleId="aff8">
    <w:name w:val="Date"/>
    <w:basedOn w:val="a1"/>
    <w:next w:val="a1"/>
    <w:link w:val="aff9"/>
    <w:rsid w:val="00B52AB2"/>
    <w:pPr>
      <w:spacing w:after="180"/>
    </w:pPr>
    <w:rPr>
      <w:rFonts w:ascii="Times New Roman" w:eastAsia="MS Mincho" w:hAnsi="Times New Roman"/>
      <w:szCs w:val="20"/>
      <w:lang w:val="en-GB"/>
    </w:rPr>
  </w:style>
  <w:style w:type="character" w:customStyle="1" w:styleId="aff9">
    <w:name w:val="日期 字符"/>
    <w:basedOn w:val="a3"/>
    <w:link w:val="aff8"/>
    <w:rsid w:val="00B52AB2"/>
    <w:rPr>
      <w:rFonts w:ascii="Times New Roman" w:eastAsia="MS Mincho" w:hAnsi="Times New Roman"/>
      <w:lang w:val="en-GB" w:eastAsia="en-US"/>
    </w:rPr>
  </w:style>
  <w:style w:type="character" w:customStyle="1" w:styleId="af5">
    <w:name w:val="文档结构图 字符"/>
    <w:basedOn w:val="a3"/>
    <w:link w:val="af1"/>
    <w:rsid w:val="00B52AB2"/>
    <w:rPr>
      <w:rFonts w:eastAsia="Times New Roman"/>
      <w:szCs w:val="24"/>
      <w:shd w:val="clear" w:color="auto" w:fill="000080"/>
      <w:lang w:eastAsia="en-US"/>
    </w:rPr>
  </w:style>
  <w:style w:type="paragraph" w:styleId="affa">
    <w:name w:val="E-mail Signature"/>
    <w:basedOn w:val="a1"/>
    <w:link w:val="affb"/>
    <w:rsid w:val="00B52AB2"/>
    <w:rPr>
      <w:rFonts w:ascii="Times New Roman" w:eastAsia="MS Mincho" w:hAnsi="Times New Roman"/>
      <w:szCs w:val="20"/>
      <w:lang w:val="en-GB"/>
    </w:rPr>
  </w:style>
  <w:style w:type="character" w:customStyle="1" w:styleId="affb">
    <w:name w:val="电子邮件签名 字符"/>
    <w:basedOn w:val="a3"/>
    <w:link w:val="affa"/>
    <w:rsid w:val="00B52AB2"/>
    <w:rPr>
      <w:rFonts w:ascii="Times New Roman" w:eastAsia="MS Mincho" w:hAnsi="Times New Roman"/>
      <w:lang w:val="en-GB" w:eastAsia="en-US"/>
    </w:rPr>
  </w:style>
  <w:style w:type="paragraph" w:styleId="affc">
    <w:name w:val="endnote text"/>
    <w:basedOn w:val="a1"/>
    <w:link w:val="affd"/>
    <w:rsid w:val="00B52AB2"/>
    <w:rPr>
      <w:rFonts w:ascii="Times New Roman" w:eastAsia="MS Mincho" w:hAnsi="Times New Roman"/>
      <w:szCs w:val="20"/>
      <w:lang w:val="en-GB"/>
    </w:rPr>
  </w:style>
  <w:style w:type="character" w:customStyle="1" w:styleId="affd">
    <w:name w:val="尾注文本 字符"/>
    <w:basedOn w:val="a3"/>
    <w:link w:val="affc"/>
    <w:rsid w:val="00B52AB2"/>
    <w:rPr>
      <w:rFonts w:ascii="Times New Roman" w:eastAsia="MS Mincho" w:hAnsi="Times New Roman"/>
      <w:lang w:val="en-GB" w:eastAsia="en-US"/>
    </w:rPr>
  </w:style>
  <w:style w:type="paragraph" w:customStyle="1" w:styleId="1a">
    <w:name w:val="收信人地址1"/>
    <w:basedOn w:val="a1"/>
    <w:next w:val="affe"/>
    <w:rsid w:val="00B52AB2"/>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b">
    <w:name w:val="寄信人地址1"/>
    <w:basedOn w:val="a1"/>
    <w:next w:val="afff"/>
    <w:rsid w:val="00B52AB2"/>
    <w:rPr>
      <w:rFonts w:ascii="Calibri Light" w:eastAsia="Yu Gothic Light" w:hAnsi="Calibri Light"/>
      <w:szCs w:val="20"/>
      <w:lang w:val="en-GB"/>
    </w:rPr>
  </w:style>
  <w:style w:type="paragraph" w:styleId="afff0">
    <w:name w:val="footnote text"/>
    <w:basedOn w:val="a1"/>
    <w:link w:val="afff1"/>
    <w:qFormat/>
    <w:rsid w:val="00B52AB2"/>
    <w:rPr>
      <w:rFonts w:ascii="Times New Roman" w:eastAsia="MS Mincho" w:hAnsi="Times New Roman"/>
      <w:szCs w:val="20"/>
      <w:lang w:val="en-GB"/>
    </w:rPr>
  </w:style>
  <w:style w:type="character" w:customStyle="1" w:styleId="afff1">
    <w:name w:val="脚注文本 字符"/>
    <w:basedOn w:val="a3"/>
    <w:link w:val="afff0"/>
    <w:qFormat/>
    <w:rsid w:val="00B52AB2"/>
    <w:rPr>
      <w:rFonts w:ascii="Times New Roman" w:eastAsia="MS Mincho" w:hAnsi="Times New Roman"/>
      <w:lang w:val="en-GB" w:eastAsia="en-US"/>
    </w:rPr>
  </w:style>
  <w:style w:type="paragraph" w:styleId="HTML1">
    <w:name w:val="HTML Address"/>
    <w:basedOn w:val="a1"/>
    <w:link w:val="HTML2"/>
    <w:rsid w:val="00B52AB2"/>
    <w:rPr>
      <w:rFonts w:ascii="Times New Roman" w:eastAsia="MS Mincho" w:hAnsi="Times New Roman"/>
      <w:i/>
      <w:iCs/>
      <w:szCs w:val="20"/>
      <w:lang w:val="en-GB"/>
    </w:rPr>
  </w:style>
  <w:style w:type="character" w:customStyle="1" w:styleId="HTML2">
    <w:name w:val="HTML 地址 字符"/>
    <w:basedOn w:val="a3"/>
    <w:link w:val="HTML1"/>
    <w:rsid w:val="00B52AB2"/>
    <w:rPr>
      <w:rFonts w:ascii="Times New Roman" w:eastAsia="MS Mincho" w:hAnsi="Times New Roman"/>
      <w:i/>
      <w:iCs/>
      <w:lang w:val="en-GB" w:eastAsia="en-US"/>
    </w:rPr>
  </w:style>
  <w:style w:type="paragraph" w:styleId="1c">
    <w:name w:val="index 1"/>
    <w:basedOn w:val="a1"/>
    <w:next w:val="a1"/>
    <w:rsid w:val="00B52AB2"/>
    <w:pPr>
      <w:ind w:left="200" w:hanging="200"/>
    </w:pPr>
    <w:rPr>
      <w:rFonts w:ascii="Times New Roman" w:eastAsia="MS Mincho" w:hAnsi="Times New Roman"/>
      <w:szCs w:val="20"/>
      <w:lang w:val="en-GB"/>
    </w:rPr>
  </w:style>
  <w:style w:type="paragraph" w:styleId="2d">
    <w:name w:val="index 2"/>
    <w:basedOn w:val="a1"/>
    <w:next w:val="a1"/>
    <w:rsid w:val="00B52AB2"/>
    <w:pPr>
      <w:ind w:left="400" w:hanging="200"/>
    </w:pPr>
    <w:rPr>
      <w:rFonts w:ascii="Times New Roman" w:eastAsia="MS Mincho" w:hAnsi="Times New Roman"/>
      <w:szCs w:val="20"/>
      <w:lang w:val="en-GB"/>
    </w:rPr>
  </w:style>
  <w:style w:type="paragraph" w:styleId="39">
    <w:name w:val="index 3"/>
    <w:basedOn w:val="a1"/>
    <w:next w:val="a1"/>
    <w:rsid w:val="00B52AB2"/>
    <w:pPr>
      <w:ind w:left="600" w:hanging="200"/>
    </w:pPr>
    <w:rPr>
      <w:rFonts w:ascii="Times New Roman" w:eastAsia="MS Mincho" w:hAnsi="Times New Roman"/>
      <w:szCs w:val="20"/>
      <w:lang w:val="en-GB"/>
    </w:rPr>
  </w:style>
  <w:style w:type="paragraph" w:styleId="43">
    <w:name w:val="index 4"/>
    <w:basedOn w:val="a1"/>
    <w:next w:val="a1"/>
    <w:rsid w:val="00B52AB2"/>
    <w:pPr>
      <w:ind w:left="800" w:hanging="200"/>
    </w:pPr>
    <w:rPr>
      <w:rFonts w:ascii="Times New Roman" w:eastAsia="MS Mincho" w:hAnsi="Times New Roman"/>
      <w:szCs w:val="20"/>
      <w:lang w:val="en-GB"/>
    </w:rPr>
  </w:style>
  <w:style w:type="paragraph" w:styleId="53">
    <w:name w:val="index 5"/>
    <w:basedOn w:val="a1"/>
    <w:next w:val="a1"/>
    <w:rsid w:val="00B52AB2"/>
    <w:pPr>
      <w:ind w:left="1000" w:hanging="200"/>
    </w:pPr>
    <w:rPr>
      <w:rFonts w:ascii="Times New Roman" w:eastAsia="MS Mincho" w:hAnsi="Times New Roman"/>
      <w:szCs w:val="20"/>
      <w:lang w:val="en-GB"/>
    </w:rPr>
  </w:style>
  <w:style w:type="paragraph" w:styleId="60">
    <w:name w:val="index 6"/>
    <w:basedOn w:val="a1"/>
    <w:next w:val="a1"/>
    <w:rsid w:val="00B52AB2"/>
    <w:pPr>
      <w:ind w:left="1200" w:hanging="200"/>
    </w:pPr>
    <w:rPr>
      <w:rFonts w:ascii="Times New Roman" w:eastAsia="MS Mincho" w:hAnsi="Times New Roman"/>
      <w:szCs w:val="20"/>
      <w:lang w:val="en-GB"/>
    </w:rPr>
  </w:style>
  <w:style w:type="paragraph" w:styleId="70">
    <w:name w:val="index 7"/>
    <w:basedOn w:val="a1"/>
    <w:next w:val="a1"/>
    <w:rsid w:val="00B52AB2"/>
    <w:pPr>
      <w:ind w:left="1400" w:hanging="200"/>
    </w:pPr>
    <w:rPr>
      <w:rFonts w:ascii="Times New Roman" w:eastAsia="MS Mincho" w:hAnsi="Times New Roman"/>
      <w:szCs w:val="20"/>
      <w:lang w:val="en-GB"/>
    </w:rPr>
  </w:style>
  <w:style w:type="paragraph" w:styleId="80">
    <w:name w:val="index 8"/>
    <w:basedOn w:val="a1"/>
    <w:next w:val="a1"/>
    <w:rsid w:val="00B52AB2"/>
    <w:pPr>
      <w:ind w:left="1600" w:hanging="200"/>
    </w:pPr>
    <w:rPr>
      <w:rFonts w:ascii="Times New Roman" w:eastAsia="MS Mincho" w:hAnsi="Times New Roman"/>
      <w:szCs w:val="20"/>
      <w:lang w:val="en-GB"/>
    </w:rPr>
  </w:style>
  <w:style w:type="paragraph" w:styleId="90">
    <w:name w:val="index 9"/>
    <w:basedOn w:val="a1"/>
    <w:next w:val="a1"/>
    <w:rsid w:val="00B52AB2"/>
    <w:pPr>
      <w:ind w:left="1800" w:hanging="200"/>
    </w:pPr>
    <w:rPr>
      <w:rFonts w:ascii="Times New Roman" w:eastAsia="MS Mincho" w:hAnsi="Times New Roman"/>
      <w:szCs w:val="20"/>
      <w:lang w:val="en-GB"/>
    </w:rPr>
  </w:style>
  <w:style w:type="paragraph" w:customStyle="1" w:styleId="1d">
    <w:name w:val="索引标题1"/>
    <w:basedOn w:val="a1"/>
    <w:next w:val="1c"/>
    <w:rsid w:val="00B52AB2"/>
    <w:pPr>
      <w:spacing w:after="180"/>
    </w:pPr>
    <w:rPr>
      <w:rFonts w:ascii="Calibri Light" w:eastAsia="Yu Gothic Light" w:hAnsi="Calibri Light"/>
      <w:b/>
      <w:bCs/>
      <w:szCs w:val="20"/>
      <w:lang w:val="en-GB"/>
    </w:rPr>
  </w:style>
  <w:style w:type="paragraph" w:customStyle="1" w:styleId="1e">
    <w:name w:val="明显引用1"/>
    <w:basedOn w:val="a1"/>
    <w:next w:val="a1"/>
    <w:uiPriority w:val="30"/>
    <w:qFormat/>
    <w:rsid w:val="00B52AB2"/>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2">
    <w:name w:val="明显引用 字符"/>
    <w:basedOn w:val="a3"/>
    <w:link w:val="afff3"/>
    <w:uiPriority w:val="30"/>
    <w:rsid w:val="00B52AB2"/>
    <w:rPr>
      <w:i/>
      <w:iCs/>
      <w:color w:val="4472C4"/>
      <w:lang w:eastAsia="en-US"/>
    </w:rPr>
  </w:style>
  <w:style w:type="paragraph" w:styleId="3a">
    <w:name w:val="List 3"/>
    <w:basedOn w:val="a1"/>
    <w:rsid w:val="00B52AB2"/>
    <w:pPr>
      <w:spacing w:after="180"/>
      <w:ind w:left="849" w:hanging="283"/>
      <w:contextualSpacing/>
    </w:pPr>
    <w:rPr>
      <w:rFonts w:ascii="Times New Roman" w:eastAsia="MS Mincho" w:hAnsi="Times New Roman"/>
      <w:szCs w:val="20"/>
      <w:lang w:val="en-GB"/>
    </w:rPr>
  </w:style>
  <w:style w:type="paragraph" w:styleId="44">
    <w:name w:val="List 4"/>
    <w:basedOn w:val="a1"/>
    <w:rsid w:val="00B52AB2"/>
    <w:pPr>
      <w:spacing w:after="180"/>
      <w:ind w:left="1132" w:hanging="283"/>
      <w:contextualSpacing/>
    </w:pPr>
    <w:rPr>
      <w:rFonts w:ascii="Times New Roman" w:eastAsia="MS Mincho" w:hAnsi="Times New Roman"/>
      <w:szCs w:val="20"/>
      <w:lang w:val="en-GB"/>
    </w:rPr>
  </w:style>
  <w:style w:type="paragraph" w:styleId="54">
    <w:name w:val="List 5"/>
    <w:basedOn w:val="a1"/>
    <w:rsid w:val="00B52AB2"/>
    <w:pPr>
      <w:spacing w:after="180"/>
      <w:ind w:left="1415" w:hanging="283"/>
      <w:contextualSpacing/>
    </w:pPr>
    <w:rPr>
      <w:rFonts w:ascii="Times New Roman" w:eastAsia="MS Mincho" w:hAnsi="Times New Roman"/>
      <w:szCs w:val="20"/>
      <w:lang w:val="en-GB"/>
    </w:rPr>
  </w:style>
  <w:style w:type="paragraph" w:styleId="a0">
    <w:name w:val="List Bullet"/>
    <w:basedOn w:val="a1"/>
    <w:qFormat/>
    <w:rsid w:val="00B52AB2"/>
    <w:pPr>
      <w:numPr>
        <w:numId w:val="9"/>
      </w:numPr>
      <w:spacing w:after="180"/>
      <w:contextualSpacing/>
    </w:pPr>
    <w:rPr>
      <w:rFonts w:ascii="Times New Roman" w:eastAsia="MS Mincho" w:hAnsi="Times New Roman"/>
      <w:szCs w:val="20"/>
      <w:lang w:val="en-GB"/>
    </w:rPr>
  </w:style>
  <w:style w:type="paragraph" w:styleId="20">
    <w:name w:val="List Bullet 2"/>
    <w:basedOn w:val="a1"/>
    <w:rsid w:val="00B52AB2"/>
    <w:pPr>
      <w:numPr>
        <w:numId w:val="10"/>
      </w:numPr>
      <w:spacing w:after="180"/>
      <w:contextualSpacing/>
    </w:pPr>
    <w:rPr>
      <w:rFonts w:ascii="Times New Roman" w:eastAsia="MS Mincho" w:hAnsi="Times New Roman"/>
      <w:szCs w:val="20"/>
      <w:lang w:val="en-GB"/>
    </w:rPr>
  </w:style>
  <w:style w:type="paragraph" w:styleId="30">
    <w:name w:val="List Bullet 3"/>
    <w:basedOn w:val="a1"/>
    <w:rsid w:val="00B52AB2"/>
    <w:pPr>
      <w:numPr>
        <w:numId w:val="11"/>
      </w:numPr>
      <w:spacing w:after="180"/>
      <w:contextualSpacing/>
    </w:pPr>
    <w:rPr>
      <w:rFonts w:ascii="Times New Roman" w:eastAsia="MS Mincho" w:hAnsi="Times New Roman"/>
      <w:szCs w:val="20"/>
      <w:lang w:val="en-GB"/>
    </w:rPr>
  </w:style>
  <w:style w:type="paragraph" w:styleId="40">
    <w:name w:val="List Bullet 4"/>
    <w:basedOn w:val="a1"/>
    <w:rsid w:val="00B52AB2"/>
    <w:pPr>
      <w:numPr>
        <w:numId w:val="12"/>
      </w:numPr>
      <w:spacing w:after="180"/>
      <w:contextualSpacing/>
    </w:pPr>
    <w:rPr>
      <w:rFonts w:ascii="Times New Roman" w:eastAsia="MS Mincho" w:hAnsi="Times New Roman"/>
      <w:szCs w:val="20"/>
      <w:lang w:val="en-GB"/>
    </w:rPr>
  </w:style>
  <w:style w:type="paragraph" w:styleId="50">
    <w:name w:val="List Bullet 5"/>
    <w:basedOn w:val="a1"/>
    <w:rsid w:val="00B52AB2"/>
    <w:pPr>
      <w:numPr>
        <w:numId w:val="13"/>
      </w:numPr>
      <w:spacing w:after="180"/>
      <w:contextualSpacing/>
    </w:pPr>
    <w:rPr>
      <w:rFonts w:ascii="Times New Roman" w:eastAsia="MS Mincho" w:hAnsi="Times New Roman"/>
      <w:szCs w:val="20"/>
      <w:lang w:val="en-GB"/>
    </w:rPr>
  </w:style>
  <w:style w:type="paragraph" w:styleId="afff4">
    <w:name w:val="List Continue"/>
    <w:basedOn w:val="a1"/>
    <w:rsid w:val="00B52AB2"/>
    <w:pPr>
      <w:spacing w:after="120"/>
      <w:ind w:left="283"/>
      <w:contextualSpacing/>
    </w:pPr>
    <w:rPr>
      <w:rFonts w:ascii="Times New Roman" w:eastAsia="MS Mincho" w:hAnsi="Times New Roman"/>
      <w:szCs w:val="20"/>
      <w:lang w:val="en-GB"/>
    </w:rPr>
  </w:style>
  <w:style w:type="paragraph" w:styleId="2e">
    <w:name w:val="List Continue 2"/>
    <w:basedOn w:val="a1"/>
    <w:rsid w:val="00B52AB2"/>
    <w:pPr>
      <w:spacing w:after="120"/>
      <w:ind w:left="566"/>
      <w:contextualSpacing/>
    </w:pPr>
    <w:rPr>
      <w:rFonts w:ascii="Times New Roman" w:eastAsia="MS Mincho" w:hAnsi="Times New Roman"/>
      <w:szCs w:val="20"/>
      <w:lang w:val="en-GB"/>
    </w:rPr>
  </w:style>
  <w:style w:type="paragraph" w:styleId="3b">
    <w:name w:val="List Continue 3"/>
    <w:basedOn w:val="a1"/>
    <w:rsid w:val="00B52AB2"/>
    <w:pPr>
      <w:spacing w:after="120"/>
      <w:ind w:left="849"/>
      <w:contextualSpacing/>
    </w:pPr>
    <w:rPr>
      <w:rFonts w:ascii="Times New Roman" w:eastAsia="MS Mincho" w:hAnsi="Times New Roman"/>
      <w:szCs w:val="20"/>
      <w:lang w:val="en-GB"/>
    </w:rPr>
  </w:style>
  <w:style w:type="paragraph" w:styleId="45">
    <w:name w:val="List Continue 4"/>
    <w:basedOn w:val="a1"/>
    <w:rsid w:val="00B52AB2"/>
    <w:pPr>
      <w:spacing w:after="120"/>
      <w:ind w:left="1132"/>
      <w:contextualSpacing/>
    </w:pPr>
    <w:rPr>
      <w:rFonts w:ascii="Times New Roman" w:eastAsia="MS Mincho" w:hAnsi="Times New Roman"/>
      <w:szCs w:val="20"/>
      <w:lang w:val="en-GB"/>
    </w:rPr>
  </w:style>
  <w:style w:type="paragraph" w:styleId="55">
    <w:name w:val="List Continue 5"/>
    <w:basedOn w:val="a1"/>
    <w:rsid w:val="00B52AB2"/>
    <w:pPr>
      <w:spacing w:after="120"/>
      <w:ind w:left="1415"/>
      <w:contextualSpacing/>
    </w:pPr>
    <w:rPr>
      <w:rFonts w:ascii="Times New Roman" w:eastAsia="MS Mincho" w:hAnsi="Times New Roman"/>
      <w:szCs w:val="20"/>
      <w:lang w:val="en-GB"/>
    </w:rPr>
  </w:style>
  <w:style w:type="paragraph" w:styleId="a">
    <w:name w:val="List Number"/>
    <w:basedOn w:val="a1"/>
    <w:rsid w:val="00B52AB2"/>
    <w:pPr>
      <w:numPr>
        <w:numId w:val="14"/>
      </w:numPr>
      <w:spacing w:after="180"/>
      <w:contextualSpacing/>
    </w:pPr>
    <w:rPr>
      <w:rFonts w:ascii="Times New Roman" w:eastAsia="MS Mincho" w:hAnsi="Times New Roman"/>
      <w:szCs w:val="20"/>
      <w:lang w:val="en-GB"/>
    </w:rPr>
  </w:style>
  <w:style w:type="paragraph" w:styleId="2">
    <w:name w:val="List Number 2"/>
    <w:basedOn w:val="a1"/>
    <w:rsid w:val="00B52AB2"/>
    <w:pPr>
      <w:numPr>
        <w:numId w:val="15"/>
      </w:numPr>
      <w:spacing w:after="180"/>
      <w:contextualSpacing/>
    </w:pPr>
    <w:rPr>
      <w:rFonts w:ascii="Times New Roman" w:eastAsia="MS Mincho" w:hAnsi="Times New Roman"/>
      <w:szCs w:val="20"/>
      <w:lang w:val="en-GB"/>
    </w:rPr>
  </w:style>
  <w:style w:type="paragraph" w:styleId="3">
    <w:name w:val="List Number 3"/>
    <w:basedOn w:val="a1"/>
    <w:rsid w:val="00B52AB2"/>
    <w:pPr>
      <w:numPr>
        <w:numId w:val="16"/>
      </w:numPr>
      <w:spacing w:after="180"/>
      <w:contextualSpacing/>
    </w:pPr>
    <w:rPr>
      <w:rFonts w:ascii="Times New Roman" w:eastAsia="MS Mincho" w:hAnsi="Times New Roman"/>
      <w:szCs w:val="20"/>
      <w:lang w:val="en-GB"/>
    </w:rPr>
  </w:style>
  <w:style w:type="paragraph" w:styleId="4">
    <w:name w:val="List Number 4"/>
    <w:basedOn w:val="a1"/>
    <w:rsid w:val="00B52AB2"/>
    <w:pPr>
      <w:numPr>
        <w:numId w:val="17"/>
      </w:numPr>
      <w:spacing w:after="180"/>
      <w:contextualSpacing/>
    </w:pPr>
    <w:rPr>
      <w:rFonts w:ascii="Times New Roman" w:eastAsia="MS Mincho" w:hAnsi="Times New Roman"/>
      <w:szCs w:val="20"/>
      <w:lang w:val="en-GB"/>
    </w:rPr>
  </w:style>
  <w:style w:type="paragraph" w:styleId="5">
    <w:name w:val="List Number 5"/>
    <w:basedOn w:val="a1"/>
    <w:rsid w:val="00B52AB2"/>
    <w:pPr>
      <w:numPr>
        <w:numId w:val="18"/>
      </w:numPr>
      <w:spacing w:after="180"/>
      <w:contextualSpacing/>
    </w:pPr>
    <w:rPr>
      <w:rFonts w:ascii="Times New Roman" w:eastAsia="MS Mincho" w:hAnsi="Times New Roman"/>
      <w:szCs w:val="20"/>
      <w:lang w:val="en-GB"/>
    </w:rPr>
  </w:style>
  <w:style w:type="paragraph" w:styleId="afff5">
    <w:name w:val="macro"/>
    <w:link w:val="afff6"/>
    <w:rsid w:val="00B52AB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character" w:customStyle="1" w:styleId="afff6">
    <w:name w:val="宏文本 字符"/>
    <w:basedOn w:val="a3"/>
    <w:link w:val="afff5"/>
    <w:rsid w:val="00B52AB2"/>
    <w:rPr>
      <w:rFonts w:ascii="Consolas" w:eastAsia="MS Mincho" w:hAnsi="Consolas"/>
      <w:lang w:val="en-GB" w:eastAsia="en-US"/>
    </w:rPr>
  </w:style>
  <w:style w:type="paragraph" w:customStyle="1" w:styleId="1f">
    <w:name w:val="信息标题1"/>
    <w:basedOn w:val="a1"/>
    <w:next w:val="afff7"/>
    <w:link w:val="afff8"/>
    <w:rsid w:val="00B52AB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8">
    <w:name w:val="信息标题 字符"/>
    <w:basedOn w:val="a3"/>
    <w:link w:val="1f"/>
    <w:rsid w:val="00B52AB2"/>
    <w:rPr>
      <w:rFonts w:ascii="Calibri Light" w:eastAsia="Yu Gothic Light" w:hAnsi="Calibri Light"/>
      <w:sz w:val="24"/>
      <w:szCs w:val="24"/>
      <w:shd w:val="pct20" w:color="auto" w:fill="auto"/>
      <w:lang w:eastAsia="en-US"/>
    </w:rPr>
  </w:style>
  <w:style w:type="paragraph" w:styleId="afff9">
    <w:name w:val="No Spacing"/>
    <w:uiPriority w:val="1"/>
    <w:qFormat/>
    <w:rsid w:val="00B52AB2"/>
    <w:rPr>
      <w:rFonts w:ascii="Times New Roman" w:eastAsia="MS Mincho" w:hAnsi="Times New Roman"/>
      <w:lang w:val="en-GB" w:eastAsia="en-US"/>
    </w:rPr>
  </w:style>
  <w:style w:type="paragraph" w:styleId="afffa">
    <w:name w:val="Normal Indent"/>
    <w:basedOn w:val="a1"/>
    <w:rsid w:val="00B52AB2"/>
    <w:pPr>
      <w:spacing w:after="180"/>
      <w:ind w:left="720"/>
    </w:pPr>
    <w:rPr>
      <w:rFonts w:ascii="Times New Roman" w:eastAsia="MS Mincho" w:hAnsi="Times New Roman"/>
      <w:szCs w:val="20"/>
      <w:lang w:val="en-GB"/>
    </w:rPr>
  </w:style>
  <w:style w:type="paragraph" w:styleId="afffb">
    <w:name w:val="Note Heading"/>
    <w:basedOn w:val="a1"/>
    <w:next w:val="a1"/>
    <w:link w:val="afffc"/>
    <w:rsid w:val="00B52AB2"/>
    <w:rPr>
      <w:rFonts w:ascii="Times New Roman" w:eastAsia="MS Mincho" w:hAnsi="Times New Roman"/>
      <w:szCs w:val="20"/>
      <w:lang w:val="en-GB"/>
    </w:rPr>
  </w:style>
  <w:style w:type="character" w:customStyle="1" w:styleId="afffc">
    <w:name w:val="注释标题 字符"/>
    <w:basedOn w:val="a3"/>
    <w:link w:val="afffb"/>
    <w:rsid w:val="00B52AB2"/>
    <w:rPr>
      <w:rFonts w:ascii="Times New Roman" w:eastAsia="MS Mincho" w:hAnsi="Times New Roman"/>
      <w:lang w:val="en-GB" w:eastAsia="en-US"/>
    </w:rPr>
  </w:style>
  <w:style w:type="paragraph" w:styleId="afffd">
    <w:name w:val="Plain Text"/>
    <w:basedOn w:val="a1"/>
    <w:link w:val="afffe"/>
    <w:rsid w:val="00B52AB2"/>
    <w:rPr>
      <w:rFonts w:ascii="Consolas" w:eastAsia="MS Mincho" w:hAnsi="Consolas"/>
      <w:sz w:val="21"/>
      <w:szCs w:val="21"/>
      <w:lang w:val="en-GB"/>
    </w:rPr>
  </w:style>
  <w:style w:type="character" w:customStyle="1" w:styleId="afffe">
    <w:name w:val="纯文本 字符"/>
    <w:basedOn w:val="a3"/>
    <w:link w:val="afffd"/>
    <w:rsid w:val="00B52AB2"/>
    <w:rPr>
      <w:rFonts w:ascii="Consolas" w:eastAsia="MS Mincho" w:hAnsi="Consolas"/>
      <w:sz w:val="21"/>
      <w:szCs w:val="21"/>
      <w:lang w:val="en-GB" w:eastAsia="en-US"/>
    </w:rPr>
  </w:style>
  <w:style w:type="paragraph" w:customStyle="1" w:styleId="1f0">
    <w:name w:val="引用1"/>
    <w:basedOn w:val="a1"/>
    <w:next w:val="a1"/>
    <w:uiPriority w:val="29"/>
    <w:qFormat/>
    <w:rsid w:val="00B52AB2"/>
    <w:pPr>
      <w:spacing w:before="200" w:after="160"/>
      <w:ind w:left="864" w:right="864"/>
      <w:jc w:val="center"/>
    </w:pPr>
    <w:rPr>
      <w:rFonts w:ascii="Times New Roman" w:eastAsia="MS Mincho" w:hAnsi="Times New Roman"/>
      <w:i/>
      <w:iCs/>
      <w:color w:val="404040"/>
      <w:szCs w:val="20"/>
      <w:lang w:val="en-GB"/>
    </w:rPr>
  </w:style>
  <w:style w:type="character" w:customStyle="1" w:styleId="affff">
    <w:name w:val="引用 字符"/>
    <w:basedOn w:val="a3"/>
    <w:link w:val="affff0"/>
    <w:uiPriority w:val="29"/>
    <w:rsid w:val="00B52AB2"/>
    <w:rPr>
      <w:i/>
      <w:iCs/>
      <w:color w:val="404040"/>
      <w:lang w:eastAsia="en-US"/>
    </w:rPr>
  </w:style>
  <w:style w:type="paragraph" w:styleId="affff1">
    <w:name w:val="Salutation"/>
    <w:basedOn w:val="a1"/>
    <w:next w:val="a1"/>
    <w:link w:val="affff2"/>
    <w:rsid w:val="00B52AB2"/>
    <w:pPr>
      <w:spacing w:after="180"/>
    </w:pPr>
    <w:rPr>
      <w:rFonts w:ascii="Times New Roman" w:eastAsia="MS Mincho" w:hAnsi="Times New Roman"/>
      <w:szCs w:val="20"/>
      <w:lang w:val="en-GB"/>
    </w:rPr>
  </w:style>
  <w:style w:type="character" w:customStyle="1" w:styleId="affff2">
    <w:name w:val="称呼 字符"/>
    <w:basedOn w:val="a3"/>
    <w:link w:val="affff1"/>
    <w:rsid w:val="00B52AB2"/>
    <w:rPr>
      <w:rFonts w:ascii="Times New Roman" w:eastAsia="MS Mincho" w:hAnsi="Times New Roman"/>
      <w:lang w:val="en-GB" w:eastAsia="en-US"/>
    </w:rPr>
  </w:style>
  <w:style w:type="paragraph" w:styleId="affff3">
    <w:name w:val="Signature"/>
    <w:basedOn w:val="a1"/>
    <w:link w:val="affff4"/>
    <w:rsid w:val="00B52AB2"/>
    <w:pPr>
      <w:ind w:left="4252"/>
    </w:pPr>
    <w:rPr>
      <w:rFonts w:ascii="Times New Roman" w:eastAsia="MS Mincho" w:hAnsi="Times New Roman"/>
      <w:szCs w:val="20"/>
      <w:lang w:val="en-GB"/>
    </w:rPr>
  </w:style>
  <w:style w:type="character" w:customStyle="1" w:styleId="affff4">
    <w:name w:val="签名 字符"/>
    <w:basedOn w:val="a3"/>
    <w:link w:val="affff3"/>
    <w:rsid w:val="00B52AB2"/>
    <w:rPr>
      <w:rFonts w:ascii="Times New Roman" w:eastAsia="MS Mincho" w:hAnsi="Times New Roman"/>
      <w:lang w:val="en-GB" w:eastAsia="en-US"/>
    </w:rPr>
  </w:style>
  <w:style w:type="paragraph" w:customStyle="1" w:styleId="1f1">
    <w:name w:val="副标题1"/>
    <w:basedOn w:val="a1"/>
    <w:next w:val="a1"/>
    <w:qFormat/>
    <w:rsid w:val="00B52AB2"/>
    <w:pPr>
      <w:numPr>
        <w:ilvl w:val="1"/>
      </w:numPr>
      <w:spacing w:after="160"/>
    </w:pPr>
    <w:rPr>
      <w:rFonts w:ascii="Calibri" w:eastAsia="Yu Mincho" w:hAnsi="Calibri"/>
      <w:color w:val="5A5A5A"/>
      <w:spacing w:val="15"/>
      <w:sz w:val="22"/>
      <w:szCs w:val="22"/>
      <w:lang w:val="en-GB"/>
    </w:rPr>
  </w:style>
  <w:style w:type="character" w:customStyle="1" w:styleId="affff5">
    <w:name w:val="副标题 字符"/>
    <w:basedOn w:val="a3"/>
    <w:link w:val="affff6"/>
    <w:rsid w:val="00B52AB2"/>
    <w:rPr>
      <w:rFonts w:ascii="Calibri" w:eastAsia="Yu Mincho" w:hAnsi="Calibri"/>
      <w:color w:val="5A5A5A"/>
      <w:spacing w:val="15"/>
      <w:sz w:val="22"/>
      <w:szCs w:val="22"/>
      <w:lang w:eastAsia="en-US"/>
    </w:rPr>
  </w:style>
  <w:style w:type="paragraph" w:styleId="affff7">
    <w:name w:val="table of authorities"/>
    <w:basedOn w:val="a1"/>
    <w:next w:val="a1"/>
    <w:rsid w:val="00B52AB2"/>
    <w:pPr>
      <w:ind w:left="200" w:hanging="200"/>
    </w:pPr>
    <w:rPr>
      <w:rFonts w:ascii="Times New Roman" w:eastAsia="MS Mincho" w:hAnsi="Times New Roman"/>
      <w:szCs w:val="20"/>
      <w:lang w:val="en-GB"/>
    </w:rPr>
  </w:style>
  <w:style w:type="paragraph" w:styleId="affff8">
    <w:name w:val="table of figures"/>
    <w:basedOn w:val="a1"/>
    <w:next w:val="a1"/>
    <w:uiPriority w:val="99"/>
    <w:rsid w:val="00B52AB2"/>
    <w:rPr>
      <w:rFonts w:ascii="Times New Roman" w:eastAsia="MS Mincho" w:hAnsi="Times New Roman"/>
      <w:szCs w:val="20"/>
      <w:lang w:val="en-GB"/>
    </w:rPr>
  </w:style>
  <w:style w:type="paragraph" w:customStyle="1" w:styleId="1f2">
    <w:name w:val="标题1"/>
    <w:basedOn w:val="a1"/>
    <w:next w:val="a1"/>
    <w:qFormat/>
    <w:rsid w:val="00B52AB2"/>
    <w:pPr>
      <w:contextualSpacing/>
    </w:pPr>
    <w:rPr>
      <w:rFonts w:ascii="Calibri Light" w:eastAsia="Yu Gothic Light" w:hAnsi="Calibri Light"/>
      <w:spacing w:val="-10"/>
      <w:kern w:val="28"/>
      <w:sz w:val="56"/>
      <w:szCs w:val="56"/>
      <w:lang w:val="en-GB"/>
    </w:rPr>
  </w:style>
  <w:style w:type="character" w:customStyle="1" w:styleId="affff9">
    <w:name w:val="标题 字符"/>
    <w:basedOn w:val="a3"/>
    <w:link w:val="affffa"/>
    <w:rsid w:val="00B52AB2"/>
    <w:rPr>
      <w:rFonts w:ascii="Calibri Light" w:eastAsia="Yu Gothic Light" w:hAnsi="Calibri Light"/>
      <w:spacing w:val="-10"/>
      <w:kern w:val="28"/>
      <w:sz w:val="56"/>
      <w:szCs w:val="56"/>
      <w:lang w:eastAsia="en-US"/>
    </w:rPr>
  </w:style>
  <w:style w:type="paragraph" w:customStyle="1" w:styleId="TOC10">
    <w:name w:val="TOC 标题1"/>
    <w:basedOn w:val="10"/>
    <w:next w:val="a1"/>
    <w:uiPriority w:val="39"/>
    <w:semiHidden/>
    <w:unhideWhenUsed/>
    <w:qFormat/>
    <w:rsid w:val="00B52AB2"/>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sid w:val="00B52AB2"/>
    <w:rPr>
      <w:lang w:eastAsia="en-US"/>
    </w:rPr>
  </w:style>
  <w:style w:type="paragraph" w:styleId="aff1">
    <w:name w:val="Block Text"/>
    <w:basedOn w:val="a1"/>
    <w:rsid w:val="00B52AB2"/>
    <w:pPr>
      <w:spacing w:after="120"/>
      <w:ind w:leftChars="700" w:left="1440" w:rightChars="700" w:right="1440"/>
    </w:pPr>
  </w:style>
  <w:style w:type="paragraph" w:styleId="affe">
    <w:name w:val="envelope address"/>
    <w:basedOn w:val="a1"/>
    <w:rsid w:val="00B52AB2"/>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ff">
    <w:name w:val="envelope return"/>
    <w:basedOn w:val="a1"/>
    <w:rsid w:val="00B52AB2"/>
    <w:pPr>
      <w:snapToGrid w:val="0"/>
    </w:pPr>
    <w:rPr>
      <w:rFonts w:asciiTheme="majorHAnsi" w:eastAsiaTheme="majorEastAsia" w:hAnsiTheme="majorHAnsi" w:cstheme="majorBidi"/>
    </w:rPr>
  </w:style>
  <w:style w:type="paragraph" w:styleId="afff3">
    <w:name w:val="Intense Quote"/>
    <w:basedOn w:val="a1"/>
    <w:next w:val="a1"/>
    <w:link w:val="afff2"/>
    <w:uiPriority w:val="30"/>
    <w:qFormat/>
    <w:rsid w:val="00B52AB2"/>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1f3">
    <w:name w:val="明显引用 字符1"/>
    <w:basedOn w:val="a3"/>
    <w:uiPriority w:val="99"/>
    <w:rsid w:val="00B52AB2"/>
    <w:rPr>
      <w:rFonts w:eastAsia="Times New Roman"/>
      <w:i/>
      <w:iCs/>
      <w:color w:val="4472C4" w:themeColor="accent1"/>
      <w:szCs w:val="24"/>
      <w:lang w:eastAsia="en-US"/>
    </w:rPr>
  </w:style>
  <w:style w:type="paragraph" w:styleId="afff7">
    <w:name w:val="Message Header"/>
    <w:basedOn w:val="a1"/>
    <w:link w:val="1f4"/>
    <w:rsid w:val="00B52AB2"/>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1f4">
    <w:name w:val="信息标题 字符1"/>
    <w:basedOn w:val="a3"/>
    <w:link w:val="afff7"/>
    <w:rsid w:val="00B52AB2"/>
    <w:rPr>
      <w:rFonts w:asciiTheme="majorHAnsi" w:eastAsiaTheme="majorEastAsia" w:hAnsiTheme="majorHAnsi" w:cstheme="majorBidi"/>
      <w:sz w:val="24"/>
      <w:szCs w:val="24"/>
      <w:shd w:val="pct20" w:color="auto" w:fill="auto"/>
      <w:lang w:eastAsia="en-US"/>
    </w:rPr>
  </w:style>
  <w:style w:type="paragraph" w:styleId="affff0">
    <w:name w:val="Quote"/>
    <w:basedOn w:val="a1"/>
    <w:next w:val="a1"/>
    <w:link w:val="affff"/>
    <w:uiPriority w:val="29"/>
    <w:qFormat/>
    <w:rsid w:val="00B52AB2"/>
    <w:pPr>
      <w:spacing w:before="200" w:after="160"/>
      <w:ind w:left="864" w:right="864"/>
      <w:jc w:val="center"/>
    </w:pPr>
    <w:rPr>
      <w:rFonts w:eastAsia="宋体"/>
      <w:i/>
      <w:iCs/>
      <w:color w:val="404040"/>
      <w:szCs w:val="20"/>
    </w:rPr>
  </w:style>
  <w:style w:type="character" w:customStyle="1" w:styleId="1f5">
    <w:name w:val="引用 字符1"/>
    <w:basedOn w:val="a3"/>
    <w:uiPriority w:val="99"/>
    <w:rsid w:val="00B52AB2"/>
    <w:rPr>
      <w:rFonts w:eastAsia="Times New Roman"/>
      <w:i/>
      <w:iCs/>
      <w:color w:val="404040" w:themeColor="text1" w:themeTint="BF"/>
      <w:szCs w:val="24"/>
      <w:lang w:eastAsia="en-US"/>
    </w:rPr>
  </w:style>
  <w:style w:type="paragraph" w:styleId="affff6">
    <w:name w:val="Subtitle"/>
    <w:basedOn w:val="a1"/>
    <w:next w:val="a1"/>
    <w:link w:val="affff5"/>
    <w:qFormat/>
    <w:rsid w:val="00B52AB2"/>
    <w:pPr>
      <w:spacing w:before="240" w:after="60" w:line="312" w:lineRule="auto"/>
      <w:jc w:val="center"/>
      <w:outlineLvl w:val="1"/>
    </w:pPr>
    <w:rPr>
      <w:rFonts w:ascii="Calibri" w:eastAsia="Yu Mincho" w:hAnsi="Calibri"/>
      <w:color w:val="5A5A5A"/>
      <w:spacing w:val="15"/>
      <w:sz w:val="22"/>
      <w:szCs w:val="22"/>
    </w:rPr>
  </w:style>
  <w:style w:type="character" w:customStyle="1" w:styleId="1f6">
    <w:name w:val="副标题 字符1"/>
    <w:basedOn w:val="a3"/>
    <w:rsid w:val="00B52AB2"/>
    <w:rPr>
      <w:rFonts w:asciiTheme="minorHAnsi" w:eastAsiaTheme="minorEastAsia" w:hAnsiTheme="minorHAnsi" w:cstheme="minorBidi"/>
      <w:b/>
      <w:bCs/>
      <w:kern w:val="28"/>
      <w:sz w:val="32"/>
      <w:szCs w:val="32"/>
      <w:lang w:eastAsia="en-US"/>
    </w:rPr>
  </w:style>
  <w:style w:type="paragraph" w:styleId="affffa">
    <w:name w:val="Title"/>
    <w:basedOn w:val="a1"/>
    <w:next w:val="a1"/>
    <w:link w:val="affff9"/>
    <w:qFormat/>
    <w:rsid w:val="00B52AB2"/>
    <w:pPr>
      <w:spacing w:before="240" w:after="60"/>
      <w:jc w:val="center"/>
      <w:outlineLvl w:val="0"/>
    </w:pPr>
    <w:rPr>
      <w:rFonts w:ascii="Calibri Light" w:eastAsia="Yu Gothic Light" w:hAnsi="Calibri Light"/>
      <w:spacing w:val="-10"/>
      <w:kern w:val="28"/>
      <w:sz w:val="56"/>
      <w:szCs w:val="56"/>
    </w:rPr>
  </w:style>
  <w:style w:type="character" w:customStyle="1" w:styleId="1f7">
    <w:name w:val="标题 字符1"/>
    <w:basedOn w:val="a3"/>
    <w:rsid w:val="00B52AB2"/>
    <w:rPr>
      <w:rFonts w:asciiTheme="majorHAnsi" w:eastAsiaTheme="majorEastAsia" w:hAnsiTheme="majorHAnsi" w:cstheme="majorBidi"/>
      <w:b/>
      <w:bCs/>
      <w:sz w:val="32"/>
      <w:szCs w:val="32"/>
      <w:lang w:eastAsia="en-US"/>
    </w:rPr>
  </w:style>
  <w:style w:type="table" w:customStyle="1" w:styleId="61">
    <w:name w:val="网格型6"/>
    <w:basedOn w:val="a4"/>
    <w:next w:val="afc"/>
    <w:rsid w:val="005B64EA"/>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4"/>
    <w:next w:val="afc"/>
    <w:uiPriority w:val="99"/>
    <w:rsid w:val="0063297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3">
    <w:name w:val="Style Bulleted3"/>
    <w:rsid w:val="001F42FA"/>
    <w:pPr>
      <w:numPr>
        <w:numId w:val="19"/>
      </w:numPr>
    </w:pPr>
  </w:style>
  <w:style w:type="paragraph" w:customStyle="1" w:styleId="Default">
    <w:name w:val="Default"/>
    <w:rsid w:val="008B3A23"/>
    <w:pPr>
      <w:widowControl w:val="0"/>
      <w:autoSpaceDE w:val="0"/>
      <w:autoSpaceDN w:val="0"/>
      <w:adjustRightInd w:val="0"/>
    </w:pPr>
    <w:rPr>
      <w:rFonts w:ascii="Calibri" w:hAnsi="Calibri" w:cs="Calibri"/>
      <w:color w:val="000000"/>
      <w:sz w:val="24"/>
      <w:szCs w:val="24"/>
    </w:rPr>
  </w:style>
  <w:style w:type="character" w:customStyle="1" w:styleId="font11">
    <w:name w:val="font11"/>
    <w:basedOn w:val="a3"/>
    <w:rsid w:val="006179F6"/>
    <w:rPr>
      <w:rFonts w:ascii="Times New Roman" w:hAnsi="Times New Roman" w:cs="Times New Roman" w:hint="default"/>
      <w:color w:val="000000"/>
      <w:sz w:val="22"/>
      <w:szCs w:val="22"/>
      <w:u w:val="none"/>
    </w:rPr>
  </w:style>
  <w:style w:type="character" w:customStyle="1" w:styleId="font41">
    <w:name w:val="font41"/>
    <w:basedOn w:val="a3"/>
    <w:rsid w:val="006179F6"/>
    <w:rPr>
      <w:rFonts w:ascii="Times New Roman" w:hAnsi="Times New Roman" w:cs="Times New Roman" w:hint="default"/>
      <w:color w:val="000000"/>
      <w:sz w:val="20"/>
      <w:szCs w:val="20"/>
      <w:u w:val="none"/>
    </w:rPr>
  </w:style>
  <w:style w:type="character" w:styleId="affffb">
    <w:name w:val="Placeholder Text"/>
    <w:basedOn w:val="a3"/>
    <w:uiPriority w:val="99"/>
    <w:unhideWhenUsed/>
    <w:rsid w:val="00CC2B53"/>
    <w:rPr>
      <w:color w:val="808080"/>
    </w:rPr>
  </w:style>
  <w:style w:type="table" w:customStyle="1" w:styleId="71">
    <w:name w:val="网格型7"/>
    <w:basedOn w:val="a4"/>
    <w:next w:val="afc"/>
    <w:uiPriority w:val="59"/>
    <w:rsid w:val="00AC57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1">
    <w:name w:val="Grid Table 5 Dark Accent 1"/>
    <w:basedOn w:val="a4"/>
    <w:uiPriority w:val="50"/>
    <w:rsid w:val="006A45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6">
    <w:name w:val="正文4"/>
    <w:rsid w:val="003905E4"/>
    <w:pPr>
      <w:jc w:val="both"/>
    </w:pPr>
    <w:rPr>
      <w:rFonts w:ascii="Times New Roman" w:hAnsi="Times New Roman"/>
      <w:kern w:val="2"/>
      <w:sz w:val="21"/>
      <w:szCs w:val="21"/>
    </w:rPr>
  </w:style>
  <w:style w:type="paragraph" w:customStyle="1" w:styleId="xmsonormal">
    <w:name w:val="x_msonormal"/>
    <w:basedOn w:val="a1"/>
    <w:qFormat/>
    <w:rsid w:val="00EB2B69"/>
    <w:rPr>
      <w:rFonts w:ascii="Calibri" w:eastAsia="Calibri" w:hAnsi="Calibri" w:cs="Calibri"/>
      <w:sz w:val="22"/>
      <w:szCs w:val="22"/>
    </w:rPr>
  </w:style>
  <w:style w:type="paragraph" w:customStyle="1" w:styleId="xtah">
    <w:name w:val="x_tah"/>
    <w:basedOn w:val="a1"/>
    <w:rsid w:val="00EB2B69"/>
    <w:pPr>
      <w:keepNext/>
      <w:spacing w:line="252" w:lineRule="auto"/>
      <w:jc w:val="center"/>
    </w:pPr>
    <w:rPr>
      <w:rFonts w:ascii="Arial" w:eastAsia="宋体" w:hAnsi="Arial" w:cs="Arial"/>
      <w:b/>
      <w:bCs/>
      <w:sz w:val="18"/>
      <w:szCs w:val="18"/>
      <w:lang w:eastAsia="zh-CN"/>
    </w:rPr>
  </w:style>
  <w:style w:type="paragraph" w:customStyle="1" w:styleId="56">
    <w:name w:val="正文5"/>
    <w:rsid w:val="00205A86"/>
    <w:pPr>
      <w:jc w:val="both"/>
    </w:pPr>
    <w:rPr>
      <w:rFonts w:ascii="Malgun Gothic" w:hAnsi="Malgun Gothic" w:cs="宋体"/>
      <w:kern w:val="2"/>
      <w:sz w:val="21"/>
      <w:szCs w:val="21"/>
    </w:rPr>
  </w:style>
  <w:style w:type="paragraph" w:customStyle="1" w:styleId="src">
    <w:name w:val="src"/>
    <w:basedOn w:val="a1"/>
    <w:rsid w:val="006D657D"/>
    <w:pPr>
      <w:spacing w:before="100" w:beforeAutospacing="1" w:after="100" w:afterAutospacing="1"/>
    </w:pPr>
    <w:rPr>
      <w:rFonts w:ascii="宋体" w:eastAsia="宋体" w:hAnsi="宋体" w:cs="宋体"/>
      <w:sz w:val="24"/>
      <w:lang w:eastAsia="zh-CN"/>
    </w:rPr>
  </w:style>
  <w:style w:type="character" w:customStyle="1" w:styleId="af9">
    <w:name w:val="页脚 字符"/>
    <w:basedOn w:val="a3"/>
    <w:link w:val="af8"/>
    <w:uiPriority w:val="99"/>
    <w:rsid w:val="002B2278"/>
    <w:rPr>
      <w:rFonts w:eastAsia="Times New Roman"/>
      <w:sz w:val="18"/>
      <w:szCs w:val="18"/>
      <w:lang w:eastAsia="en-US"/>
    </w:rPr>
  </w:style>
  <w:style w:type="table" w:customStyle="1" w:styleId="TableGrid3">
    <w:name w:val="TableGrid3"/>
    <w:basedOn w:val="a4"/>
    <w:next w:val="afc"/>
    <w:uiPriority w:val="39"/>
    <w:qFormat/>
    <w:rsid w:val="0065119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4"/>
    <w:next w:val="afc"/>
    <w:uiPriority w:val="39"/>
    <w:qFormat/>
    <w:rsid w:val="00F0237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4"/>
    <w:next w:val="afc"/>
    <w:uiPriority w:val="59"/>
    <w:rsid w:val="006B59B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4"/>
    <w:next w:val="afc"/>
    <w:uiPriority w:val="39"/>
    <w:qFormat/>
    <w:rsid w:val="006B59B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c">
    <w:name w:val="Strong"/>
    <w:basedOn w:val="a3"/>
    <w:uiPriority w:val="22"/>
    <w:qFormat/>
    <w:rsid w:val="00774502"/>
    <w:rPr>
      <w:b/>
      <w:bCs/>
    </w:rPr>
  </w:style>
  <w:style w:type="table" w:customStyle="1" w:styleId="TableGrid6">
    <w:name w:val="TableGrid6"/>
    <w:basedOn w:val="a4"/>
    <w:next w:val="afc"/>
    <w:uiPriority w:val="39"/>
    <w:qFormat/>
    <w:rsid w:val="009A51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4"/>
    <w:next w:val="afc"/>
    <w:uiPriority w:val="39"/>
    <w:qFormat/>
    <w:rsid w:val="009A517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3"/>
    <w:rsid w:val="007462B2"/>
    <w:rPr>
      <w:rFonts w:ascii="Malgun Gothic" w:eastAsia="Malgun Gothic" w:hAnsi="Malgun Gothic" w:hint="eastAsia"/>
      <w:b/>
      <w:bCs/>
    </w:rPr>
  </w:style>
  <w:style w:type="table" w:customStyle="1" w:styleId="TableGrid7">
    <w:name w:val="TableGrid7"/>
    <w:basedOn w:val="a4"/>
    <w:next w:val="afc"/>
    <w:uiPriority w:val="59"/>
    <w:qFormat/>
    <w:rsid w:val="004018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3"/>
    <w:rsid w:val="000F6C63"/>
    <w:rPr>
      <w:rFonts w:ascii="Times-Roman" w:hAnsi="Times-Roman" w:hint="default"/>
      <w:b w:val="0"/>
      <w:bCs w:val="0"/>
      <w:i w:val="0"/>
      <w:iCs w:val="0"/>
      <w:color w:val="000000"/>
      <w:sz w:val="16"/>
      <w:szCs w:val="16"/>
    </w:rPr>
  </w:style>
  <w:style w:type="character" w:customStyle="1" w:styleId="fontstyle21">
    <w:name w:val="fontstyle21"/>
    <w:basedOn w:val="a3"/>
    <w:rsid w:val="000F6C63"/>
    <w:rPr>
      <w:rFonts w:ascii="Times-Italic" w:hAnsi="Times-Italic" w:hint="default"/>
      <w:b w:val="0"/>
      <w:bCs w:val="0"/>
      <w:i/>
      <w:iCs/>
      <w:color w:val="000000"/>
      <w:sz w:val="16"/>
      <w:szCs w:val="16"/>
    </w:rPr>
  </w:style>
  <w:style w:type="paragraph" w:customStyle="1" w:styleId="References">
    <w:name w:val="References"/>
    <w:basedOn w:val="a1"/>
    <w:rsid w:val="00DF704F"/>
    <w:pPr>
      <w:numPr>
        <w:numId w:val="21"/>
      </w:numPr>
      <w:autoSpaceDE w:val="0"/>
      <w:autoSpaceDN w:val="0"/>
      <w:snapToGrid w:val="0"/>
      <w:spacing w:after="60"/>
      <w:jc w:val="both"/>
    </w:pPr>
    <w:rPr>
      <w:rFonts w:ascii="Times New Roman" w:eastAsia="宋体" w:hAnsi="Times New Roman"/>
      <w:szCs w:val="16"/>
    </w:rPr>
  </w:style>
  <w:style w:type="table" w:customStyle="1" w:styleId="TableGrid19">
    <w:name w:val="TableGrid19"/>
    <w:basedOn w:val="a4"/>
    <w:autoRedefine/>
    <w:uiPriority w:val="39"/>
    <w:qFormat/>
    <w:rsid w:val="003134BE"/>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0"/>
    <w:basedOn w:val="a4"/>
    <w:autoRedefine/>
    <w:qFormat/>
    <w:rsid w:val="00555C8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1"/>
    <w:link w:val="ArialTextChar"/>
    <w:qFormat/>
    <w:rsid w:val="000B2152"/>
    <w:pPr>
      <w:spacing w:after="160" w:line="259" w:lineRule="auto"/>
      <w:jc w:val="both"/>
    </w:pPr>
    <w:rPr>
      <w:rFonts w:ascii="Arial" w:eastAsiaTheme="minorHAnsi" w:hAnsi="Arial" w:cstheme="minorBidi"/>
      <w:szCs w:val="22"/>
      <w:lang w:eastAsia="ja-JP"/>
    </w:rPr>
  </w:style>
  <w:style w:type="character" w:customStyle="1" w:styleId="ArialTextChar">
    <w:name w:val="Arial Text Char"/>
    <w:basedOn w:val="a3"/>
    <w:link w:val="ArialText"/>
    <w:rsid w:val="000B2152"/>
    <w:rPr>
      <w:rFonts w:ascii="Arial" w:eastAsiaTheme="minorHAnsi" w:hAnsi="Arial" w:cstheme="minorBidi"/>
      <w:szCs w:val="22"/>
      <w:lang w:eastAsia="ja-JP"/>
    </w:rPr>
  </w:style>
  <w:style w:type="character" w:customStyle="1" w:styleId="cf01">
    <w:name w:val="cf01"/>
    <w:basedOn w:val="a3"/>
    <w:rsid w:val="000B2152"/>
    <w:rPr>
      <w:rFonts w:ascii="Segoe UI" w:hAnsi="Segoe UI" w:cs="Segoe UI" w:hint="default"/>
      <w:sz w:val="18"/>
      <w:szCs w:val="18"/>
    </w:rPr>
  </w:style>
  <w:style w:type="character" w:customStyle="1" w:styleId="ObservationChar">
    <w:name w:val="Observation Char"/>
    <w:basedOn w:val="a3"/>
    <w:link w:val="Observation"/>
    <w:rsid w:val="001D1C43"/>
    <w:rPr>
      <w:rFonts w:ascii="Arial" w:hAnsi="Arial"/>
      <w:b/>
      <w:bCs/>
    </w:rPr>
  </w:style>
  <w:style w:type="character" w:customStyle="1" w:styleId="ObservationTextChar">
    <w:name w:val="Observation Text Char"/>
    <w:basedOn w:val="32"/>
    <w:link w:val="ObservationText"/>
    <w:qFormat/>
    <w:rsid w:val="00AE7637"/>
    <w:rPr>
      <w:rFonts w:ascii="Times New Roman" w:eastAsia="MS Mincho" w:hAnsi="Times New Roman" w:cs="Arial"/>
      <w:bCs w:val="0"/>
      <w:i/>
      <w:sz w:val="26"/>
      <w:szCs w:val="18"/>
      <w:lang w:eastAsia="en-US"/>
    </w:rPr>
  </w:style>
  <w:style w:type="character" w:customStyle="1" w:styleId="ProposalTextChar">
    <w:name w:val="Proposal Text Char"/>
    <w:basedOn w:val="ObservationTextChar"/>
    <w:link w:val="ProposalText"/>
    <w:qFormat/>
    <w:rsid w:val="00AE7637"/>
    <w:rPr>
      <w:rFonts w:ascii="Times New Roman" w:eastAsia="MS Mincho" w:hAnsi="Times New Roman" w:cs="Arial"/>
      <w:b/>
      <w:bCs w:val="0"/>
      <w:i/>
      <w:sz w:val="26"/>
      <w:szCs w:val="18"/>
      <w:lang w:eastAsia="en-US"/>
    </w:rPr>
  </w:style>
  <w:style w:type="paragraph" w:customStyle="1" w:styleId="ObservationText">
    <w:name w:val="Observation Text"/>
    <w:basedOn w:val="af0"/>
    <w:next w:val="a1"/>
    <w:link w:val="ObservationTextChar"/>
    <w:qFormat/>
    <w:rsid w:val="00AE7637"/>
    <w:pPr>
      <w:widowControl/>
      <w:numPr>
        <w:numId w:val="57"/>
      </w:numPr>
      <w:tabs>
        <w:tab w:val="left" w:pos="1440"/>
      </w:tabs>
      <w:suppressAutoHyphens/>
      <w:overflowPunct w:val="0"/>
      <w:spacing w:before="100" w:after="100" w:line="259" w:lineRule="auto"/>
      <w:ind w:left="1418" w:firstLineChars="0" w:hanging="1418"/>
      <w:jc w:val="left"/>
      <w:textAlignment w:val="baseline"/>
    </w:pPr>
    <w:rPr>
      <w:rFonts w:ascii="Times New Roman" w:hAnsi="Times New Roman"/>
      <w:i/>
      <w:kern w:val="0"/>
      <w:sz w:val="20"/>
      <w:szCs w:val="18"/>
    </w:rPr>
  </w:style>
  <w:style w:type="paragraph" w:customStyle="1" w:styleId="ProposalText">
    <w:name w:val="Proposal Text"/>
    <w:basedOn w:val="af0"/>
    <w:next w:val="a1"/>
    <w:link w:val="ProposalTextChar"/>
    <w:qFormat/>
    <w:rsid w:val="00AE7637"/>
    <w:pPr>
      <w:widowControl/>
      <w:numPr>
        <w:numId w:val="56"/>
      </w:numPr>
      <w:tabs>
        <w:tab w:val="left" w:pos="1440"/>
      </w:tabs>
      <w:suppressAutoHyphens/>
      <w:overflowPunct w:val="0"/>
      <w:spacing w:before="100" w:after="100"/>
      <w:ind w:left="1418" w:firstLineChars="0" w:hanging="1418"/>
      <w:jc w:val="left"/>
      <w:textAlignment w:val="baseline"/>
    </w:pPr>
    <w:rPr>
      <w:rFonts w:ascii="Times New Roman" w:hAnsi="Times New Roman"/>
      <w:b/>
      <w:i/>
      <w:kern w:val="0"/>
      <w:sz w:val="20"/>
      <w:szCs w:val="18"/>
    </w:rPr>
  </w:style>
  <w:style w:type="character" w:customStyle="1" w:styleId="11">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3"/>
    <w:link w:val="10"/>
    <w:rsid w:val="005A1C00"/>
    <w:rPr>
      <w:rFonts w:ascii="Arial" w:hAnsi="Arial" w:cs="Arial"/>
      <w:b/>
      <w:bCs/>
      <w:kern w:val="32"/>
      <w:sz w:val="28"/>
      <w:szCs w:val="32"/>
    </w:rPr>
  </w:style>
  <w:style w:type="character" w:customStyle="1" w:styleId="UnresolvedMention1">
    <w:name w:val="Unresolved Mention1"/>
    <w:uiPriority w:val="99"/>
    <w:semiHidden/>
    <w:unhideWhenUsed/>
    <w:rsid w:val="00EB6034"/>
    <w:rPr>
      <w:color w:val="605E5C"/>
      <w:shd w:val="clear" w:color="auto" w:fill="E1DFDD"/>
    </w:rPr>
  </w:style>
  <w:style w:type="paragraph" w:customStyle="1" w:styleId="3GPPHeader">
    <w:name w:val="3GPP_Header"/>
    <w:basedOn w:val="a1"/>
    <w:rsid w:val="00EB6034"/>
    <w:pPr>
      <w:tabs>
        <w:tab w:val="left" w:pos="1701"/>
        <w:tab w:val="right" w:pos="9639"/>
      </w:tabs>
      <w:spacing w:after="240"/>
    </w:pPr>
    <w:rPr>
      <w:rFonts w:ascii="Times New Roman" w:hAnsi="Times New Roman"/>
      <w:b/>
      <w:sz w:val="24"/>
      <w:lang w:eastAsia="zh-CN"/>
    </w:rPr>
  </w:style>
  <w:style w:type="numbering" w:customStyle="1" w:styleId="2f">
    <w:name w:val="无列表2"/>
    <w:next w:val="a5"/>
    <w:uiPriority w:val="99"/>
    <w:semiHidden/>
    <w:unhideWhenUsed/>
    <w:rsid w:val="00EB6034"/>
  </w:style>
  <w:style w:type="table" w:customStyle="1" w:styleId="TableGrid8">
    <w:name w:val="TableGrid8"/>
    <w:basedOn w:val="a4"/>
    <w:next w:val="afc"/>
    <w:uiPriority w:val="3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4"/>
    <w:next w:val="5-5"/>
    <w:uiPriority w:val="50"/>
    <w:rsid w:val="00EB603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4"/>
    <w:next w:val="4-5"/>
    <w:uiPriority w:val="49"/>
    <w:rsid w:val="00EB6034"/>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4"/>
    <w:next w:val="afc"/>
    <w:uiPriority w:val="39"/>
    <w:qFormat/>
    <w:rsid w:val="00EB603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4"/>
    <w:next w:val="afc"/>
    <w:uiPriority w:val="99"/>
    <w:qFormat/>
    <w:rsid w:val="00EB6034"/>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4"/>
    <w:next w:val="afc"/>
    <w:uiPriority w:val="5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4"/>
    <w:next w:val="5-5"/>
    <w:uiPriority w:val="50"/>
    <w:rsid w:val="00EB603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4"/>
    <w:next w:val="4-5"/>
    <w:uiPriority w:val="49"/>
    <w:rsid w:val="00EB6034"/>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4"/>
    <w:next w:val="afc"/>
    <w:rsid w:val="00EB6034"/>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4"/>
    <w:next w:val="afc"/>
    <w:rsid w:val="00EB6034"/>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4"/>
    <w:next w:val="afc"/>
    <w:uiPriority w:val="59"/>
    <w:rsid w:val="00EB6034"/>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4"/>
    <w:rsid w:val="00EB6034"/>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a5"/>
    <w:uiPriority w:val="99"/>
    <w:semiHidden/>
    <w:unhideWhenUsed/>
    <w:rsid w:val="00EB6034"/>
  </w:style>
  <w:style w:type="table" w:customStyle="1" w:styleId="510">
    <w:name w:val="网格型51"/>
    <w:basedOn w:val="a4"/>
    <w:next w:val="afc"/>
    <w:rsid w:val="00EB6034"/>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4"/>
    <w:next w:val="afc"/>
    <w:rsid w:val="00EB6034"/>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4"/>
    <w:next w:val="afc"/>
    <w:uiPriority w:val="99"/>
    <w:rsid w:val="00EB6034"/>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4"/>
    <w:next w:val="afc"/>
    <w:uiPriority w:val="59"/>
    <w:rsid w:val="00EB6034"/>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表 5 深色 - 着色 11"/>
    <w:basedOn w:val="a4"/>
    <w:next w:val="5-1"/>
    <w:uiPriority w:val="50"/>
    <w:rsid w:val="00EB6034"/>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4"/>
    <w:next w:val="afc"/>
    <w:uiPriority w:val="39"/>
    <w:qFormat/>
    <w:rsid w:val="00EB6034"/>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4"/>
    <w:next w:val="afc"/>
    <w:uiPriority w:val="39"/>
    <w:qFormat/>
    <w:rsid w:val="00EB6034"/>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4"/>
    <w:next w:val="afc"/>
    <w:uiPriority w:val="59"/>
    <w:rsid w:val="00EB6034"/>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4"/>
    <w:next w:val="afc"/>
    <w:uiPriority w:val="39"/>
    <w:qFormat/>
    <w:rsid w:val="00EB6034"/>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4"/>
    <w:next w:val="afc"/>
    <w:uiPriority w:val="3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4"/>
    <w:next w:val="afc"/>
    <w:uiPriority w:val="39"/>
    <w:qFormat/>
    <w:rsid w:val="00EB6034"/>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4"/>
    <w:next w:val="afc"/>
    <w:uiPriority w:val="5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4"/>
    <w:next w:val="afc"/>
    <w:uiPriority w:val="39"/>
    <w:qFormat/>
    <w:rsid w:val="00EB603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4"/>
    <w:next w:val="afc"/>
    <w:uiPriority w:val="3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4"/>
    <w:next w:val="afc"/>
    <w:uiPriority w:val="3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4"/>
    <w:next w:val="afc"/>
    <w:uiPriority w:val="3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4"/>
    <w:next w:val="afc"/>
    <w:uiPriority w:val="3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4"/>
    <w:next w:val="afc"/>
    <w:uiPriority w:val="3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4"/>
    <w:next w:val="afc"/>
    <w:uiPriority w:val="3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4"/>
    <w:next w:val="afc"/>
    <w:uiPriority w:val="3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4"/>
    <w:next w:val="afc"/>
    <w:uiPriority w:val="39"/>
    <w:qFormat/>
    <w:rsid w:val="00EB6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4"/>
    <w:next w:val="afc"/>
    <w:uiPriority w:val="39"/>
    <w:qFormat/>
    <w:rsid w:val="00EB603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网格型8"/>
    <w:basedOn w:val="a4"/>
    <w:next w:val="afc"/>
    <w:uiPriority w:val="39"/>
    <w:qFormat/>
    <w:rsid w:val="00EB6034"/>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网格型9"/>
    <w:basedOn w:val="a4"/>
    <w:next w:val="afc"/>
    <w:qFormat/>
    <w:rsid w:val="00EB6034"/>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4"/>
    <w:autoRedefine/>
    <w:qFormat/>
    <w:rsid w:val="00BA726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263146">
      <w:bodyDiv w:val="1"/>
      <w:marLeft w:val="0"/>
      <w:marRight w:val="0"/>
      <w:marTop w:val="0"/>
      <w:marBottom w:val="0"/>
      <w:divBdr>
        <w:top w:val="none" w:sz="0" w:space="0" w:color="auto"/>
        <w:left w:val="none" w:sz="0" w:space="0" w:color="auto"/>
        <w:bottom w:val="none" w:sz="0" w:space="0" w:color="auto"/>
        <w:right w:val="none" w:sz="0" w:space="0" w:color="auto"/>
      </w:divBdr>
    </w:div>
    <w:div w:id="21249692">
      <w:bodyDiv w:val="1"/>
      <w:marLeft w:val="0"/>
      <w:marRight w:val="0"/>
      <w:marTop w:val="0"/>
      <w:marBottom w:val="0"/>
      <w:divBdr>
        <w:top w:val="none" w:sz="0" w:space="0" w:color="auto"/>
        <w:left w:val="none" w:sz="0" w:space="0" w:color="auto"/>
        <w:bottom w:val="none" w:sz="0" w:space="0" w:color="auto"/>
        <w:right w:val="none" w:sz="0" w:space="0" w:color="auto"/>
      </w:divBdr>
    </w:div>
    <w:div w:id="21438657">
      <w:bodyDiv w:val="1"/>
      <w:marLeft w:val="0"/>
      <w:marRight w:val="0"/>
      <w:marTop w:val="0"/>
      <w:marBottom w:val="0"/>
      <w:divBdr>
        <w:top w:val="none" w:sz="0" w:space="0" w:color="auto"/>
        <w:left w:val="none" w:sz="0" w:space="0" w:color="auto"/>
        <w:bottom w:val="none" w:sz="0" w:space="0" w:color="auto"/>
        <w:right w:val="none" w:sz="0" w:space="0" w:color="auto"/>
      </w:divBdr>
      <w:divsChild>
        <w:div w:id="21370847">
          <w:marLeft w:val="547"/>
          <w:marRight w:val="0"/>
          <w:marTop w:val="0"/>
          <w:marBottom w:val="0"/>
          <w:divBdr>
            <w:top w:val="none" w:sz="0" w:space="0" w:color="auto"/>
            <w:left w:val="none" w:sz="0" w:space="0" w:color="auto"/>
            <w:bottom w:val="none" w:sz="0" w:space="0" w:color="auto"/>
            <w:right w:val="none" w:sz="0" w:space="0" w:color="auto"/>
          </w:divBdr>
        </w:div>
        <w:div w:id="1139375337">
          <w:marLeft w:val="547"/>
          <w:marRight w:val="0"/>
          <w:marTop w:val="0"/>
          <w:marBottom w:val="0"/>
          <w:divBdr>
            <w:top w:val="none" w:sz="0" w:space="0" w:color="auto"/>
            <w:left w:val="none" w:sz="0" w:space="0" w:color="auto"/>
            <w:bottom w:val="none" w:sz="0" w:space="0" w:color="auto"/>
            <w:right w:val="none" w:sz="0" w:space="0" w:color="auto"/>
          </w:divBdr>
        </w:div>
        <w:div w:id="1505700717">
          <w:marLeft w:val="547"/>
          <w:marRight w:val="0"/>
          <w:marTop w:val="0"/>
          <w:marBottom w:val="0"/>
          <w:divBdr>
            <w:top w:val="none" w:sz="0" w:space="0" w:color="auto"/>
            <w:left w:val="none" w:sz="0" w:space="0" w:color="auto"/>
            <w:bottom w:val="none" w:sz="0" w:space="0" w:color="auto"/>
            <w:right w:val="none" w:sz="0" w:space="0" w:color="auto"/>
          </w:divBdr>
        </w:div>
      </w:divsChild>
    </w:div>
    <w:div w:id="29230013">
      <w:bodyDiv w:val="1"/>
      <w:marLeft w:val="0"/>
      <w:marRight w:val="0"/>
      <w:marTop w:val="0"/>
      <w:marBottom w:val="0"/>
      <w:divBdr>
        <w:top w:val="none" w:sz="0" w:space="0" w:color="auto"/>
        <w:left w:val="none" w:sz="0" w:space="0" w:color="auto"/>
        <w:bottom w:val="none" w:sz="0" w:space="0" w:color="auto"/>
        <w:right w:val="none" w:sz="0" w:space="0" w:color="auto"/>
      </w:divBdr>
    </w:div>
    <w:div w:id="29457477">
      <w:bodyDiv w:val="1"/>
      <w:marLeft w:val="0"/>
      <w:marRight w:val="0"/>
      <w:marTop w:val="0"/>
      <w:marBottom w:val="0"/>
      <w:divBdr>
        <w:top w:val="none" w:sz="0" w:space="0" w:color="auto"/>
        <w:left w:val="none" w:sz="0" w:space="0" w:color="auto"/>
        <w:bottom w:val="none" w:sz="0" w:space="0" w:color="auto"/>
        <w:right w:val="none" w:sz="0" w:space="0" w:color="auto"/>
      </w:divBdr>
    </w:div>
    <w:div w:id="36904837">
      <w:bodyDiv w:val="1"/>
      <w:marLeft w:val="0"/>
      <w:marRight w:val="0"/>
      <w:marTop w:val="0"/>
      <w:marBottom w:val="0"/>
      <w:divBdr>
        <w:top w:val="none" w:sz="0" w:space="0" w:color="auto"/>
        <w:left w:val="none" w:sz="0" w:space="0" w:color="auto"/>
        <w:bottom w:val="none" w:sz="0" w:space="0" w:color="auto"/>
        <w:right w:val="none" w:sz="0" w:space="0" w:color="auto"/>
      </w:divBdr>
    </w:div>
    <w:div w:id="45112351">
      <w:bodyDiv w:val="1"/>
      <w:marLeft w:val="0"/>
      <w:marRight w:val="0"/>
      <w:marTop w:val="0"/>
      <w:marBottom w:val="0"/>
      <w:divBdr>
        <w:top w:val="none" w:sz="0" w:space="0" w:color="auto"/>
        <w:left w:val="none" w:sz="0" w:space="0" w:color="auto"/>
        <w:bottom w:val="none" w:sz="0" w:space="0" w:color="auto"/>
        <w:right w:val="none" w:sz="0" w:space="0" w:color="auto"/>
      </w:divBdr>
    </w:div>
    <w:div w:id="46148122">
      <w:bodyDiv w:val="1"/>
      <w:marLeft w:val="0"/>
      <w:marRight w:val="0"/>
      <w:marTop w:val="0"/>
      <w:marBottom w:val="0"/>
      <w:divBdr>
        <w:top w:val="none" w:sz="0" w:space="0" w:color="auto"/>
        <w:left w:val="none" w:sz="0" w:space="0" w:color="auto"/>
        <w:bottom w:val="none" w:sz="0" w:space="0" w:color="auto"/>
        <w:right w:val="none" w:sz="0" w:space="0" w:color="auto"/>
      </w:divBdr>
    </w:div>
    <w:div w:id="46878472">
      <w:bodyDiv w:val="1"/>
      <w:marLeft w:val="0"/>
      <w:marRight w:val="0"/>
      <w:marTop w:val="0"/>
      <w:marBottom w:val="0"/>
      <w:divBdr>
        <w:top w:val="none" w:sz="0" w:space="0" w:color="auto"/>
        <w:left w:val="none" w:sz="0" w:space="0" w:color="auto"/>
        <w:bottom w:val="none" w:sz="0" w:space="0" w:color="auto"/>
        <w:right w:val="none" w:sz="0" w:space="0" w:color="auto"/>
      </w:divBdr>
    </w:div>
    <w:div w:id="47077673">
      <w:bodyDiv w:val="1"/>
      <w:marLeft w:val="0"/>
      <w:marRight w:val="0"/>
      <w:marTop w:val="0"/>
      <w:marBottom w:val="0"/>
      <w:divBdr>
        <w:top w:val="none" w:sz="0" w:space="0" w:color="auto"/>
        <w:left w:val="none" w:sz="0" w:space="0" w:color="auto"/>
        <w:bottom w:val="none" w:sz="0" w:space="0" w:color="auto"/>
        <w:right w:val="none" w:sz="0" w:space="0" w:color="auto"/>
      </w:divBdr>
    </w:div>
    <w:div w:id="47385452">
      <w:bodyDiv w:val="1"/>
      <w:marLeft w:val="0"/>
      <w:marRight w:val="0"/>
      <w:marTop w:val="0"/>
      <w:marBottom w:val="0"/>
      <w:divBdr>
        <w:top w:val="none" w:sz="0" w:space="0" w:color="auto"/>
        <w:left w:val="none" w:sz="0" w:space="0" w:color="auto"/>
        <w:bottom w:val="none" w:sz="0" w:space="0" w:color="auto"/>
        <w:right w:val="none" w:sz="0" w:space="0" w:color="auto"/>
      </w:divBdr>
    </w:div>
    <w:div w:id="52391091">
      <w:bodyDiv w:val="1"/>
      <w:marLeft w:val="0"/>
      <w:marRight w:val="0"/>
      <w:marTop w:val="0"/>
      <w:marBottom w:val="0"/>
      <w:divBdr>
        <w:top w:val="none" w:sz="0" w:space="0" w:color="auto"/>
        <w:left w:val="none" w:sz="0" w:space="0" w:color="auto"/>
        <w:bottom w:val="none" w:sz="0" w:space="0" w:color="auto"/>
        <w:right w:val="none" w:sz="0" w:space="0" w:color="auto"/>
      </w:divBdr>
    </w:div>
    <w:div w:id="56823773">
      <w:bodyDiv w:val="1"/>
      <w:marLeft w:val="0"/>
      <w:marRight w:val="0"/>
      <w:marTop w:val="0"/>
      <w:marBottom w:val="0"/>
      <w:divBdr>
        <w:top w:val="none" w:sz="0" w:space="0" w:color="auto"/>
        <w:left w:val="none" w:sz="0" w:space="0" w:color="auto"/>
        <w:bottom w:val="none" w:sz="0" w:space="0" w:color="auto"/>
        <w:right w:val="none" w:sz="0" w:space="0" w:color="auto"/>
      </w:divBdr>
    </w:div>
    <w:div w:id="57554786">
      <w:bodyDiv w:val="1"/>
      <w:marLeft w:val="0"/>
      <w:marRight w:val="0"/>
      <w:marTop w:val="0"/>
      <w:marBottom w:val="0"/>
      <w:divBdr>
        <w:top w:val="none" w:sz="0" w:space="0" w:color="auto"/>
        <w:left w:val="none" w:sz="0" w:space="0" w:color="auto"/>
        <w:bottom w:val="none" w:sz="0" w:space="0" w:color="auto"/>
        <w:right w:val="none" w:sz="0" w:space="0" w:color="auto"/>
      </w:divBdr>
    </w:div>
    <w:div w:id="58021497">
      <w:bodyDiv w:val="1"/>
      <w:marLeft w:val="0"/>
      <w:marRight w:val="0"/>
      <w:marTop w:val="0"/>
      <w:marBottom w:val="0"/>
      <w:divBdr>
        <w:top w:val="none" w:sz="0" w:space="0" w:color="auto"/>
        <w:left w:val="none" w:sz="0" w:space="0" w:color="auto"/>
        <w:bottom w:val="none" w:sz="0" w:space="0" w:color="auto"/>
        <w:right w:val="none" w:sz="0" w:space="0" w:color="auto"/>
      </w:divBdr>
      <w:divsChild>
        <w:div w:id="150604022">
          <w:marLeft w:val="446"/>
          <w:marRight w:val="0"/>
          <w:marTop w:val="0"/>
          <w:marBottom w:val="0"/>
          <w:divBdr>
            <w:top w:val="none" w:sz="0" w:space="0" w:color="auto"/>
            <w:left w:val="none" w:sz="0" w:space="0" w:color="auto"/>
            <w:bottom w:val="none" w:sz="0" w:space="0" w:color="auto"/>
            <w:right w:val="none" w:sz="0" w:space="0" w:color="auto"/>
          </w:divBdr>
        </w:div>
        <w:div w:id="317077099">
          <w:marLeft w:val="446"/>
          <w:marRight w:val="0"/>
          <w:marTop w:val="0"/>
          <w:marBottom w:val="0"/>
          <w:divBdr>
            <w:top w:val="none" w:sz="0" w:space="0" w:color="auto"/>
            <w:left w:val="none" w:sz="0" w:space="0" w:color="auto"/>
            <w:bottom w:val="none" w:sz="0" w:space="0" w:color="auto"/>
            <w:right w:val="none" w:sz="0" w:space="0" w:color="auto"/>
          </w:divBdr>
        </w:div>
        <w:div w:id="481973530">
          <w:marLeft w:val="446"/>
          <w:marRight w:val="0"/>
          <w:marTop w:val="0"/>
          <w:marBottom w:val="0"/>
          <w:divBdr>
            <w:top w:val="none" w:sz="0" w:space="0" w:color="auto"/>
            <w:left w:val="none" w:sz="0" w:space="0" w:color="auto"/>
            <w:bottom w:val="none" w:sz="0" w:space="0" w:color="auto"/>
            <w:right w:val="none" w:sz="0" w:space="0" w:color="auto"/>
          </w:divBdr>
        </w:div>
        <w:div w:id="677780117">
          <w:marLeft w:val="446"/>
          <w:marRight w:val="0"/>
          <w:marTop w:val="0"/>
          <w:marBottom w:val="0"/>
          <w:divBdr>
            <w:top w:val="none" w:sz="0" w:space="0" w:color="auto"/>
            <w:left w:val="none" w:sz="0" w:space="0" w:color="auto"/>
            <w:bottom w:val="none" w:sz="0" w:space="0" w:color="auto"/>
            <w:right w:val="none" w:sz="0" w:space="0" w:color="auto"/>
          </w:divBdr>
        </w:div>
        <w:div w:id="757142918">
          <w:marLeft w:val="1267"/>
          <w:marRight w:val="0"/>
          <w:marTop w:val="0"/>
          <w:marBottom w:val="0"/>
          <w:divBdr>
            <w:top w:val="none" w:sz="0" w:space="0" w:color="auto"/>
            <w:left w:val="none" w:sz="0" w:space="0" w:color="auto"/>
            <w:bottom w:val="none" w:sz="0" w:space="0" w:color="auto"/>
            <w:right w:val="none" w:sz="0" w:space="0" w:color="auto"/>
          </w:divBdr>
        </w:div>
        <w:div w:id="1491210108">
          <w:marLeft w:val="446"/>
          <w:marRight w:val="0"/>
          <w:marTop w:val="0"/>
          <w:marBottom w:val="0"/>
          <w:divBdr>
            <w:top w:val="none" w:sz="0" w:space="0" w:color="auto"/>
            <w:left w:val="none" w:sz="0" w:space="0" w:color="auto"/>
            <w:bottom w:val="none" w:sz="0" w:space="0" w:color="auto"/>
            <w:right w:val="none" w:sz="0" w:space="0" w:color="auto"/>
          </w:divBdr>
        </w:div>
        <w:div w:id="1862158583">
          <w:marLeft w:val="446"/>
          <w:marRight w:val="0"/>
          <w:marTop w:val="0"/>
          <w:marBottom w:val="0"/>
          <w:divBdr>
            <w:top w:val="none" w:sz="0" w:space="0" w:color="auto"/>
            <w:left w:val="none" w:sz="0" w:space="0" w:color="auto"/>
            <w:bottom w:val="none" w:sz="0" w:space="0" w:color="auto"/>
            <w:right w:val="none" w:sz="0" w:space="0" w:color="auto"/>
          </w:divBdr>
        </w:div>
        <w:div w:id="1875117299">
          <w:marLeft w:val="1267"/>
          <w:marRight w:val="0"/>
          <w:marTop w:val="0"/>
          <w:marBottom w:val="0"/>
          <w:divBdr>
            <w:top w:val="none" w:sz="0" w:space="0" w:color="auto"/>
            <w:left w:val="none" w:sz="0" w:space="0" w:color="auto"/>
            <w:bottom w:val="none" w:sz="0" w:space="0" w:color="auto"/>
            <w:right w:val="none" w:sz="0" w:space="0" w:color="auto"/>
          </w:divBdr>
        </w:div>
        <w:div w:id="1937248865">
          <w:marLeft w:val="446"/>
          <w:marRight w:val="0"/>
          <w:marTop w:val="0"/>
          <w:marBottom w:val="0"/>
          <w:divBdr>
            <w:top w:val="none" w:sz="0" w:space="0" w:color="auto"/>
            <w:left w:val="none" w:sz="0" w:space="0" w:color="auto"/>
            <w:bottom w:val="none" w:sz="0" w:space="0" w:color="auto"/>
            <w:right w:val="none" w:sz="0" w:space="0" w:color="auto"/>
          </w:divBdr>
        </w:div>
        <w:div w:id="2069987314">
          <w:marLeft w:val="446"/>
          <w:marRight w:val="0"/>
          <w:marTop w:val="0"/>
          <w:marBottom w:val="0"/>
          <w:divBdr>
            <w:top w:val="none" w:sz="0" w:space="0" w:color="auto"/>
            <w:left w:val="none" w:sz="0" w:space="0" w:color="auto"/>
            <w:bottom w:val="none" w:sz="0" w:space="0" w:color="auto"/>
            <w:right w:val="none" w:sz="0" w:space="0" w:color="auto"/>
          </w:divBdr>
        </w:div>
      </w:divsChild>
    </w:div>
    <w:div w:id="80879561">
      <w:bodyDiv w:val="1"/>
      <w:marLeft w:val="0"/>
      <w:marRight w:val="0"/>
      <w:marTop w:val="0"/>
      <w:marBottom w:val="0"/>
      <w:divBdr>
        <w:top w:val="none" w:sz="0" w:space="0" w:color="auto"/>
        <w:left w:val="none" w:sz="0" w:space="0" w:color="auto"/>
        <w:bottom w:val="none" w:sz="0" w:space="0" w:color="auto"/>
        <w:right w:val="none" w:sz="0" w:space="0" w:color="auto"/>
      </w:divBdr>
    </w:div>
    <w:div w:id="81612441">
      <w:bodyDiv w:val="1"/>
      <w:marLeft w:val="0"/>
      <w:marRight w:val="0"/>
      <w:marTop w:val="0"/>
      <w:marBottom w:val="0"/>
      <w:divBdr>
        <w:top w:val="none" w:sz="0" w:space="0" w:color="auto"/>
        <w:left w:val="none" w:sz="0" w:space="0" w:color="auto"/>
        <w:bottom w:val="none" w:sz="0" w:space="0" w:color="auto"/>
        <w:right w:val="none" w:sz="0" w:space="0" w:color="auto"/>
      </w:divBdr>
      <w:divsChild>
        <w:div w:id="698821505">
          <w:marLeft w:val="446"/>
          <w:marRight w:val="0"/>
          <w:marTop w:val="0"/>
          <w:marBottom w:val="120"/>
          <w:divBdr>
            <w:top w:val="none" w:sz="0" w:space="0" w:color="auto"/>
            <w:left w:val="none" w:sz="0" w:space="0" w:color="auto"/>
            <w:bottom w:val="none" w:sz="0" w:space="0" w:color="auto"/>
            <w:right w:val="none" w:sz="0" w:space="0" w:color="auto"/>
          </w:divBdr>
        </w:div>
      </w:divsChild>
    </w:div>
    <w:div w:id="83503511">
      <w:bodyDiv w:val="1"/>
      <w:marLeft w:val="0"/>
      <w:marRight w:val="0"/>
      <w:marTop w:val="0"/>
      <w:marBottom w:val="0"/>
      <w:divBdr>
        <w:top w:val="none" w:sz="0" w:space="0" w:color="auto"/>
        <w:left w:val="none" w:sz="0" w:space="0" w:color="auto"/>
        <w:bottom w:val="none" w:sz="0" w:space="0" w:color="auto"/>
        <w:right w:val="none" w:sz="0" w:space="0" w:color="auto"/>
      </w:divBdr>
    </w:div>
    <w:div w:id="86511476">
      <w:bodyDiv w:val="1"/>
      <w:marLeft w:val="0"/>
      <w:marRight w:val="0"/>
      <w:marTop w:val="0"/>
      <w:marBottom w:val="0"/>
      <w:divBdr>
        <w:top w:val="none" w:sz="0" w:space="0" w:color="auto"/>
        <w:left w:val="none" w:sz="0" w:space="0" w:color="auto"/>
        <w:bottom w:val="none" w:sz="0" w:space="0" w:color="auto"/>
        <w:right w:val="none" w:sz="0" w:space="0" w:color="auto"/>
      </w:divBdr>
      <w:divsChild>
        <w:div w:id="1871842568">
          <w:marLeft w:val="446"/>
          <w:marRight w:val="0"/>
          <w:marTop w:val="0"/>
          <w:marBottom w:val="0"/>
          <w:divBdr>
            <w:top w:val="none" w:sz="0" w:space="0" w:color="auto"/>
            <w:left w:val="none" w:sz="0" w:space="0" w:color="auto"/>
            <w:bottom w:val="none" w:sz="0" w:space="0" w:color="auto"/>
            <w:right w:val="none" w:sz="0" w:space="0" w:color="auto"/>
          </w:divBdr>
        </w:div>
      </w:divsChild>
    </w:div>
    <w:div w:id="88425947">
      <w:bodyDiv w:val="1"/>
      <w:marLeft w:val="0"/>
      <w:marRight w:val="0"/>
      <w:marTop w:val="0"/>
      <w:marBottom w:val="0"/>
      <w:divBdr>
        <w:top w:val="none" w:sz="0" w:space="0" w:color="auto"/>
        <w:left w:val="none" w:sz="0" w:space="0" w:color="auto"/>
        <w:bottom w:val="none" w:sz="0" w:space="0" w:color="auto"/>
        <w:right w:val="none" w:sz="0" w:space="0" w:color="auto"/>
      </w:divBdr>
    </w:div>
    <w:div w:id="89398221">
      <w:bodyDiv w:val="1"/>
      <w:marLeft w:val="0"/>
      <w:marRight w:val="0"/>
      <w:marTop w:val="0"/>
      <w:marBottom w:val="0"/>
      <w:divBdr>
        <w:top w:val="none" w:sz="0" w:space="0" w:color="auto"/>
        <w:left w:val="none" w:sz="0" w:space="0" w:color="auto"/>
        <w:bottom w:val="none" w:sz="0" w:space="0" w:color="auto"/>
        <w:right w:val="none" w:sz="0" w:space="0" w:color="auto"/>
      </w:divBdr>
    </w:div>
    <w:div w:id="97600391">
      <w:bodyDiv w:val="1"/>
      <w:marLeft w:val="0"/>
      <w:marRight w:val="0"/>
      <w:marTop w:val="0"/>
      <w:marBottom w:val="0"/>
      <w:divBdr>
        <w:top w:val="none" w:sz="0" w:space="0" w:color="auto"/>
        <w:left w:val="none" w:sz="0" w:space="0" w:color="auto"/>
        <w:bottom w:val="none" w:sz="0" w:space="0" w:color="auto"/>
        <w:right w:val="none" w:sz="0" w:space="0" w:color="auto"/>
      </w:divBdr>
    </w:div>
    <w:div w:id="103036230">
      <w:bodyDiv w:val="1"/>
      <w:marLeft w:val="0"/>
      <w:marRight w:val="0"/>
      <w:marTop w:val="0"/>
      <w:marBottom w:val="0"/>
      <w:divBdr>
        <w:top w:val="none" w:sz="0" w:space="0" w:color="auto"/>
        <w:left w:val="none" w:sz="0" w:space="0" w:color="auto"/>
        <w:bottom w:val="none" w:sz="0" w:space="0" w:color="auto"/>
        <w:right w:val="none" w:sz="0" w:space="0" w:color="auto"/>
      </w:divBdr>
      <w:divsChild>
        <w:div w:id="990405279">
          <w:marLeft w:val="2275"/>
          <w:marRight w:val="0"/>
          <w:marTop w:val="0"/>
          <w:marBottom w:val="120"/>
          <w:divBdr>
            <w:top w:val="none" w:sz="0" w:space="0" w:color="auto"/>
            <w:left w:val="none" w:sz="0" w:space="0" w:color="auto"/>
            <w:bottom w:val="none" w:sz="0" w:space="0" w:color="auto"/>
            <w:right w:val="none" w:sz="0" w:space="0" w:color="auto"/>
          </w:divBdr>
        </w:div>
      </w:divsChild>
    </w:div>
    <w:div w:id="108670162">
      <w:bodyDiv w:val="1"/>
      <w:marLeft w:val="0"/>
      <w:marRight w:val="0"/>
      <w:marTop w:val="0"/>
      <w:marBottom w:val="0"/>
      <w:divBdr>
        <w:top w:val="none" w:sz="0" w:space="0" w:color="auto"/>
        <w:left w:val="none" w:sz="0" w:space="0" w:color="auto"/>
        <w:bottom w:val="none" w:sz="0" w:space="0" w:color="auto"/>
        <w:right w:val="none" w:sz="0" w:space="0" w:color="auto"/>
      </w:divBdr>
    </w:div>
    <w:div w:id="109785922">
      <w:bodyDiv w:val="1"/>
      <w:marLeft w:val="0"/>
      <w:marRight w:val="0"/>
      <w:marTop w:val="0"/>
      <w:marBottom w:val="0"/>
      <w:divBdr>
        <w:top w:val="none" w:sz="0" w:space="0" w:color="auto"/>
        <w:left w:val="none" w:sz="0" w:space="0" w:color="auto"/>
        <w:bottom w:val="none" w:sz="0" w:space="0" w:color="auto"/>
        <w:right w:val="none" w:sz="0" w:space="0" w:color="auto"/>
      </w:divBdr>
      <w:divsChild>
        <w:div w:id="749616085">
          <w:marLeft w:val="446"/>
          <w:marRight w:val="0"/>
          <w:marTop w:val="0"/>
          <w:marBottom w:val="0"/>
          <w:divBdr>
            <w:top w:val="none" w:sz="0" w:space="0" w:color="auto"/>
            <w:left w:val="none" w:sz="0" w:space="0" w:color="auto"/>
            <w:bottom w:val="none" w:sz="0" w:space="0" w:color="auto"/>
            <w:right w:val="none" w:sz="0" w:space="0" w:color="auto"/>
          </w:divBdr>
        </w:div>
      </w:divsChild>
    </w:div>
    <w:div w:id="112359833">
      <w:bodyDiv w:val="1"/>
      <w:marLeft w:val="0"/>
      <w:marRight w:val="0"/>
      <w:marTop w:val="0"/>
      <w:marBottom w:val="0"/>
      <w:divBdr>
        <w:top w:val="none" w:sz="0" w:space="0" w:color="auto"/>
        <w:left w:val="none" w:sz="0" w:space="0" w:color="auto"/>
        <w:bottom w:val="none" w:sz="0" w:space="0" w:color="auto"/>
        <w:right w:val="none" w:sz="0" w:space="0" w:color="auto"/>
      </w:divBdr>
    </w:div>
    <w:div w:id="112793480">
      <w:bodyDiv w:val="1"/>
      <w:marLeft w:val="0"/>
      <w:marRight w:val="0"/>
      <w:marTop w:val="0"/>
      <w:marBottom w:val="0"/>
      <w:divBdr>
        <w:top w:val="none" w:sz="0" w:space="0" w:color="auto"/>
        <w:left w:val="none" w:sz="0" w:space="0" w:color="auto"/>
        <w:bottom w:val="none" w:sz="0" w:space="0" w:color="auto"/>
        <w:right w:val="none" w:sz="0" w:space="0" w:color="auto"/>
      </w:divBdr>
    </w:div>
    <w:div w:id="118840475">
      <w:bodyDiv w:val="1"/>
      <w:marLeft w:val="0"/>
      <w:marRight w:val="0"/>
      <w:marTop w:val="0"/>
      <w:marBottom w:val="0"/>
      <w:divBdr>
        <w:top w:val="none" w:sz="0" w:space="0" w:color="auto"/>
        <w:left w:val="none" w:sz="0" w:space="0" w:color="auto"/>
        <w:bottom w:val="none" w:sz="0" w:space="0" w:color="auto"/>
        <w:right w:val="none" w:sz="0" w:space="0" w:color="auto"/>
      </w:divBdr>
      <w:divsChild>
        <w:div w:id="470944022">
          <w:marLeft w:val="1166"/>
          <w:marRight w:val="0"/>
          <w:marTop w:val="0"/>
          <w:marBottom w:val="0"/>
          <w:divBdr>
            <w:top w:val="none" w:sz="0" w:space="0" w:color="auto"/>
            <w:left w:val="none" w:sz="0" w:space="0" w:color="auto"/>
            <w:bottom w:val="none" w:sz="0" w:space="0" w:color="auto"/>
            <w:right w:val="none" w:sz="0" w:space="0" w:color="auto"/>
          </w:divBdr>
        </w:div>
        <w:div w:id="1129283181">
          <w:marLeft w:val="1166"/>
          <w:marRight w:val="0"/>
          <w:marTop w:val="0"/>
          <w:marBottom w:val="0"/>
          <w:divBdr>
            <w:top w:val="none" w:sz="0" w:space="0" w:color="auto"/>
            <w:left w:val="none" w:sz="0" w:space="0" w:color="auto"/>
            <w:bottom w:val="none" w:sz="0" w:space="0" w:color="auto"/>
            <w:right w:val="none" w:sz="0" w:space="0" w:color="auto"/>
          </w:divBdr>
        </w:div>
        <w:div w:id="1317959158">
          <w:marLeft w:val="1166"/>
          <w:marRight w:val="0"/>
          <w:marTop w:val="0"/>
          <w:marBottom w:val="0"/>
          <w:divBdr>
            <w:top w:val="none" w:sz="0" w:space="0" w:color="auto"/>
            <w:left w:val="none" w:sz="0" w:space="0" w:color="auto"/>
            <w:bottom w:val="none" w:sz="0" w:space="0" w:color="auto"/>
            <w:right w:val="none" w:sz="0" w:space="0" w:color="auto"/>
          </w:divBdr>
        </w:div>
      </w:divsChild>
    </w:div>
    <w:div w:id="119298843">
      <w:bodyDiv w:val="1"/>
      <w:marLeft w:val="0"/>
      <w:marRight w:val="0"/>
      <w:marTop w:val="0"/>
      <w:marBottom w:val="0"/>
      <w:divBdr>
        <w:top w:val="none" w:sz="0" w:space="0" w:color="auto"/>
        <w:left w:val="none" w:sz="0" w:space="0" w:color="auto"/>
        <w:bottom w:val="none" w:sz="0" w:space="0" w:color="auto"/>
        <w:right w:val="none" w:sz="0" w:space="0" w:color="auto"/>
      </w:divBdr>
    </w:div>
    <w:div w:id="125901222">
      <w:bodyDiv w:val="1"/>
      <w:marLeft w:val="0"/>
      <w:marRight w:val="0"/>
      <w:marTop w:val="0"/>
      <w:marBottom w:val="0"/>
      <w:divBdr>
        <w:top w:val="none" w:sz="0" w:space="0" w:color="auto"/>
        <w:left w:val="none" w:sz="0" w:space="0" w:color="auto"/>
        <w:bottom w:val="none" w:sz="0" w:space="0" w:color="auto"/>
        <w:right w:val="none" w:sz="0" w:space="0" w:color="auto"/>
      </w:divBdr>
    </w:div>
    <w:div w:id="125970135">
      <w:bodyDiv w:val="1"/>
      <w:marLeft w:val="0"/>
      <w:marRight w:val="0"/>
      <w:marTop w:val="0"/>
      <w:marBottom w:val="0"/>
      <w:divBdr>
        <w:top w:val="none" w:sz="0" w:space="0" w:color="auto"/>
        <w:left w:val="none" w:sz="0" w:space="0" w:color="auto"/>
        <w:bottom w:val="none" w:sz="0" w:space="0" w:color="auto"/>
        <w:right w:val="none" w:sz="0" w:space="0" w:color="auto"/>
      </w:divBdr>
    </w:div>
    <w:div w:id="134571672">
      <w:bodyDiv w:val="1"/>
      <w:marLeft w:val="0"/>
      <w:marRight w:val="0"/>
      <w:marTop w:val="0"/>
      <w:marBottom w:val="0"/>
      <w:divBdr>
        <w:top w:val="none" w:sz="0" w:space="0" w:color="auto"/>
        <w:left w:val="none" w:sz="0" w:space="0" w:color="auto"/>
        <w:bottom w:val="none" w:sz="0" w:space="0" w:color="auto"/>
        <w:right w:val="none" w:sz="0" w:space="0" w:color="auto"/>
      </w:divBdr>
    </w:div>
    <w:div w:id="135993076">
      <w:bodyDiv w:val="1"/>
      <w:marLeft w:val="0"/>
      <w:marRight w:val="0"/>
      <w:marTop w:val="0"/>
      <w:marBottom w:val="0"/>
      <w:divBdr>
        <w:top w:val="none" w:sz="0" w:space="0" w:color="auto"/>
        <w:left w:val="none" w:sz="0" w:space="0" w:color="auto"/>
        <w:bottom w:val="none" w:sz="0" w:space="0" w:color="auto"/>
        <w:right w:val="none" w:sz="0" w:space="0" w:color="auto"/>
      </w:divBdr>
    </w:div>
    <w:div w:id="141237700">
      <w:bodyDiv w:val="1"/>
      <w:marLeft w:val="0"/>
      <w:marRight w:val="0"/>
      <w:marTop w:val="0"/>
      <w:marBottom w:val="0"/>
      <w:divBdr>
        <w:top w:val="none" w:sz="0" w:space="0" w:color="auto"/>
        <w:left w:val="none" w:sz="0" w:space="0" w:color="auto"/>
        <w:bottom w:val="none" w:sz="0" w:space="0" w:color="auto"/>
        <w:right w:val="none" w:sz="0" w:space="0" w:color="auto"/>
      </w:divBdr>
    </w:div>
    <w:div w:id="153834820">
      <w:bodyDiv w:val="1"/>
      <w:marLeft w:val="0"/>
      <w:marRight w:val="0"/>
      <w:marTop w:val="0"/>
      <w:marBottom w:val="0"/>
      <w:divBdr>
        <w:top w:val="none" w:sz="0" w:space="0" w:color="auto"/>
        <w:left w:val="none" w:sz="0" w:space="0" w:color="auto"/>
        <w:bottom w:val="none" w:sz="0" w:space="0" w:color="auto"/>
        <w:right w:val="none" w:sz="0" w:space="0" w:color="auto"/>
      </w:divBdr>
    </w:div>
    <w:div w:id="162594936">
      <w:bodyDiv w:val="1"/>
      <w:marLeft w:val="0"/>
      <w:marRight w:val="0"/>
      <w:marTop w:val="0"/>
      <w:marBottom w:val="0"/>
      <w:divBdr>
        <w:top w:val="none" w:sz="0" w:space="0" w:color="auto"/>
        <w:left w:val="none" w:sz="0" w:space="0" w:color="auto"/>
        <w:bottom w:val="none" w:sz="0" w:space="0" w:color="auto"/>
        <w:right w:val="none" w:sz="0" w:space="0" w:color="auto"/>
      </w:divBdr>
    </w:div>
    <w:div w:id="164901957">
      <w:bodyDiv w:val="1"/>
      <w:marLeft w:val="0"/>
      <w:marRight w:val="0"/>
      <w:marTop w:val="0"/>
      <w:marBottom w:val="0"/>
      <w:divBdr>
        <w:top w:val="none" w:sz="0" w:space="0" w:color="auto"/>
        <w:left w:val="none" w:sz="0" w:space="0" w:color="auto"/>
        <w:bottom w:val="none" w:sz="0" w:space="0" w:color="auto"/>
        <w:right w:val="none" w:sz="0" w:space="0" w:color="auto"/>
      </w:divBdr>
    </w:div>
    <w:div w:id="172033671">
      <w:bodyDiv w:val="1"/>
      <w:marLeft w:val="0"/>
      <w:marRight w:val="0"/>
      <w:marTop w:val="0"/>
      <w:marBottom w:val="0"/>
      <w:divBdr>
        <w:top w:val="none" w:sz="0" w:space="0" w:color="auto"/>
        <w:left w:val="none" w:sz="0" w:space="0" w:color="auto"/>
        <w:bottom w:val="none" w:sz="0" w:space="0" w:color="auto"/>
        <w:right w:val="none" w:sz="0" w:space="0" w:color="auto"/>
      </w:divBdr>
    </w:div>
    <w:div w:id="174612559">
      <w:bodyDiv w:val="1"/>
      <w:marLeft w:val="0"/>
      <w:marRight w:val="0"/>
      <w:marTop w:val="0"/>
      <w:marBottom w:val="0"/>
      <w:divBdr>
        <w:top w:val="none" w:sz="0" w:space="0" w:color="auto"/>
        <w:left w:val="none" w:sz="0" w:space="0" w:color="auto"/>
        <w:bottom w:val="none" w:sz="0" w:space="0" w:color="auto"/>
        <w:right w:val="none" w:sz="0" w:space="0" w:color="auto"/>
      </w:divBdr>
    </w:div>
    <w:div w:id="182287153">
      <w:bodyDiv w:val="1"/>
      <w:marLeft w:val="0"/>
      <w:marRight w:val="0"/>
      <w:marTop w:val="0"/>
      <w:marBottom w:val="0"/>
      <w:divBdr>
        <w:top w:val="none" w:sz="0" w:space="0" w:color="auto"/>
        <w:left w:val="none" w:sz="0" w:space="0" w:color="auto"/>
        <w:bottom w:val="none" w:sz="0" w:space="0" w:color="auto"/>
        <w:right w:val="none" w:sz="0" w:space="0" w:color="auto"/>
      </w:divBdr>
    </w:div>
    <w:div w:id="187304873">
      <w:bodyDiv w:val="1"/>
      <w:marLeft w:val="0"/>
      <w:marRight w:val="0"/>
      <w:marTop w:val="0"/>
      <w:marBottom w:val="0"/>
      <w:divBdr>
        <w:top w:val="none" w:sz="0" w:space="0" w:color="auto"/>
        <w:left w:val="none" w:sz="0" w:space="0" w:color="auto"/>
        <w:bottom w:val="none" w:sz="0" w:space="0" w:color="auto"/>
        <w:right w:val="none" w:sz="0" w:space="0" w:color="auto"/>
      </w:divBdr>
      <w:divsChild>
        <w:div w:id="978456968">
          <w:marLeft w:val="446"/>
          <w:marRight w:val="0"/>
          <w:marTop w:val="260"/>
          <w:marBottom w:val="260"/>
          <w:divBdr>
            <w:top w:val="none" w:sz="0" w:space="0" w:color="auto"/>
            <w:left w:val="none" w:sz="0" w:space="0" w:color="auto"/>
            <w:bottom w:val="none" w:sz="0" w:space="0" w:color="auto"/>
            <w:right w:val="none" w:sz="0" w:space="0" w:color="auto"/>
          </w:divBdr>
        </w:div>
      </w:divsChild>
    </w:div>
    <w:div w:id="188884259">
      <w:bodyDiv w:val="1"/>
      <w:marLeft w:val="0"/>
      <w:marRight w:val="0"/>
      <w:marTop w:val="0"/>
      <w:marBottom w:val="0"/>
      <w:divBdr>
        <w:top w:val="none" w:sz="0" w:space="0" w:color="auto"/>
        <w:left w:val="none" w:sz="0" w:space="0" w:color="auto"/>
        <w:bottom w:val="none" w:sz="0" w:space="0" w:color="auto"/>
        <w:right w:val="none" w:sz="0" w:space="0" w:color="auto"/>
      </w:divBdr>
    </w:div>
    <w:div w:id="194656563">
      <w:bodyDiv w:val="1"/>
      <w:marLeft w:val="0"/>
      <w:marRight w:val="0"/>
      <w:marTop w:val="0"/>
      <w:marBottom w:val="0"/>
      <w:divBdr>
        <w:top w:val="none" w:sz="0" w:space="0" w:color="auto"/>
        <w:left w:val="none" w:sz="0" w:space="0" w:color="auto"/>
        <w:bottom w:val="none" w:sz="0" w:space="0" w:color="auto"/>
        <w:right w:val="none" w:sz="0" w:space="0" w:color="auto"/>
      </w:divBdr>
    </w:div>
    <w:div w:id="203949368">
      <w:bodyDiv w:val="1"/>
      <w:marLeft w:val="0"/>
      <w:marRight w:val="0"/>
      <w:marTop w:val="0"/>
      <w:marBottom w:val="0"/>
      <w:divBdr>
        <w:top w:val="none" w:sz="0" w:space="0" w:color="auto"/>
        <w:left w:val="none" w:sz="0" w:space="0" w:color="auto"/>
        <w:bottom w:val="none" w:sz="0" w:space="0" w:color="auto"/>
        <w:right w:val="none" w:sz="0" w:space="0" w:color="auto"/>
      </w:divBdr>
    </w:div>
    <w:div w:id="213347767">
      <w:bodyDiv w:val="1"/>
      <w:marLeft w:val="0"/>
      <w:marRight w:val="0"/>
      <w:marTop w:val="0"/>
      <w:marBottom w:val="0"/>
      <w:divBdr>
        <w:top w:val="none" w:sz="0" w:space="0" w:color="auto"/>
        <w:left w:val="none" w:sz="0" w:space="0" w:color="auto"/>
        <w:bottom w:val="none" w:sz="0" w:space="0" w:color="auto"/>
        <w:right w:val="none" w:sz="0" w:space="0" w:color="auto"/>
      </w:divBdr>
    </w:div>
    <w:div w:id="220597416">
      <w:bodyDiv w:val="1"/>
      <w:marLeft w:val="0"/>
      <w:marRight w:val="0"/>
      <w:marTop w:val="0"/>
      <w:marBottom w:val="0"/>
      <w:divBdr>
        <w:top w:val="none" w:sz="0" w:space="0" w:color="auto"/>
        <w:left w:val="none" w:sz="0" w:space="0" w:color="auto"/>
        <w:bottom w:val="none" w:sz="0" w:space="0" w:color="auto"/>
        <w:right w:val="none" w:sz="0" w:space="0" w:color="auto"/>
      </w:divBdr>
    </w:div>
    <w:div w:id="236479138">
      <w:bodyDiv w:val="1"/>
      <w:marLeft w:val="0"/>
      <w:marRight w:val="0"/>
      <w:marTop w:val="0"/>
      <w:marBottom w:val="0"/>
      <w:divBdr>
        <w:top w:val="none" w:sz="0" w:space="0" w:color="auto"/>
        <w:left w:val="none" w:sz="0" w:space="0" w:color="auto"/>
        <w:bottom w:val="none" w:sz="0" w:space="0" w:color="auto"/>
        <w:right w:val="none" w:sz="0" w:space="0" w:color="auto"/>
      </w:divBdr>
    </w:div>
    <w:div w:id="251814863">
      <w:bodyDiv w:val="1"/>
      <w:marLeft w:val="0"/>
      <w:marRight w:val="0"/>
      <w:marTop w:val="0"/>
      <w:marBottom w:val="0"/>
      <w:divBdr>
        <w:top w:val="none" w:sz="0" w:space="0" w:color="auto"/>
        <w:left w:val="none" w:sz="0" w:space="0" w:color="auto"/>
        <w:bottom w:val="none" w:sz="0" w:space="0" w:color="auto"/>
        <w:right w:val="none" w:sz="0" w:space="0" w:color="auto"/>
      </w:divBdr>
    </w:div>
    <w:div w:id="258683936">
      <w:bodyDiv w:val="1"/>
      <w:marLeft w:val="0"/>
      <w:marRight w:val="0"/>
      <w:marTop w:val="0"/>
      <w:marBottom w:val="0"/>
      <w:divBdr>
        <w:top w:val="none" w:sz="0" w:space="0" w:color="auto"/>
        <w:left w:val="none" w:sz="0" w:space="0" w:color="auto"/>
        <w:bottom w:val="none" w:sz="0" w:space="0" w:color="auto"/>
        <w:right w:val="none" w:sz="0" w:space="0" w:color="auto"/>
      </w:divBdr>
    </w:div>
    <w:div w:id="263345239">
      <w:bodyDiv w:val="1"/>
      <w:marLeft w:val="0"/>
      <w:marRight w:val="0"/>
      <w:marTop w:val="0"/>
      <w:marBottom w:val="0"/>
      <w:divBdr>
        <w:top w:val="none" w:sz="0" w:space="0" w:color="auto"/>
        <w:left w:val="none" w:sz="0" w:space="0" w:color="auto"/>
        <w:bottom w:val="none" w:sz="0" w:space="0" w:color="auto"/>
        <w:right w:val="none" w:sz="0" w:space="0" w:color="auto"/>
      </w:divBdr>
    </w:div>
    <w:div w:id="263852228">
      <w:bodyDiv w:val="1"/>
      <w:marLeft w:val="0"/>
      <w:marRight w:val="0"/>
      <w:marTop w:val="0"/>
      <w:marBottom w:val="0"/>
      <w:divBdr>
        <w:top w:val="none" w:sz="0" w:space="0" w:color="auto"/>
        <w:left w:val="none" w:sz="0" w:space="0" w:color="auto"/>
        <w:bottom w:val="none" w:sz="0" w:space="0" w:color="auto"/>
        <w:right w:val="none" w:sz="0" w:space="0" w:color="auto"/>
      </w:divBdr>
    </w:div>
    <w:div w:id="270940022">
      <w:bodyDiv w:val="1"/>
      <w:marLeft w:val="0"/>
      <w:marRight w:val="0"/>
      <w:marTop w:val="0"/>
      <w:marBottom w:val="0"/>
      <w:divBdr>
        <w:top w:val="none" w:sz="0" w:space="0" w:color="auto"/>
        <w:left w:val="none" w:sz="0" w:space="0" w:color="auto"/>
        <w:bottom w:val="none" w:sz="0" w:space="0" w:color="auto"/>
        <w:right w:val="none" w:sz="0" w:space="0" w:color="auto"/>
      </w:divBdr>
    </w:div>
    <w:div w:id="271599522">
      <w:bodyDiv w:val="1"/>
      <w:marLeft w:val="0"/>
      <w:marRight w:val="0"/>
      <w:marTop w:val="0"/>
      <w:marBottom w:val="0"/>
      <w:divBdr>
        <w:top w:val="none" w:sz="0" w:space="0" w:color="auto"/>
        <w:left w:val="none" w:sz="0" w:space="0" w:color="auto"/>
        <w:bottom w:val="none" w:sz="0" w:space="0" w:color="auto"/>
        <w:right w:val="none" w:sz="0" w:space="0" w:color="auto"/>
      </w:divBdr>
    </w:div>
    <w:div w:id="278222700">
      <w:bodyDiv w:val="1"/>
      <w:marLeft w:val="0"/>
      <w:marRight w:val="0"/>
      <w:marTop w:val="0"/>
      <w:marBottom w:val="0"/>
      <w:divBdr>
        <w:top w:val="none" w:sz="0" w:space="0" w:color="auto"/>
        <w:left w:val="none" w:sz="0" w:space="0" w:color="auto"/>
        <w:bottom w:val="none" w:sz="0" w:space="0" w:color="auto"/>
        <w:right w:val="none" w:sz="0" w:space="0" w:color="auto"/>
      </w:divBdr>
    </w:div>
    <w:div w:id="280574311">
      <w:bodyDiv w:val="1"/>
      <w:marLeft w:val="0"/>
      <w:marRight w:val="0"/>
      <w:marTop w:val="0"/>
      <w:marBottom w:val="0"/>
      <w:divBdr>
        <w:top w:val="none" w:sz="0" w:space="0" w:color="auto"/>
        <w:left w:val="none" w:sz="0" w:space="0" w:color="auto"/>
        <w:bottom w:val="none" w:sz="0" w:space="0" w:color="auto"/>
        <w:right w:val="none" w:sz="0" w:space="0" w:color="auto"/>
      </w:divBdr>
    </w:div>
    <w:div w:id="280769910">
      <w:bodyDiv w:val="1"/>
      <w:marLeft w:val="0"/>
      <w:marRight w:val="0"/>
      <w:marTop w:val="0"/>
      <w:marBottom w:val="0"/>
      <w:divBdr>
        <w:top w:val="none" w:sz="0" w:space="0" w:color="auto"/>
        <w:left w:val="none" w:sz="0" w:space="0" w:color="auto"/>
        <w:bottom w:val="none" w:sz="0" w:space="0" w:color="auto"/>
        <w:right w:val="none" w:sz="0" w:space="0" w:color="auto"/>
      </w:divBdr>
    </w:div>
    <w:div w:id="281805818">
      <w:bodyDiv w:val="1"/>
      <w:marLeft w:val="0"/>
      <w:marRight w:val="0"/>
      <w:marTop w:val="0"/>
      <w:marBottom w:val="0"/>
      <w:divBdr>
        <w:top w:val="none" w:sz="0" w:space="0" w:color="auto"/>
        <w:left w:val="none" w:sz="0" w:space="0" w:color="auto"/>
        <w:bottom w:val="none" w:sz="0" w:space="0" w:color="auto"/>
        <w:right w:val="none" w:sz="0" w:space="0" w:color="auto"/>
      </w:divBdr>
    </w:div>
    <w:div w:id="302391892">
      <w:bodyDiv w:val="1"/>
      <w:marLeft w:val="0"/>
      <w:marRight w:val="0"/>
      <w:marTop w:val="0"/>
      <w:marBottom w:val="0"/>
      <w:divBdr>
        <w:top w:val="none" w:sz="0" w:space="0" w:color="auto"/>
        <w:left w:val="none" w:sz="0" w:space="0" w:color="auto"/>
        <w:bottom w:val="none" w:sz="0" w:space="0" w:color="auto"/>
        <w:right w:val="none" w:sz="0" w:space="0" w:color="auto"/>
      </w:divBdr>
    </w:div>
    <w:div w:id="303042740">
      <w:bodyDiv w:val="1"/>
      <w:marLeft w:val="0"/>
      <w:marRight w:val="0"/>
      <w:marTop w:val="0"/>
      <w:marBottom w:val="0"/>
      <w:divBdr>
        <w:top w:val="none" w:sz="0" w:space="0" w:color="auto"/>
        <w:left w:val="none" w:sz="0" w:space="0" w:color="auto"/>
        <w:bottom w:val="none" w:sz="0" w:space="0" w:color="auto"/>
        <w:right w:val="none" w:sz="0" w:space="0" w:color="auto"/>
      </w:divBdr>
    </w:div>
    <w:div w:id="303313959">
      <w:bodyDiv w:val="1"/>
      <w:marLeft w:val="0"/>
      <w:marRight w:val="0"/>
      <w:marTop w:val="0"/>
      <w:marBottom w:val="0"/>
      <w:divBdr>
        <w:top w:val="none" w:sz="0" w:space="0" w:color="auto"/>
        <w:left w:val="none" w:sz="0" w:space="0" w:color="auto"/>
        <w:bottom w:val="none" w:sz="0" w:space="0" w:color="auto"/>
        <w:right w:val="none" w:sz="0" w:space="0" w:color="auto"/>
      </w:divBdr>
    </w:div>
    <w:div w:id="311105556">
      <w:bodyDiv w:val="1"/>
      <w:marLeft w:val="0"/>
      <w:marRight w:val="0"/>
      <w:marTop w:val="0"/>
      <w:marBottom w:val="0"/>
      <w:divBdr>
        <w:top w:val="none" w:sz="0" w:space="0" w:color="auto"/>
        <w:left w:val="none" w:sz="0" w:space="0" w:color="auto"/>
        <w:bottom w:val="none" w:sz="0" w:space="0" w:color="auto"/>
        <w:right w:val="none" w:sz="0" w:space="0" w:color="auto"/>
      </w:divBdr>
    </w:div>
    <w:div w:id="315845043">
      <w:bodyDiv w:val="1"/>
      <w:marLeft w:val="0"/>
      <w:marRight w:val="0"/>
      <w:marTop w:val="0"/>
      <w:marBottom w:val="0"/>
      <w:divBdr>
        <w:top w:val="none" w:sz="0" w:space="0" w:color="auto"/>
        <w:left w:val="none" w:sz="0" w:space="0" w:color="auto"/>
        <w:bottom w:val="none" w:sz="0" w:space="0" w:color="auto"/>
        <w:right w:val="none" w:sz="0" w:space="0" w:color="auto"/>
      </w:divBdr>
    </w:div>
    <w:div w:id="318657284">
      <w:bodyDiv w:val="1"/>
      <w:marLeft w:val="0"/>
      <w:marRight w:val="0"/>
      <w:marTop w:val="0"/>
      <w:marBottom w:val="0"/>
      <w:divBdr>
        <w:top w:val="none" w:sz="0" w:space="0" w:color="auto"/>
        <w:left w:val="none" w:sz="0" w:space="0" w:color="auto"/>
        <w:bottom w:val="none" w:sz="0" w:space="0" w:color="auto"/>
        <w:right w:val="none" w:sz="0" w:space="0" w:color="auto"/>
      </w:divBdr>
    </w:div>
    <w:div w:id="318727637">
      <w:bodyDiv w:val="1"/>
      <w:marLeft w:val="0"/>
      <w:marRight w:val="0"/>
      <w:marTop w:val="0"/>
      <w:marBottom w:val="0"/>
      <w:divBdr>
        <w:top w:val="none" w:sz="0" w:space="0" w:color="auto"/>
        <w:left w:val="none" w:sz="0" w:space="0" w:color="auto"/>
        <w:bottom w:val="none" w:sz="0" w:space="0" w:color="auto"/>
        <w:right w:val="none" w:sz="0" w:space="0" w:color="auto"/>
      </w:divBdr>
    </w:div>
    <w:div w:id="332297470">
      <w:bodyDiv w:val="1"/>
      <w:marLeft w:val="0"/>
      <w:marRight w:val="0"/>
      <w:marTop w:val="0"/>
      <w:marBottom w:val="0"/>
      <w:divBdr>
        <w:top w:val="none" w:sz="0" w:space="0" w:color="auto"/>
        <w:left w:val="none" w:sz="0" w:space="0" w:color="auto"/>
        <w:bottom w:val="none" w:sz="0" w:space="0" w:color="auto"/>
        <w:right w:val="none" w:sz="0" w:space="0" w:color="auto"/>
      </w:divBdr>
    </w:div>
    <w:div w:id="340400978">
      <w:bodyDiv w:val="1"/>
      <w:marLeft w:val="0"/>
      <w:marRight w:val="0"/>
      <w:marTop w:val="0"/>
      <w:marBottom w:val="0"/>
      <w:divBdr>
        <w:top w:val="none" w:sz="0" w:space="0" w:color="auto"/>
        <w:left w:val="none" w:sz="0" w:space="0" w:color="auto"/>
        <w:bottom w:val="none" w:sz="0" w:space="0" w:color="auto"/>
        <w:right w:val="none" w:sz="0" w:space="0" w:color="auto"/>
      </w:divBdr>
    </w:div>
    <w:div w:id="344209811">
      <w:bodyDiv w:val="1"/>
      <w:marLeft w:val="0"/>
      <w:marRight w:val="0"/>
      <w:marTop w:val="0"/>
      <w:marBottom w:val="0"/>
      <w:divBdr>
        <w:top w:val="none" w:sz="0" w:space="0" w:color="auto"/>
        <w:left w:val="none" w:sz="0" w:space="0" w:color="auto"/>
        <w:bottom w:val="none" w:sz="0" w:space="0" w:color="auto"/>
        <w:right w:val="none" w:sz="0" w:space="0" w:color="auto"/>
      </w:divBdr>
    </w:div>
    <w:div w:id="348916122">
      <w:bodyDiv w:val="1"/>
      <w:marLeft w:val="0"/>
      <w:marRight w:val="0"/>
      <w:marTop w:val="0"/>
      <w:marBottom w:val="0"/>
      <w:divBdr>
        <w:top w:val="none" w:sz="0" w:space="0" w:color="auto"/>
        <w:left w:val="none" w:sz="0" w:space="0" w:color="auto"/>
        <w:bottom w:val="none" w:sz="0" w:space="0" w:color="auto"/>
        <w:right w:val="none" w:sz="0" w:space="0" w:color="auto"/>
      </w:divBdr>
    </w:div>
    <w:div w:id="348989847">
      <w:bodyDiv w:val="1"/>
      <w:marLeft w:val="0"/>
      <w:marRight w:val="0"/>
      <w:marTop w:val="0"/>
      <w:marBottom w:val="0"/>
      <w:divBdr>
        <w:top w:val="none" w:sz="0" w:space="0" w:color="auto"/>
        <w:left w:val="none" w:sz="0" w:space="0" w:color="auto"/>
        <w:bottom w:val="none" w:sz="0" w:space="0" w:color="auto"/>
        <w:right w:val="none" w:sz="0" w:space="0" w:color="auto"/>
      </w:divBdr>
    </w:div>
    <w:div w:id="354813583">
      <w:bodyDiv w:val="1"/>
      <w:marLeft w:val="0"/>
      <w:marRight w:val="0"/>
      <w:marTop w:val="0"/>
      <w:marBottom w:val="0"/>
      <w:divBdr>
        <w:top w:val="none" w:sz="0" w:space="0" w:color="auto"/>
        <w:left w:val="none" w:sz="0" w:space="0" w:color="auto"/>
        <w:bottom w:val="none" w:sz="0" w:space="0" w:color="auto"/>
        <w:right w:val="none" w:sz="0" w:space="0" w:color="auto"/>
      </w:divBdr>
    </w:div>
    <w:div w:id="362367689">
      <w:bodyDiv w:val="1"/>
      <w:marLeft w:val="0"/>
      <w:marRight w:val="0"/>
      <w:marTop w:val="0"/>
      <w:marBottom w:val="0"/>
      <w:divBdr>
        <w:top w:val="none" w:sz="0" w:space="0" w:color="auto"/>
        <w:left w:val="none" w:sz="0" w:space="0" w:color="auto"/>
        <w:bottom w:val="none" w:sz="0" w:space="0" w:color="auto"/>
        <w:right w:val="none" w:sz="0" w:space="0" w:color="auto"/>
      </w:divBdr>
      <w:divsChild>
        <w:div w:id="1280406914">
          <w:marLeft w:val="2333"/>
          <w:marRight w:val="0"/>
          <w:marTop w:val="0"/>
          <w:marBottom w:val="0"/>
          <w:divBdr>
            <w:top w:val="none" w:sz="0" w:space="0" w:color="auto"/>
            <w:left w:val="none" w:sz="0" w:space="0" w:color="auto"/>
            <w:bottom w:val="none" w:sz="0" w:space="0" w:color="auto"/>
            <w:right w:val="none" w:sz="0" w:space="0" w:color="auto"/>
          </w:divBdr>
        </w:div>
        <w:div w:id="1363555369">
          <w:marLeft w:val="3053"/>
          <w:marRight w:val="0"/>
          <w:marTop w:val="0"/>
          <w:marBottom w:val="0"/>
          <w:divBdr>
            <w:top w:val="none" w:sz="0" w:space="0" w:color="auto"/>
            <w:left w:val="none" w:sz="0" w:space="0" w:color="auto"/>
            <w:bottom w:val="none" w:sz="0" w:space="0" w:color="auto"/>
            <w:right w:val="none" w:sz="0" w:space="0" w:color="auto"/>
          </w:divBdr>
        </w:div>
        <w:div w:id="2038770184">
          <w:marLeft w:val="3053"/>
          <w:marRight w:val="0"/>
          <w:marTop w:val="0"/>
          <w:marBottom w:val="0"/>
          <w:divBdr>
            <w:top w:val="none" w:sz="0" w:space="0" w:color="auto"/>
            <w:left w:val="none" w:sz="0" w:space="0" w:color="auto"/>
            <w:bottom w:val="none" w:sz="0" w:space="0" w:color="auto"/>
            <w:right w:val="none" w:sz="0" w:space="0" w:color="auto"/>
          </w:divBdr>
        </w:div>
      </w:divsChild>
    </w:div>
    <w:div w:id="362630532">
      <w:bodyDiv w:val="1"/>
      <w:marLeft w:val="0"/>
      <w:marRight w:val="0"/>
      <w:marTop w:val="0"/>
      <w:marBottom w:val="0"/>
      <w:divBdr>
        <w:top w:val="none" w:sz="0" w:space="0" w:color="auto"/>
        <w:left w:val="none" w:sz="0" w:space="0" w:color="auto"/>
        <w:bottom w:val="none" w:sz="0" w:space="0" w:color="auto"/>
        <w:right w:val="none" w:sz="0" w:space="0" w:color="auto"/>
      </w:divBdr>
      <w:divsChild>
        <w:div w:id="976951969">
          <w:marLeft w:val="1166"/>
          <w:marRight w:val="0"/>
          <w:marTop w:val="0"/>
          <w:marBottom w:val="0"/>
          <w:divBdr>
            <w:top w:val="none" w:sz="0" w:space="0" w:color="auto"/>
            <w:left w:val="none" w:sz="0" w:space="0" w:color="auto"/>
            <w:bottom w:val="none" w:sz="0" w:space="0" w:color="auto"/>
            <w:right w:val="none" w:sz="0" w:space="0" w:color="auto"/>
          </w:divBdr>
        </w:div>
        <w:div w:id="1576937601">
          <w:marLeft w:val="1166"/>
          <w:marRight w:val="0"/>
          <w:marTop w:val="0"/>
          <w:marBottom w:val="0"/>
          <w:divBdr>
            <w:top w:val="none" w:sz="0" w:space="0" w:color="auto"/>
            <w:left w:val="none" w:sz="0" w:space="0" w:color="auto"/>
            <w:bottom w:val="none" w:sz="0" w:space="0" w:color="auto"/>
            <w:right w:val="none" w:sz="0" w:space="0" w:color="auto"/>
          </w:divBdr>
        </w:div>
      </w:divsChild>
    </w:div>
    <w:div w:id="366104288">
      <w:bodyDiv w:val="1"/>
      <w:marLeft w:val="0"/>
      <w:marRight w:val="0"/>
      <w:marTop w:val="0"/>
      <w:marBottom w:val="0"/>
      <w:divBdr>
        <w:top w:val="none" w:sz="0" w:space="0" w:color="auto"/>
        <w:left w:val="none" w:sz="0" w:space="0" w:color="auto"/>
        <w:bottom w:val="none" w:sz="0" w:space="0" w:color="auto"/>
        <w:right w:val="none" w:sz="0" w:space="0" w:color="auto"/>
      </w:divBdr>
    </w:div>
    <w:div w:id="368378173">
      <w:bodyDiv w:val="1"/>
      <w:marLeft w:val="0"/>
      <w:marRight w:val="0"/>
      <w:marTop w:val="0"/>
      <w:marBottom w:val="0"/>
      <w:divBdr>
        <w:top w:val="none" w:sz="0" w:space="0" w:color="auto"/>
        <w:left w:val="none" w:sz="0" w:space="0" w:color="auto"/>
        <w:bottom w:val="none" w:sz="0" w:space="0" w:color="auto"/>
        <w:right w:val="none" w:sz="0" w:space="0" w:color="auto"/>
      </w:divBdr>
      <w:divsChild>
        <w:div w:id="1823503540">
          <w:marLeft w:val="446"/>
          <w:marRight w:val="0"/>
          <w:marTop w:val="0"/>
          <w:marBottom w:val="0"/>
          <w:divBdr>
            <w:top w:val="none" w:sz="0" w:space="0" w:color="auto"/>
            <w:left w:val="none" w:sz="0" w:space="0" w:color="auto"/>
            <w:bottom w:val="none" w:sz="0" w:space="0" w:color="auto"/>
            <w:right w:val="none" w:sz="0" w:space="0" w:color="auto"/>
          </w:divBdr>
        </w:div>
        <w:div w:id="808863543">
          <w:marLeft w:val="446"/>
          <w:marRight w:val="0"/>
          <w:marTop w:val="0"/>
          <w:marBottom w:val="0"/>
          <w:divBdr>
            <w:top w:val="none" w:sz="0" w:space="0" w:color="auto"/>
            <w:left w:val="none" w:sz="0" w:space="0" w:color="auto"/>
            <w:bottom w:val="none" w:sz="0" w:space="0" w:color="auto"/>
            <w:right w:val="none" w:sz="0" w:space="0" w:color="auto"/>
          </w:divBdr>
        </w:div>
        <w:div w:id="152186583">
          <w:marLeft w:val="446"/>
          <w:marRight w:val="0"/>
          <w:marTop w:val="0"/>
          <w:marBottom w:val="0"/>
          <w:divBdr>
            <w:top w:val="none" w:sz="0" w:space="0" w:color="auto"/>
            <w:left w:val="none" w:sz="0" w:space="0" w:color="auto"/>
            <w:bottom w:val="none" w:sz="0" w:space="0" w:color="auto"/>
            <w:right w:val="none" w:sz="0" w:space="0" w:color="auto"/>
          </w:divBdr>
        </w:div>
        <w:div w:id="36971564">
          <w:marLeft w:val="1166"/>
          <w:marRight w:val="0"/>
          <w:marTop w:val="0"/>
          <w:marBottom w:val="0"/>
          <w:divBdr>
            <w:top w:val="none" w:sz="0" w:space="0" w:color="auto"/>
            <w:left w:val="none" w:sz="0" w:space="0" w:color="auto"/>
            <w:bottom w:val="none" w:sz="0" w:space="0" w:color="auto"/>
            <w:right w:val="none" w:sz="0" w:space="0" w:color="auto"/>
          </w:divBdr>
        </w:div>
        <w:div w:id="1132670986">
          <w:marLeft w:val="1166"/>
          <w:marRight w:val="0"/>
          <w:marTop w:val="0"/>
          <w:marBottom w:val="0"/>
          <w:divBdr>
            <w:top w:val="none" w:sz="0" w:space="0" w:color="auto"/>
            <w:left w:val="none" w:sz="0" w:space="0" w:color="auto"/>
            <w:bottom w:val="none" w:sz="0" w:space="0" w:color="auto"/>
            <w:right w:val="none" w:sz="0" w:space="0" w:color="auto"/>
          </w:divBdr>
        </w:div>
      </w:divsChild>
    </w:div>
    <w:div w:id="395860886">
      <w:bodyDiv w:val="1"/>
      <w:marLeft w:val="0"/>
      <w:marRight w:val="0"/>
      <w:marTop w:val="0"/>
      <w:marBottom w:val="0"/>
      <w:divBdr>
        <w:top w:val="none" w:sz="0" w:space="0" w:color="auto"/>
        <w:left w:val="none" w:sz="0" w:space="0" w:color="auto"/>
        <w:bottom w:val="none" w:sz="0" w:space="0" w:color="auto"/>
        <w:right w:val="none" w:sz="0" w:space="0" w:color="auto"/>
      </w:divBdr>
    </w:div>
    <w:div w:id="399013955">
      <w:bodyDiv w:val="1"/>
      <w:marLeft w:val="0"/>
      <w:marRight w:val="0"/>
      <w:marTop w:val="0"/>
      <w:marBottom w:val="0"/>
      <w:divBdr>
        <w:top w:val="none" w:sz="0" w:space="0" w:color="auto"/>
        <w:left w:val="none" w:sz="0" w:space="0" w:color="auto"/>
        <w:bottom w:val="none" w:sz="0" w:space="0" w:color="auto"/>
        <w:right w:val="none" w:sz="0" w:space="0" w:color="auto"/>
      </w:divBdr>
    </w:div>
    <w:div w:id="411128801">
      <w:bodyDiv w:val="1"/>
      <w:marLeft w:val="0"/>
      <w:marRight w:val="0"/>
      <w:marTop w:val="0"/>
      <w:marBottom w:val="0"/>
      <w:divBdr>
        <w:top w:val="none" w:sz="0" w:space="0" w:color="auto"/>
        <w:left w:val="none" w:sz="0" w:space="0" w:color="auto"/>
        <w:bottom w:val="none" w:sz="0" w:space="0" w:color="auto"/>
        <w:right w:val="none" w:sz="0" w:space="0" w:color="auto"/>
      </w:divBdr>
    </w:div>
    <w:div w:id="424307567">
      <w:bodyDiv w:val="1"/>
      <w:marLeft w:val="0"/>
      <w:marRight w:val="0"/>
      <w:marTop w:val="0"/>
      <w:marBottom w:val="0"/>
      <w:divBdr>
        <w:top w:val="none" w:sz="0" w:space="0" w:color="auto"/>
        <w:left w:val="none" w:sz="0" w:space="0" w:color="auto"/>
        <w:bottom w:val="none" w:sz="0" w:space="0" w:color="auto"/>
        <w:right w:val="none" w:sz="0" w:space="0" w:color="auto"/>
      </w:divBdr>
    </w:div>
    <w:div w:id="431242846">
      <w:bodyDiv w:val="1"/>
      <w:marLeft w:val="0"/>
      <w:marRight w:val="0"/>
      <w:marTop w:val="0"/>
      <w:marBottom w:val="0"/>
      <w:divBdr>
        <w:top w:val="none" w:sz="0" w:space="0" w:color="auto"/>
        <w:left w:val="none" w:sz="0" w:space="0" w:color="auto"/>
        <w:bottom w:val="none" w:sz="0" w:space="0" w:color="auto"/>
        <w:right w:val="none" w:sz="0" w:space="0" w:color="auto"/>
      </w:divBdr>
    </w:div>
    <w:div w:id="439027567">
      <w:bodyDiv w:val="1"/>
      <w:marLeft w:val="0"/>
      <w:marRight w:val="0"/>
      <w:marTop w:val="0"/>
      <w:marBottom w:val="0"/>
      <w:divBdr>
        <w:top w:val="none" w:sz="0" w:space="0" w:color="auto"/>
        <w:left w:val="none" w:sz="0" w:space="0" w:color="auto"/>
        <w:bottom w:val="none" w:sz="0" w:space="0" w:color="auto"/>
        <w:right w:val="none" w:sz="0" w:space="0" w:color="auto"/>
      </w:divBdr>
    </w:div>
    <w:div w:id="439423649">
      <w:bodyDiv w:val="1"/>
      <w:marLeft w:val="0"/>
      <w:marRight w:val="0"/>
      <w:marTop w:val="0"/>
      <w:marBottom w:val="0"/>
      <w:divBdr>
        <w:top w:val="none" w:sz="0" w:space="0" w:color="auto"/>
        <w:left w:val="none" w:sz="0" w:space="0" w:color="auto"/>
        <w:bottom w:val="none" w:sz="0" w:space="0" w:color="auto"/>
        <w:right w:val="none" w:sz="0" w:space="0" w:color="auto"/>
      </w:divBdr>
    </w:div>
    <w:div w:id="446969299">
      <w:bodyDiv w:val="1"/>
      <w:marLeft w:val="0"/>
      <w:marRight w:val="0"/>
      <w:marTop w:val="0"/>
      <w:marBottom w:val="0"/>
      <w:divBdr>
        <w:top w:val="none" w:sz="0" w:space="0" w:color="auto"/>
        <w:left w:val="none" w:sz="0" w:space="0" w:color="auto"/>
        <w:bottom w:val="none" w:sz="0" w:space="0" w:color="auto"/>
        <w:right w:val="none" w:sz="0" w:space="0" w:color="auto"/>
      </w:divBdr>
    </w:div>
    <w:div w:id="449858036">
      <w:bodyDiv w:val="1"/>
      <w:marLeft w:val="0"/>
      <w:marRight w:val="0"/>
      <w:marTop w:val="0"/>
      <w:marBottom w:val="0"/>
      <w:divBdr>
        <w:top w:val="none" w:sz="0" w:space="0" w:color="auto"/>
        <w:left w:val="none" w:sz="0" w:space="0" w:color="auto"/>
        <w:bottom w:val="none" w:sz="0" w:space="0" w:color="auto"/>
        <w:right w:val="none" w:sz="0" w:space="0" w:color="auto"/>
      </w:divBdr>
    </w:div>
    <w:div w:id="452479266">
      <w:bodyDiv w:val="1"/>
      <w:marLeft w:val="0"/>
      <w:marRight w:val="0"/>
      <w:marTop w:val="0"/>
      <w:marBottom w:val="0"/>
      <w:divBdr>
        <w:top w:val="none" w:sz="0" w:space="0" w:color="auto"/>
        <w:left w:val="none" w:sz="0" w:space="0" w:color="auto"/>
        <w:bottom w:val="none" w:sz="0" w:space="0" w:color="auto"/>
        <w:right w:val="none" w:sz="0" w:space="0" w:color="auto"/>
      </w:divBdr>
      <w:divsChild>
        <w:div w:id="396711561">
          <w:marLeft w:val="547"/>
          <w:marRight w:val="0"/>
          <w:marTop w:val="0"/>
          <w:marBottom w:val="0"/>
          <w:divBdr>
            <w:top w:val="none" w:sz="0" w:space="0" w:color="auto"/>
            <w:left w:val="none" w:sz="0" w:space="0" w:color="auto"/>
            <w:bottom w:val="none" w:sz="0" w:space="0" w:color="auto"/>
            <w:right w:val="none" w:sz="0" w:space="0" w:color="auto"/>
          </w:divBdr>
        </w:div>
        <w:div w:id="850484025">
          <w:marLeft w:val="547"/>
          <w:marRight w:val="0"/>
          <w:marTop w:val="0"/>
          <w:marBottom w:val="0"/>
          <w:divBdr>
            <w:top w:val="none" w:sz="0" w:space="0" w:color="auto"/>
            <w:left w:val="none" w:sz="0" w:space="0" w:color="auto"/>
            <w:bottom w:val="none" w:sz="0" w:space="0" w:color="auto"/>
            <w:right w:val="none" w:sz="0" w:space="0" w:color="auto"/>
          </w:divBdr>
        </w:div>
      </w:divsChild>
    </w:div>
    <w:div w:id="454905109">
      <w:bodyDiv w:val="1"/>
      <w:marLeft w:val="0"/>
      <w:marRight w:val="0"/>
      <w:marTop w:val="0"/>
      <w:marBottom w:val="0"/>
      <w:divBdr>
        <w:top w:val="none" w:sz="0" w:space="0" w:color="auto"/>
        <w:left w:val="none" w:sz="0" w:space="0" w:color="auto"/>
        <w:bottom w:val="none" w:sz="0" w:space="0" w:color="auto"/>
        <w:right w:val="none" w:sz="0" w:space="0" w:color="auto"/>
      </w:divBdr>
    </w:div>
    <w:div w:id="458494007">
      <w:bodyDiv w:val="1"/>
      <w:marLeft w:val="0"/>
      <w:marRight w:val="0"/>
      <w:marTop w:val="0"/>
      <w:marBottom w:val="0"/>
      <w:divBdr>
        <w:top w:val="none" w:sz="0" w:space="0" w:color="auto"/>
        <w:left w:val="none" w:sz="0" w:space="0" w:color="auto"/>
        <w:bottom w:val="none" w:sz="0" w:space="0" w:color="auto"/>
        <w:right w:val="none" w:sz="0" w:space="0" w:color="auto"/>
      </w:divBdr>
    </w:div>
    <w:div w:id="459037073">
      <w:bodyDiv w:val="1"/>
      <w:marLeft w:val="0"/>
      <w:marRight w:val="0"/>
      <w:marTop w:val="0"/>
      <w:marBottom w:val="0"/>
      <w:divBdr>
        <w:top w:val="none" w:sz="0" w:space="0" w:color="auto"/>
        <w:left w:val="none" w:sz="0" w:space="0" w:color="auto"/>
        <w:bottom w:val="none" w:sz="0" w:space="0" w:color="auto"/>
        <w:right w:val="none" w:sz="0" w:space="0" w:color="auto"/>
      </w:divBdr>
    </w:div>
    <w:div w:id="462233862">
      <w:bodyDiv w:val="1"/>
      <w:marLeft w:val="0"/>
      <w:marRight w:val="0"/>
      <w:marTop w:val="0"/>
      <w:marBottom w:val="0"/>
      <w:divBdr>
        <w:top w:val="none" w:sz="0" w:space="0" w:color="auto"/>
        <w:left w:val="none" w:sz="0" w:space="0" w:color="auto"/>
        <w:bottom w:val="none" w:sz="0" w:space="0" w:color="auto"/>
        <w:right w:val="none" w:sz="0" w:space="0" w:color="auto"/>
      </w:divBdr>
      <w:divsChild>
        <w:div w:id="2004039654">
          <w:marLeft w:val="446"/>
          <w:marRight w:val="0"/>
          <w:marTop w:val="0"/>
          <w:marBottom w:val="0"/>
          <w:divBdr>
            <w:top w:val="none" w:sz="0" w:space="0" w:color="auto"/>
            <w:left w:val="none" w:sz="0" w:space="0" w:color="auto"/>
            <w:bottom w:val="none" w:sz="0" w:space="0" w:color="auto"/>
            <w:right w:val="none" w:sz="0" w:space="0" w:color="auto"/>
          </w:divBdr>
        </w:div>
        <w:div w:id="576481715">
          <w:marLeft w:val="446"/>
          <w:marRight w:val="0"/>
          <w:marTop w:val="0"/>
          <w:marBottom w:val="0"/>
          <w:divBdr>
            <w:top w:val="none" w:sz="0" w:space="0" w:color="auto"/>
            <w:left w:val="none" w:sz="0" w:space="0" w:color="auto"/>
            <w:bottom w:val="none" w:sz="0" w:space="0" w:color="auto"/>
            <w:right w:val="none" w:sz="0" w:space="0" w:color="auto"/>
          </w:divBdr>
        </w:div>
        <w:div w:id="754011101">
          <w:marLeft w:val="446"/>
          <w:marRight w:val="0"/>
          <w:marTop w:val="0"/>
          <w:marBottom w:val="0"/>
          <w:divBdr>
            <w:top w:val="none" w:sz="0" w:space="0" w:color="auto"/>
            <w:left w:val="none" w:sz="0" w:space="0" w:color="auto"/>
            <w:bottom w:val="none" w:sz="0" w:space="0" w:color="auto"/>
            <w:right w:val="none" w:sz="0" w:space="0" w:color="auto"/>
          </w:divBdr>
        </w:div>
        <w:div w:id="1303997255">
          <w:marLeft w:val="446"/>
          <w:marRight w:val="0"/>
          <w:marTop w:val="0"/>
          <w:marBottom w:val="0"/>
          <w:divBdr>
            <w:top w:val="none" w:sz="0" w:space="0" w:color="auto"/>
            <w:left w:val="none" w:sz="0" w:space="0" w:color="auto"/>
            <w:bottom w:val="none" w:sz="0" w:space="0" w:color="auto"/>
            <w:right w:val="none" w:sz="0" w:space="0" w:color="auto"/>
          </w:divBdr>
        </w:div>
      </w:divsChild>
    </w:div>
    <w:div w:id="462847027">
      <w:bodyDiv w:val="1"/>
      <w:marLeft w:val="0"/>
      <w:marRight w:val="0"/>
      <w:marTop w:val="0"/>
      <w:marBottom w:val="0"/>
      <w:divBdr>
        <w:top w:val="none" w:sz="0" w:space="0" w:color="auto"/>
        <w:left w:val="none" w:sz="0" w:space="0" w:color="auto"/>
        <w:bottom w:val="none" w:sz="0" w:space="0" w:color="auto"/>
        <w:right w:val="none" w:sz="0" w:space="0" w:color="auto"/>
      </w:divBdr>
    </w:div>
    <w:div w:id="473717215">
      <w:bodyDiv w:val="1"/>
      <w:marLeft w:val="0"/>
      <w:marRight w:val="0"/>
      <w:marTop w:val="0"/>
      <w:marBottom w:val="0"/>
      <w:divBdr>
        <w:top w:val="none" w:sz="0" w:space="0" w:color="auto"/>
        <w:left w:val="none" w:sz="0" w:space="0" w:color="auto"/>
        <w:bottom w:val="none" w:sz="0" w:space="0" w:color="auto"/>
        <w:right w:val="none" w:sz="0" w:space="0" w:color="auto"/>
      </w:divBdr>
    </w:div>
    <w:div w:id="490948612">
      <w:bodyDiv w:val="1"/>
      <w:marLeft w:val="0"/>
      <w:marRight w:val="0"/>
      <w:marTop w:val="0"/>
      <w:marBottom w:val="0"/>
      <w:divBdr>
        <w:top w:val="none" w:sz="0" w:space="0" w:color="auto"/>
        <w:left w:val="none" w:sz="0" w:space="0" w:color="auto"/>
        <w:bottom w:val="none" w:sz="0" w:space="0" w:color="auto"/>
        <w:right w:val="none" w:sz="0" w:space="0" w:color="auto"/>
      </w:divBdr>
    </w:div>
    <w:div w:id="495152278">
      <w:bodyDiv w:val="1"/>
      <w:marLeft w:val="0"/>
      <w:marRight w:val="0"/>
      <w:marTop w:val="0"/>
      <w:marBottom w:val="0"/>
      <w:divBdr>
        <w:top w:val="none" w:sz="0" w:space="0" w:color="auto"/>
        <w:left w:val="none" w:sz="0" w:space="0" w:color="auto"/>
        <w:bottom w:val="none" w:sz="0" w:space="0" w:color="auto"/>
        <w:right w:val="none" w:sz="0" w:space="0" w:color="auto"/>
      </w:divBdr>
    </w:div>
    <w:div w:id="501317538">
      <w:bodyDiv w:val="1"/>
      <w:marLeft w:val="0"/>
      <w:marRight w:val="0"/>
      <w:marTop w:val="0"/>
      <w:marBottom w:val="0"/>
      <w:divBdr>
        <w:top w:val="none" w:sz="0" w:space="0" w:color="auto"/>
        <w:left w:val="none" w:sz="0" w:space="0" w:color="auto"/>
        <w:bottom w:val="none" w:sz="0" w:space="0" w:color="auto"/>
        <w:right w:val="none" w:sz="0" w:space="0" w:color="auto"/>
      </w:divBdr>
    </w:div>
    <w:div w:id="501820155">
      <w:bodyDiv w:val="1"/>
      <w:marLeft w:val="0"/>
      <w:marRight w:val="0"/>
      <w:marTop w:val="0"/>
      <w:marBottom w:val="0"/>
      <w:divBdr>
        <w:top w:val="none" w:sz="0" w:space="0" w:color="auto"/>
        <w:left w:val="none" w:sz="0" w:space="0" w:color="auto"/>
        <w:bottom w:val="none" w:sz="0" w:space="0" w:color="auto"/>
        <w:right w:val="none" w:sz="0" w:space="0" w:color="auto"/>
      </w:divBdr>
    </w:div>
    <w:div w:id="503283581">
      <w:bodyDiv w:val="1"/>
      <w:marLeft w:val="0"/>
      <w:marRight w:val="0"/>
      <w:marTop w:val="0"/>
      <w:marBottom w:val="0"/>
      <w:divBdr>
        <w:top w:val="none" w:sz="0" w:space="0" w:color="auto"/>
        <w:left w:val="none" w:sz="0" w:space="0" w:color="auto"/>
        <w:bottom w:val="none" w:sz="0" w:space="0" w:color="auto"/>
        <w:right w:val="none" w:sz="0" w:space="0" w:color="auto"/>
      </w:divBdr>
    </w:div>
    <w:div w:id="503785589">
      <w:bodyDiv w:val="1"/>
      <w:marLeft w:val="0"/>
      <w:marRight w:val="0"/>
      <w:marTop w:val="0"/>
      <w:marBottom w:val="0"/>
      <w:divBdr>
        <w:top w:val="none" w:sz="0" w:space="0" w:color="auto"/>
        <w:left w:val="none" w:sz="0" w:space="0" w:color="auto"/>
        <w:bottom w:val="none" w:sz="0" w:space="0" w:color="auto"/>
        <w:right w:val="none" w:sz="0" w:space="0" w:color="auto"/>
      </w:divBdr>
    </w:div>
    <w:div w:id="510878938">
      <w:bodyDiv w:val="1"/>
      <w:marLeft w:val="0"/>
      <w:marRight w:val="0"/>
      <w:marTop w:val="0"/>
      <w:marBottom w:val="0"/>
      <w:divBdr>
        <w:top w:val="none" w:sz="0" w:space="0" w:color="auto"/>
        <w:left w:val="none" w:sz="0" w:space="0" w:color="auto"/>
        <w:bottom w:val="none" w:sz="0" w:space="0" w:color="auto"/>
        <w:right w:val="none" w:sz="0" w:space="0" w:color="auto"/>
      </w:divBdr>
      <w:divsChild>
        <w:div w:id="1140731317">
          <w:marLeft w:val="547"/>
          <w:marRight w:val="0"/>
          <w:marTop w:val="0"/>
          <w:marBottom w:val="0"/>
          <w:divBdr>
            <w:top w:val="none" w:sz="0" w:space="0" w:color="auto"/>
            <w:left w:val="none" w:sz="0" w:space="0" w:color="auto"/>
            <w:bottom w:val="none" w:sz="0" w:space="0" w:color="auto"/>
            <w:right w:val="none" w:sz="0" w:space="0" w:color="auto"/>
          </w:divBdr>
        </w:div>
        <w:div w:id="1183781626">
          <w:marLeft w:val="547"/>
          <w:marRight w:val="0"/>
          <w:marTop w:val="0"/>
          <w:marBottom w:val="0"/>
          <w:divBdr>
            <w:top w:val="none" w:sz="0" w:space="0" w:color="auto"/>
            <w:left w:val="none" w:sz="0" w:space="0" w:color="auto"/>
            <w:bottom w:val="none" w:sz="0" w:space="0" w:color="auto"/>
            <w:right w:val="none" w:sz="0" w:space="0" w:color="auto"/>
          </w:divBdr>
        </w:div>
        <w:div w:id="1798572548">
          <w:marLeft w:val="547"/>
          <w:marRight w:val="0"/>
          <w:marTop w:val="0"/>
          <w:marBottom w:val="0"/>
          <w:divBdr>
            <w:top w:val="none" w:sz="0" w:space="0" w:color="auto"/>
            <w:left w:val="none" w:sz="0" w:space="0" w:color="auto"/>
            <w:bottom w:val="none" w:sz="0" w:space="0" w:color="auto"/>
            <w:right w:val="none" w:sz="0" w:space="0" w:color="auto"/>
          </w:divBdr>
        </w:div>
      </w:divsChild>
    </w:div>
    <w:div w:id="514342409">
      <w:bodyDiv w:val="1"/>
      <w:marLeft w:val="0"/>
      <w:marRight w:val="0"/>
      <w:marTop w:val="0"/>
      <w:marBottom w:val="0"/>
      <w:divBdr>
        <w:top w:val="none" w:sz="0" w:space="0" w:color="auto"/>
        <w:left w:val="none" w:sz="0" w:space="0" w:color="auto"/>
        <w:bottom w:val="none" w:sz="0" w:space="0" w:color="auto"/>
        <w:right w:val="none" w:sz="0" w:space="0" w:color="auto"/>
      </w:divBdr>
      <w:divsChild>
        <w:div w:id="1353918098">
          <w:marLeft w:val="446"/>
          <w:marRight w:val="0"/>
          <w:marTop w:val="0"/>
          <w:marBottom w:val="0"/>
          <w:divBdr>
            <w:top w:val="none" w:sz="0" w:space="0" w:color="auto"/>
            <w:left w:val="none" w:sz="0" w:space="0" w:color="auto"/>
            <w:bottom w:val="none" w:sz="0" w:space="0" w:color="auto"/>
            <w:right w:val="none" w:sz="0" w:space="0" w:color="auto"/>
          </w:divBdr>
        </w:div>
        <w:div w:id="1299651466">
          <w:marLeft w:val="446"/>
          <w:marRight w:val="0"/>
          <w:marTop w:val="0"/>
          <w:marBottom w:val="0"/>
          <w:divBdr>
            <w:top w:val="none" w:sz="0" w:space="0" w:color="auto"/>
            <w:left w:val="none" w:sz="0" w:space="0" w:color="auto"/>
            <w:bottom w:val="none" w:sz="0" w:space="0" w:color="auto"/>
            <w:right w:val="none" w:sz="0" w:space="0" w:color="auto"/>
          </w:divBdr>
        </w:div>
      </w:divsChild>
    </w:div>
    <w:div w:id="524364083">
      <w:bodyDiv w:val="1"/>
      <w:marLeft w:val="0"/>
      <w:marRight w:val="0"/>
      <w:marTop w:val="0"/>
      <w:marBottom w:val="0"/>
      <w:divBdr>
        <w:top w:val="none" w:sz="0" w:space="0" w:color="auto"/>
        <w:left w:val="none" w:sz="0" w:space="0" w:color="auto"/>
        <w:bottom w:val="none" w:sz="0" w:space="0" w:color="auto"/>
        <w:right w:val="none" w:sz="0" w:space="0" w:color="auto"/>
      </w:divBdr>
    </w:div>
    <w:div w:id="526600438">
      <w:bodyDiv w:val="1"/>
      <w:marLeft w:val="0"/>
      <w:marRight w:val="0"/>
      <w:marTop w:val="0"/>
      <w:marBottom w:val="0"/>
      <w:divBdr>
        <w:top w:val="none" w:sz="0" w:space="0" w:color="auto"/>
        <w:left w:val="none" w:sz="0" w:space="0" w:color="auto"/>
        <w:bottom w:val="none" w:sz="0" w:space="0" w:color="auto"/>
        <w:right w:val="none" w:sz="0" w:space="0" w:color="auto"/>
      </w:divBdr>
    </w:div>
    <w:div w:id="527380088">
      <w:bodyDiv w:val="1"/>
      <w:marLeft w:val="0"/>
      <w:marRight w:val="0"/>
      <w:marTop w:val="0"/>
      <w:marBottom w:val="0"/>
      <w:divBdr>
        <w:top w:val="none" w:sz="0" w:space="0" w:color="auto"/>
        <w:left w:val="none" w:sz="0" w:space="0" w:color="auto"/>
        <w:bottom w:val="none" w:sz="0" w:space="0" w:color="auto"/>
        <w:right w:val="none" w:sz="0" w:space="0" w:color="auto"/>
      </w:divBdr>
    </w:div>
    <w:div w:id="527450804">
      <w:bodyDiv w:val="1"/>
      <w:marLeft w:val="0"/>
      <w:marRight w:val="0"/>
      <w:marTop w:val="0"/>
      <w:marBottom w:val="0"/>
      <w:divBdr>
        <w:top w:val="none" w:sz="0" w:space="0" w:color="auto"/>
        <w:left w:val="none" w:sz="0" w:space="0" w:color="auto"/>
        <w:bottom w:val="none" w:sz="0" w:space="0" w:color="auto"/>
        <w:right w:val="none" w:sz="0" w:space="0" w:color="auto"/>
      </w:divBdr>
    </w:div>
    <w:div w:id="534197369">
      <w:bodyDiv w:val="1"/>
      <w:marLeft w:val="0"/>
      <w:marRight w:val="0"/>
      <w:marTop w:val="0"/>
      <w:marBottom w:val="0"/>
      <w:divBdr>
        <w:top w:val="none" w:sz="0" w:space="0" w:color="auto"/>
        <w:left w:val="none" w:sz="0" w:space="0" w:color="auto"/>
        <w:bottom w:val="none" w:sz="0" w:space="0" w:color="auto"/>
        <w:right w:val="none" w:sz="0" w:space="0" w:color="auto"/>
      </w:divBdr>
    </w:div>
    <w:div w:id="537008805">
      <w:bodyDiv w:val="1"/>
      <w:marLeft w:val="0"/>
      <w:marRight w:val="0"/>
      <w:marTop w:val="0"/>
      <w:marBottom w:val="0"/>
      <w:divBdr>
        <w:top w:val="none" w:sz="0" w:space="0" w:color="auto"/>
        <w:left w:val="none" w:sz="0" w:space="0" w:color="auto"/>
        <w:bottom w:val="none" w:sz="0" w:space="0" w:color="auto"/>
        <w:right w:val="none" w:sz="0" w:space="0" w:color="auto"/>
      </w:divBdr>
    </w:div>
    <w:div w:id="547765435">
      <w:bodyDiv w:val="1"/>
      <w:marLeft w:val="0"/>
      <w:marRight w:val="0"/>
      <w:marTop w:val="0"/>
      <w:marBottom w:val="0"/>
      <w:divBdr>
        <w:top w:val="none" w:sz="0" w:space="0" w:color="auto"/>
        <w:left w:val="none" w:sz="0" w:space="0" w:color="auto"/>
        <w:bottom w:val="none" w:sz="0" w:space="0" w:color="auto"/>
        <w:right w:val="none" w:sz="0" w:space="0" w:color="auto"/>
      </w:divBdr>
    </w:div>
    <w:div w:id="548540280">
      <w:bodyDiv w:val="1"/>
      <w:marLeft w:val="0"/>
      <w:marRight w:val="0"/>
      <w:marTop w:val="0"/>
      <w:marBottom w:val="0"/>
      <w:divBdr>
        <w:top w:val="none" w:sz="0" w:space="0" w:color="auto"/>
        <w:left w:val="none" w:sz="0" w:space="0" w:color="auto"/>
        <w:bottom w:val="none" w:sz="0" w:space="0" w:color="auto"/>
        <w:right w:val="none" w:sz="0" w:space="0" w:color="auto"/>
      </w:divBdr>
      <w:divsChild>
        <w:div w:id="651567886">
          <w:marLeft w:val="446"/>
          <w:marRight w:val="0"/>
          <w:marTop w:val="0"/>
          <w:marBottom w:val="0"/>
          <w:divBdr>
            <w:top w:val="none" w:sz="0" w:space="0" w:color="auto"/>
            <w:left w:val="none" w:sz="0" w:space="0" w:color="auto"/>
            <w:bottom w:val="none" w:sz="0" w:space="0" w:color="auto"/>
            <w:right w:val="none" w:sz="0" w:space="0" w:color="auto"/>
          </w:divBdr>
        </w:div>
        <w:div w:id="738407065">
          <w:marLeft w:val="446"/>
          <w:marRight w:val="0"/>
          <w:marTop w:val="0"/>
          <w:marBottom w:val="0"/>
          <w:divBdr>
            <w:top w:val="none" w:sz="0" w:space="0" w:color="auto"/>
            <w:left w:val="none" w:sz="0" w:space="0" w:color="auto"/>
            <w:bottom w:val="none" w:sz="0" w:space="0" w:color="auto"/>
            <w:right w:val="none" w:sz="0" w:space="0" w:color="auto"/>
          </w:divBdr>
        </w:div>
      </w:divsChild>
    </w:div>
    <w:div w:id="563376229">
      <w:bodyDiv w:val="1"/>
      <w:marLeft w:val="0"/>
      <w:marRight w:val="0"/>
      <w:marTop w:val="0"/>
      <w:marBottom w:val="0"/>
      <w:divBdr>
        <w:top w:val="none" w:sz="0" w:space="0" w:color="auto"/>
        <w:left w:val="none" w:sz="0" w:space="0" w:color="auto"/>
        <w:bottom w:val="none" w:sz="0" w:space="0" w:color="auto"/>
        <w:right w:val="none" w:sz="0" w:space="0" w:color="auto"/>
      </w:divBdr>
    </w:div>
    <w:div w:id="564880509">
      <w:bodyDiv w:val="1"/>
      <w:marLeft w:val="0"/>
      <w:marRight w:val="0"/>
      <w:marTop w:val="0"/>
      <w:marBottom w:val="0"/>
      <w:divBdr>
        <w:top w:val="none" w:sz="0" w:space="0" w:color="auto"/>
        <w:left w:val="none" w:sz="0" w:space="0" w:color="auto"/>
        <w:bottom w:val="none" w:sz="0" w:space="0" w:color="auto"/>
        <w:right w:val="none" w:sz="0" w:space="0" w:color="auto"/>
      </w:divBdr>
      <w:divsChild>
        <w:div w:id="740102269">
          <w:marLeft w:val="1080"/>
          <w:marRight w:val="0"/>
          <w:marTop w:val="100"/>
          <w:marBottom w:val="0"/>
          <w:divBdr>
            <w:top w:val="none" w:sz="0" w:space="0" w:color="auto"/>
            <w:left w:val="none" w:sz="0" w:space="0" w:color="auto"/>
            <w:bottom w:val="none" w:sz="0" w:space="0" w:color="auto"/>
            <w:right w:val="none" w:sz="0" w:space="0" w:color="auto"/>
          </w:divBdr>
        </w:div>
        <w:div w:id="1795325925">
          <w:marLeft w:val="1080"/>
          <w:marRight w:val="0"/>
          <w:marTop w:val="100"/>
          <w:marBottom w:val="0"/>
          <w:divBdr>
            <w:top w:val="none" w:sz="0" w:space="0" w:color="auto"/>
            <w:left w:val="none" w:sz="0" w:space="0" w:color="auto"/>
            <w:bottom w:val="none" w:sz="0" w:space="0" w:color="auto"/>
            <w:right w:val="none" w:sz="0" w:space="0" w:color="auto"/>
          </w:divBdr>
        </w:div>
        <w:div w:id="1896551136">
          <w:marLeft w:val="1080"/>
          <w:marRight w:val="0"/>
          <w:marTop w:val="100"/>
          <w:marBottom w:val="0"/>
          <w:divBdr>
            <w:top w:val="none" w:sz="0" w:space="0" w:color="auto"/>
            <w:left w:val="none" w:sz="0" w:space="0" w:color="auto"/>
            <w:bottom w:val="none" w:sz="0" w:space="0" w:color="auto"/>
            <w:right w:val="none" w:sz="0" w:space="0" w:color="auto"/>
          </w:divBdr>
        </w:div>
      </w:divsChild>
    </w:div>
    <w:div w:id="583806066">
      <w:bodyDiv w:val="1"/>
      <w:marLeft w:val="0"/>
      <w:marRight w:val="0"/>
      <w:marTop w:val="0"/>
      <w:marBottom w:val="0"/>
      <w:divBdr>
        <w:top w:val="none" w:sz="0" w:space="0" w:color="auto"/>
        <w:left w:val="none" w:sz="0" w:space="0" w:color="auto"/>
        <w:bottom w:val="none" w:sz="0" w:space="0" w:color="auto"/>
        <w:right w:val="none" w:sz="0" w:space="0" w:color="auto"/>
      </w:divBdr>
    </w:div>
    <w:div w:id="585307734">
      <w:bodyDiv w:val="1"/>
      <w:marLeft w:val="0"/>
      <w:marRight w:val="0"/>
      <w:marTop w:val="0"/>
      <w:marBottom w:val="0"/>
      <w:divBdr>
        <w:top w:val="none" w:sz="0" w:space="0" w:color="auto"/>
        <w:left w:val="none" w:sz="0" w:space="0" w:color="auto"/>
        <w:bottom w:val="none" w:sz="0" w:space="0" w:color="auto"/>
        <w:right w:val="none" w:sz="0" w:space="0" w:color="auto"/>
      </w:divBdr>
    </w:div>
    <w:div w:id="603073259">
      <w:bodyDiv w:val="1"/>
      <w:marLeft w:val="0"/>
      <w:marRight w:val="0"/>
      <w:marTop w:val="0"/>
      <w:marBottom w:val="0"/>
      <w:divBdr>
        <w:top w:val="none" w:sz="0" w:space="0" w:color="auto"/>
        <w:left w:val="none" w:sz="0" w:space="0" w:color="auto"/>
        <w:bottom w:val="none" w:sz="0" w:space="0" w:color="auto"/>
        <w:right w:val="none" w:sz="0" w:space="0" w:color="auto"/>
      </w:divBdr>
    </w:div>
    <w:div w:id="604269388">
      <w:bodyDiv w:val="1"/>
      <w:marLeft w:val="0"/>
      <w:marRight w:val="0"/>
      <w:marTop w:val="0"/>
      <w:marBottom w:val="0"/>
      <w:divBdr>
        <w:top w:val="none" w:sz="0" w:space="0" w:color="auto"/>
        <w:left w:val="none" w:sz="0" w:space="0" w:color="auto"/>
        <w:bottom w:val="none" w:sz="0" w:space="0" w:color="auto"/>
        <w:right w:val="none" w:sz="0" w:space="0" w:color="auto"/>
      </w:divBdr>
    </w:div>
    <w:div w:id="607661725">
      <w:bodyDiv w:val="1"/>
      <w:marLeft w:val="0"/>
      <w:marRight w:val="0"/>
      <w:marTop w:val="0"/>
      <w:marBottom w:val="0"/>
      <w:divBdr>
        <w:top w:val="none" w:sz="0" w:space="0" w:color="auto"/>
        <w:left w:val="none" w:sz="0" w:space="0" w:color="auto"/>
        <w:bottom w:val="none" w:sz="0" w:space="0" w:color="auto"/>
        <w:right w:val="none" w:sz="0" w:space="0" w:color="auto"/>
      </w:divBdr>
      <w:divsChild>
        <w:div w:id="448595482">
          <w:marLeft w:val="446"/>
          <w:marRight w:val="0"/>
          <w:marTop w:val="0"/>
          <w:marBottom w:val="0"/>
          <w:divBdr>
            <w:top w:val="none" w:sz="0" w:space="0" w:color="auto"/>
            <w:left w:val="none" w:sz="0" w:space="0" w:color="auto"/>
            <w:bottom w:val="none" w:sz="0" w:space="0" w:color="auto"/>
            <w:right w:val="none" w:sz="0" w:space="0" w:color="auto"/>
          </w:divBdr>
        </w:div>
        <w:div w:id="341472858">
          <w:marLeft w:val="446"/>
          <w:marRight w:val="0"/>
          <w:marTop w:val="0"/>
          <w:marBottom w:val="0"/>
          <w:divBdr>
            <w:top w:val="none" w:sz="0" w:space="0" w:color="auto"/>
            <w:left w:val="none" w:sz="0" w:space="0" w:color="auto"/>
            <w:bottom w:val="none" w:sz="0" w:space="0" w:color="auto"/>
            <w:right w:val="none" w:sz="0" w:space="0" w:color="auto"/>
          </w:divBdr>
        </w:div>
        <w:div w:id="1639257791">
          <w:marLeft w:val="446"/>
          <w:marRight w:val="0"/>
          <w:marTop w:val="0"/>
          <w:marBottom w:val="0"/>
          <w:divBdr>
            <w:top w:val="none" w:sz="0" w:space="0" w:color="auto"/>
            <w:left w:val="none" w:sz="0" w:space="0" w:color="auto"/>
            <w:bottom w:val="none" w:sz="0" w:space="0" w:color="auto"/>
            <w:right w:val="none" w:sz="0" w:space="0" w:color="auto"/>
          </w:divBdr>
        </w:div>
        <w:div w:id="220672334">
          <w:marLeft w:val="1166"/>
          <w:marRight w:val="0"/>
          <w:marTop w:val="0"/>
          <w:marBottom w:val="0"/>
          <w:divBdr>
            <w:top w:val="none" w:sz="0" w:space="0" w:color="auto"/>
            <w:left w:val="none" w:sz="0" w:space="0" w:color="auto"/>
            <w:bottom w:val="none" w:sz="0" w:space="0" w:color="auto"/>
            <w:right w:val="none" w:sz="0" w:space="0" w:color="auto"/>
          </w:divBdr>
        </w:div>
      </w:divsChild>
    </w:div>
    <w:div w:id="612977449">
      <w:bodyDiv w:val="1"/>
      <w:marLeft w:val="0"/>
      <w:marRight w:val="0"/>
      <w:marTop w:val="0"/>
      <w:marBottom w:val="0"/>
      <w:divBdr>
        <w:top w:val="none" w:sz="0" w:space="0" w:color="auto"/>
        <w:left w:val="none" w:sz="0" w:space="0" w:color="auto"/>
        <w:bottom w:val="none" w:sz="0" w:space="0" w:color="auto"/>
        <w:right w:val="none" w:sz="0" w:space="0" w:color="auto"/>
      </w:divBdr>
      <w:divsChild>
        <w:div w:id="195899540">
          <w:marLeft w:val="446"/>
          <w:marRight w:val="0"/>
          <w:marTop w:val="0"/>
          <w:marBottom w:val="0"/>
          <w:divBdr>
            <w:top w:val="none" w:sz="0" w:space="0" w:color="auto"/>
            <w:left w:val="none" w:sz="0" w:space="0" w:color="auto"/>
            <w:bottom w:val="none" w:sz="0" w:space="0" w:color="auto"/>
            <w:right w:val="none" w:sz="0" w:space="0" w:color="auto"/>
          </w:divBdr>
        </w:div>
      </w:divsChild>
    </w:div>
    <w:div w:id="617175710">
      <w:bodyDiv w:val="1"/>
      <w:marLeft w:val="0"/>
      <w:marRight w:val="0"/>
      <w:marTop w:val="0"/>
      <w:marBottom w:val="0"/>
      <w:divBdr>
        <w:top w:val="none" w:sz="0" w:space="0" w:color="auto"/>
        <w:left w:val="none" w:sz="0" w:space="0" w:color="auto"/>
        <w:bottom w:val="none" w:sz="0" w:space="0" w:color="auto"/>
        <w:right w:val="none" w:sz="0" w:space="0" w:color="auto"/>
      </w:divBdr>
    </w:div>
    <w:div w:id="624311430">
      <w:bodyDiv w:val="1"/>
      <w:marLeft w:val="0"/>
      <w:marRight w:val="0"/>
      <w:marTop w:val="0"/>
      <w:marBottom w:val="0"/>
      <w:divBdr>
        <w:top w:val="none" w:sz="0" w:space="0" w:color="auto"/>
        <w:left w:val="none" w:sz="0" w:space="0" w:color="auto"/>
        <w:bottom w:val="none" w:sz="0" w:space="0" w:color="auto"/>
        <w:right w:val="none" w:sz="0" w:space="0" w:color="auto"/>
      </w:divBdr>
    </w:div>
    <w:div w:id="629897270">
      <w:bodyDiv w:val="1"/>
      <w:marLeft w:val="0"/>
      <w:marRight w:val="0"/>
      <w:marTop w:val="0"/>
      <w:marBottom w:val="0"/>
      <w:divBdr>
        <w:top w:val="none" w:sz="0" w:space="0" w:color="auto"/>
        <w:left w:val="none" w:sz="0" w:space="0" w:color="auto"/>
        <w:bottom w:val="none" w:sz="0" w:space="0" w:color="auto"/>
        <w:right w:val="none" w:sz="0" w:space="0" w:color="auto"/>
      </w:divBdr>
    </w:div>
    <w:div w:id="630861627">
      <w:bodyDiv w:val="1"/>
      <w:marLeft w:val="0"/>
      <w:marRight w:val="0"/>
      <w:marTop w:val="0"/>
      <w:marBottom w:val="0"/>
      <w:divBdr>
        <w:top w:val="none" w:sz="0" w:space="0" w:color="auto"/>
        <w:left w:val="none" w:sz="0" w:space="0" w:color="auto"/>
        <w:bottom w:val="none" w:sz="0" w:space="0" w:color="auto"/>
        <w:right w:val="none" w:sz="0" w:space="0" w:color="auto"/>
      </w:divBdr>
    </w:div>
    <w:div w:id="634024235">
      <w:bodyDiv w:val="1"/>
      <w:marLeft w:val="0"/>
      <w:marRight w:val="0"/>
      <w:marTop w:val="0"/>
      <w:marBottom w:val="0"/>
      <w:divBdr>
        <w:top w:val="none" w:sz="0" w:space="0" w:color="auto"/>
        <w:left w:val="none" w:sz="0" w:space="0" w:color="auto"/>
        <w:bottom w:val="none" w:sz="0" w:space="0" w:color="auto"/>
        <w:right w:val="none" w:sz="0" w:space="0" w:color="auto"/>
      </w:divBdr>
    </w:div>
    <w:div w:id="644317095">
      <w:bodyDiv w:val="1"/>
      <w:marLeft w:val="0"/>
      <w:marRight w:val="0"/>
      <w:marTop w:val="0"/>
      <w:marBottom w:val="0"/>
      <w:divBdr>
        <w:top w:val="none" w:sz="0" w:space="0" w:color="auto"/>
        <w:left w:val="none" w:sz="0" w:space="0" w:color="auto"/>
        <w:bottom w:val="none" w:sz="0" w:space="0" w:color="auto"/>
        <w:right w:val="none" w:sz="0" w:space="0" w:color="auto"/>
      </w:divBdr>
      <w:divsChild>
        <w:div w:id="356469913">
          <w:marLeft w:val="446"/>
          <w:marRight w:val="0"/>
          <w:marTop w:val="0"/>
          <w:marBottom w:val="0"/>
          <w:divBdr>
            <w:top w:val="none" w:sz="0" w:space="0" w:color="auto"/>
            <w:left w:val="none" w:sz="0" w:space="0" w:color="auto"/>
            <w:bottom w:val="none" w:sz="0" w:space="0" w:color="auto"/>
            <w:right w:val="none" w:sz="0" w:space="0" w:color="auto"/>
          </w:divBdr>
        </w:div>
        <w:div w:id="530648843">
          <w:marLeft w:val="446"/>
          <w:marRight w:val="0"/>
          <w:marTop w:val="0"/>
          <w:marBottom w:val="0"/>
          <w:divBdr>
            <w:top w:val="none" w:sz="0" w:space="0" w:color="auto"/>
            <w:left w:val="none" w:sz="0" w:space="0" w:color="auto"/>
            <w:bottom w:val="none" w:sz="0" w:space="0" w:color="auto"/>
            <w:right w:val="none" w:sz="0" w:space="0" w:color="auto"/>
          </w:divBdr>
        </w:div>
      </w:divsChild>
    </w:div>
    <w:div w:id="660154591">
      <w:bodyDiv w:val="1"/>
      <w:marLeft w:val="0"/>
      <w:marRight w:val="0"/>
      <w:marTop w:val="0"/>
      <w:marBottom w:val="0"/>
      <w:divBdr>
        <w:top w:val="none" w:sz="0" w:space="0" w:color="auto"/>
        <w:left w:val="none" w:sz="0" w:space="0" w:color="auto"/>
        <w:bottom w:val="none" w:sz="0" w:space="0" w:color="auto"/>
        <w:right w:val="none" w:sz="0" w:space="0" w:color="auto"/>
      </w:divBdr>
      <w:divsChild>
        <w:div w:id="336737944">
          <w:marLeft w:val="2333"/>
          <w:marRight w:val="0"/>
          <w:marTop w:val="0"/>
          <w:marBottom w:val="0"/>
          <w:divBdr>
            <w:top w:val="none" w:sz="0" w:space="0" w:color="auto"/>
            <w:left w:val="none" w:sz="0" w:space="0" w:color="auto"/>
            <w:bottom w:val="none" w:sz="0" w:space="0" w:color="auto"/>
            <w:right w:val="none" w:sz="0" w:space="0" w:color="auto"/>
          </w:divBdr>
        </w:div>
        <w:div w:id="616912162">
          <w:marLeft w:val="3053"/>
          <w:marRight w:val="0"/>
          <w:marTop w:val="0"/>
          <w:marBottom w:val="0"/>
          <w:divBdr>
            <w:top w:val="none" w:sz="0" w:space="0" w:color="auto"/>
            <w:left w:val="none" w:sz="0" w:space="0" w:color="auto"/>
            <w:bottom w:val="none" w:sz="0" w:space="0" w:color="auto"/>
            <w:right w:val="none" w:sz="0" w:space="0" w:color="auto"/>
          </w:divBdr>
        </w:div>
      </w:divsChild>
    </w:div>
    <w:div w:id="660740791">
      <w:bodyDiv w:val="1"/>
      <w:marLeft w:val="0"/>
      <w:marRight w:val="0"/>
      <w:marTop w:val="0"/>
      <w:marBottom w:val="0"/>
      <w:divBdr>
        <w:top w:val="none" w:sz="0" w:space="0" w:color="auto"/>
        <w:left w:val="none" w:sz="0" w:space="0" w:color="auto"/>
        <w:bottom w:val="none" w:sz="0" w:space="0" w:color="auto"/>
        <w:right w:val="none" w:sz="0" w:space="0" w:color="auto"/>
      </w:divBdr>
    </w:div>
    <w:div w:id="670331840">
      <w:bodyDiv w:val="1"/>
      <w:marLeft w:val="0"/>
      <w:marRight w:val="0"/>
      <w:marTop w:val="0"/>
      <w:marBottom w:val="0"/>
      <w:divBdr>
        <w:top w:val="none" w:sz="0" w:space="0" w:color="auto"/>
        <w:left w:val="none" w:sz="0" w:space="0" w:color="auto"/>
        <w:bottom w:val="none" w:sz="0" w:space="0" w:color="auto"/>
        <w:right w:val="none" w:sz="0" w:space="0" w:color="auto"/>
      </w:divBdr>
      <w:divsChild>
        <w:div w:id="266697684">
          <w:marLeft w:val="2520"/>
          <w:marRight w:val="0"/>
          <w:marTop w:val="100"/>
          <w:marBottom w:val="0"/>
          <w:divBdr>
            <w:top w:val="none" w:sz="0" w:space="0" w:color="auto"/>
            <w:left w:val="none" w:sz="0" w:space="0" w:color="auto"/>
            <w:bottom w:val="none" w:sz="0" w:space="0" w:color="auto"/>
            <w:right w:val="none" w:sz="0" w:space="0" w:color="auto"/>
          </w:divBdr>
        </w:div>
        <w:div w:id="799617315">
          <w:marLeft w:val="2520"/>
          <w:marRight w:val="0"/>
          <w:marTop w:val="100"/>
          <w:marBottom w:val="0"/>
          <w:divBdr>
            <w:top w:val="none" w:sz="0" w:space="0" w:color="auto"/>
            <w:left w:val="none" w:sz="0" w:space="0" w:color="auto"/>
            <w:bottom w:val="none" w:sz="0" w:space="0" w:color="auto"/>
            <w:right w:val="none" w:sz="0" w:space="0" w:color="auto"/>
          </w:divBdr>
        </w:div>
        <w:div w:id="915281515">
          <w:marLeft w:val="1886"/>
          <w:marRight w:val="0"/>
          <w:marTop w:val="100"/>
          <w:marBottom w:val="0"/>
          <w:divBdr>
            <w:top w:val="none" w:sz="0" w:space="0" w:color="auto"/>
            <w:left w:val="none" w:sz="0" w:space="0" w:color="auto"/>
            <w:bottom w:val="none" w:sz="0" w:space="0" w:color="auto"/>
            <w:right w:val="none" w:sz="0" w:space="0" w:color="auto"/>
          </w:divBdr>
        </w:div>
        <w:div w:id="1048409592">
          <w:marLeft w:val="1267"/>
          <w:marRight w:val="0"/>
          <w:marTop w:val="100"/>
          <w:marBottom w:val="0"/>
          <w:divBdr>
            <w:top w:val="none" w:sz="0" w:space="0" w:color="auto"/>
            <w:left w:val="none" w:sz="0" w:space="0" w:color="auto"/>
            <w:bottom w:val="none" w:sz="0" w:space="0" w:color="auto"/>
            <w:right w:val="none" w:sz="0" w:space="0" w:color="auto"/>
          </w:divBdr>
        </w:div>
        <w:div w:id="1367174230">
          <w:marLeft w:val="2520"/>
          <w:marRight w:val="0"/>
          <w:marTop w:val="100"/>
          <w:marBottom w:val="0"/>
          <w:divBdr>
            <w:top w:val="none" w:sz="0" w:space="0" w:color="auto"/>
            <w:left w:val="none" w:sz="0" w:space="0" w:color="auto"/>
            <w:bottom w:val="none" w:sz="0" w:space="0" w:color="auto"/>
            <w:right w:val="none" w:sz="0" w:space="0" w:color="auto"/>
          </w:divBdr>
        </w:div>
        <w:div w:id="1746141779">
          <w:marLeft w:val="2520"/>
          <w:marRight w:val="0"/>
          <w:marTop w:val="100"/>
          <w:marBottom w:val="0"/>
          <w:divBdr>
            <w:top w:val="none" w:sz="0" w:space="0" w:color="auto"/>
            <w:left w:val="none" w:sz="0" w:space="0" w:color="auto"/>
            <w:bottom w:val="none" w:sz="0" w:space="0" w:color="auto"/>
            <w:right w:val="none" w:sz="0" w:space="0" w:color="auto"/>
          </w:divBdr>
        </w:div>
      </w:divsChild>
    </w:div>
    <w:div w:id="673267973">
      <w:bodyDiv w:val="1"/>
      <w:marLeft w:val="0"/>
      <w:marRight w:val="0"/>
      <w:marTop w:val="0"/>
      <w:marBottom w:val="0"/>
      <w:divBdr>
        <w:top w:val="none" w:sz="0" w:space="0" w:color="auto"/>
        <w:left w:val="none" w:sz="0" w:space="0" w:color="auto"/>
        <w:bottom w:val="none" w:sz="0" w:space="0" w:color="auto"/>
        <w:right w:val="none" w:sz="0" w:space="0" w:color="auto"/>
      </w:divBdr>
    </w:div>
    <w:div w:id="676345133">
      <w:bodyDiv w:val="1"/>
      <w:marLeft w:val="0"/>
      <w:marRight w:val="0"/>
      <w:marTop w:val="0"/>
      <w:marBottom w:val="0"/>
      <w:divBdr>
        <w:top w:val="none" w:sz="0" w:space="0" w:color="auto"/>
        <w:left w:val="none" w:sz="0" w:space="0" w:color="auto"/>
        <w:bottom w:val="none" w:sz="0" w:space="0" w:color="auto"/>
        <w:right w:val="none" w:sz="0" w:space="0" w:color="auto"/>
      </w:divBdr>
      <w:divsChild>
        <w:div w:id="78261343">
          <w:marLeft w:val="547"/>
          <w:marRight w:val="0"/>
          <w:marTop w:val="0"/>
          <w:marBottom w:val="0"/>
          <w:divBdr>
            <w:top w:val="none" w:sz="0" w:space="0" w:color="auto"/>
            <w:left w:val="none" w:sz="0" w:space="0" w:color="auto"/>
            <w:bottom w:val="none" w:sz="0" w:space="0" w:color="auto"/>
            <w:right w:val="none" w:sz="0" w:space="0" w:color="auto"/>
          </w:divBdr>
        </w:div>
        <w:div w:id="1030498782">
          <w:marLeft w:val="547"/>
          <w:marRight w:val="0"/>
          <w:marTop w:val="0"/>
          <w:marBottom w:val="0"/>
          <w:divBdr>
            <w:top w:val="none" w:sz="0" w:space="0" w:color="auto"/>
            <w:left w:val="none" w:sz="0" w:space="0" w:color="auto"/>
            <w:bottom w:val="none" w:sz="0" w:space="0" w:color="auto"/>
            <w:right w:val="none" w:sz="0" w:space="0" w:color="auto"/>
          </w:divBdr>
        </w:div>
        <w:div w:id="1422069176">
          <w:marLeft w:val="547"/>
          <w:marRight w:val="0"/>
          <w:marTop w:val="0"/>
          <w:marBottom w:val="0"/>
          <w:divBdr>
            <w:top w:val="none" w:sz="0" w:space="0" w:color="auto"/>
            <w:left w:val="none" w:sz="0" w:space="0" w:color="auto"/>
            <w:bottom w:val="none" w:sz="0" w:space="0" w:color="auto"/>
            <w:right w:val="none" w:sz="0" w:space="0" w:color="auto"/>
          </w:divBdr>
        </w:div>
      </w:divsChild>
    </w:div>
    <w:div w:id="678702974">
      <w:bodyDiv w:val="1"/>
      <w:marLeft w:val="0"/>
      <w:marRight w:val="0"/>
      <w:marTop w:val="0"/>
      <w:marBottom w:val="0"/>
      <w:divBdr>
        <w:top w:val="none" w:sz="0" w:space="0" w:color="auto"/>
        <w:left w:val="none" w:sz="0" w:space="0" w:color="auto"/>
        <w:bottom w:val="none" w:sz="0" w:space="0" w:color="auto"/>
        <w:right w:val="none" w:sz="0" w:space="0" w:color="auto"/>
      </w:divBdr>
    </w:div>
    <w:div w:id="691997600">
      <w:bodyDiv w:val="1"/>
      <w:marLeft w:val="0"/>
      <w:marRight w:val="0"/>
      <w:marTop w:val="0"/>
      <w:marBottom w:val="0"/>
      <w:divBdr>
        <w:top w:val="none" w:sz="0" w:space="0" w:color="auto"/>
        <w:left w:val="none" w:sz="0" w:space="0" w:color="auto"/>
        <w:bottom w:val="none" w:sz="0" w:space="0" w:color="auto"/>
        <w:right w:val="none" w:sz="0" w:space="0" w:color="auto"/>
      </w:divBdr>
      <w:divsChild>
        <w:div w:id="2008170501">
          <w:marLeft w:val="446"/>
          <w:marRight w:val="0"/>
          <w:marTop w:val="0"/>
          <w:marBottom w:val="0"/>
          <w:divBdr>
            <w:top w:val="none" w:sz="0" w:space="0" w:color="auto"/>
            <w:left w:val="none" w:sz="0" w:space="0" w:color="auto"/>
            <w:bottom w:val="none" w:sz="0" w:space="0" w:color="auto"/>
            <w:right w:val="none" w:sz="0" w:space="0" w:color="auto"/>
          </w:divBdr>
        </w:div>
      </w:divsChild>
    </w:div>
    <w:div w:id="698971373">
      <w:bodyDiv w:val="1"/>
      <w:marLeft w:val="0"/>
      <w:marRight w:val="0"/>
      <w:marTop w:val="0"/>
      <w:marBottom w:val="0"/>
      <w:divBdr>
        <w:top w:val="none" w:sz="0" w:space="0" w:color="auto"/>
        <w:left w:val="none" w:sz="0" w:space="0" w:color="auto"/>
        <w:bottom w:val="none" w:sz="0" w:space="0" w:color="auto"/>
        <w:right w:val="none" w:sz="0" w:space="0" w:color="auto"/>
      </w:divBdr>
    </w:div>
    <w:div w:id="705181855">
      <w:bodyDiv w:val="1"/>
      <w:marLeft w:val="0"/>
      <w:marRight w:val="0"/>
      <w:marTop w:val="0"/>
      <w:marBottom w:val="0"/>
      <w:divBdr>
        <w:top w:val="none" w:sz="0" w:space="0" w:color="auto"/>
        <w:left w:val="none" w:sz="0" w:space="0" w:color="auto"/>
        <w:bottom w:val="none" w:sz="0" w:space="0" w:color="auto"/>
        <w:right w:val="none" w:sz="0" w:space="0" w:color="auto"/>
      </w:divBdr>
    </w:div>
    <w:div w:id="709456693">
      <w:bodyDiv w:val="1"/>
      <w:marLeft w:val="0"/>
      <w:marRight w:val="0"/>
      <w:marTop w:val="0"/>
      <w:marBottom w:val="0"/>
      <w:divBdr>
        <w:top w:val="none" w:sz="0" w:space="0" w:color="auto"/>
        <w:left w:val="none" w:sz="0" w:space="0" w:color="auto"/>
        <w:bottom w:val="none" w:sz="0" w:space="0" w:color="auto"/>
        <w:right w:val="none" w:sz="0" w:space="0" w:color="auto"/>
      </w:divBdr>
    </w:div>
    <w:div w:id="723872472">
      <w:bodyDiv w:val="1"/>
      <w:marLeft w:val="0"/>
      <w:marRight w:val="0"/>
      <w:marTop w:val="0"/>
      <w:marBottom w:val="0"/>
      <w:divBdr>
        <w:top w:val="none" w:sz="0" w:space="0" w:color="auto"/>
        <w:left w:val="none" w:sz="0" w:space="0" w:color="auto"/>
        <w:bottom w:val="none" w:sz="0" w:space="0" w:color="auto"/>
        <w:right w:val="none" w:sz="0" w:space="0" w:color="auto"/>
      </w:divBdr>
    </w:div>
    <w:div w:id="749623770">
      <w:bodyDiv w:val="1"/>
      <w:marLeft w:val="0"/>
      <w:marRight w:val="0"/>
      <w:marTop w:val="0"/>
      <w:marBottom w:val="0"/>
      <w:divBdr>
        <w:top w:val="none" w:sz="0" w:space="0" w:color="auto"/>
        <w:left w:val="none" w:sz="0" w:space="0" w:color="auto"/>
        <w:bottom w:val="none" w:sz="0" w:space="0" w:color="auto"/>
        <w:right w:val="none" w:sz="0" w:space="0" w:color="auto"/>
      </w:divBdr>
      <w:divsChild>
        <w:div w:id="788083933">
          <w:marLeft w:val="547"/>
          <w:marRight w:val="0"/>
          <w:marTop w:val="60"/>
          <w:marBottom w:val="60"/>
          <w:divBdr>
            <w:top w:val="none" w:sz="0" w:space="0" w:color="auto"/>
            <w:left w:val="none" w:sz="0" w:space="0" w:color="auto"/>
            <w:bottom w:val="none" w:sz="0" w:space="0" w:color="auto"/>
            <w:right w:val="none" w:sz="0" w:space="0" w:color="auto"/>
          </w:divBdr>
        </w:div>
      </w:divsChild>
    </w:div>
    <w:div w:id="775252906">
      <w:bodyDiv w:val="1"/>
      <w:marLeft w:val="0"/>
      <w:marRight w:val="0"/>
      <w:marTop w:val="0"/>
      <w:marBottom w:val="0"/>
      <w:divBdr>
        <w:top w:val="none" w:sz="0" w:space="0" w:color="auto"/>
        <w:left w:val="none" w:sz="0" w:space="0" w:color="auto"/>
        <w:bottom w:val="none" w:sz="0" w:space="0" w:color="auto"/>
        <w:right w:val="none" w:sz="0" w:space="0" w:color="auto"/>
      </w:divBdr>
    </w:div>
    <w:div w:id="779183438">
      <w:bodyDiv w:val="1"/>
      <w:marLeft w:val="0"/>
      <w:marRight w:val="0"/>
      <w:marTop w:val="0"/>
      <w:marBottom w:val="0"/>
      <w:divBdr>
        <w:top w:val="none" w:sz="0" w:space="0" w:color="auto"/>
        <w:left w:val="none" w:sz="0" w:space="0" w:color="auto"/>
        <w:bottom w:val="none" w:sz="0" w:space="0" w:color="auto"/>
        <w:right w:val="none" w:sz="0" w:space="0" w:color="auto"/>
      </w:divBdr>
    </w:div>
    <w:div w:id="779766567">
      <w:bodyDiv w:val="1"/>
      <w:marLeft w:val="0"/>
      <w:marRight w:val="0"/>
      <w:marTop w:val="0"/>
      <w:marBottom w:val="0"/>
      <w:divBdr>
        <w:top w:val="none" w:sz="0" w:space="0" w:color="auto"/>
        <w:left w:val="none" w:sz="0" w:space="0" w:color="auto"/>
        <w:bottom w:val="none" w:sz="0" w:space="0" w:color="auto"/>
        <w:right w:val="none" w:sz="0" w:space="0" w:color="auto"/>
      </w:divBdr>
    </w:div>
    <w:div w:id="780496563">
      <w:bodyDiv w:val="1"/>
      <w:marLeft w:val="0"/>
      <w:marRight w:val="0"/>
      <w:marTop w:val="0"/>
      <w:marBottom w:val="0"/>
      <w:divBdr>
        <w:top w:val="none" w:sz="0" w:space="0" w:color="auto"/>
        <w:left w:val="none" w:sz="0" w:space="0" w:color="auto"/>
        <w:bottom w:val="none" w:sz="0" w:space="0" w:color="auto"/>
        <w:right w:val="none" w:sz="0" w:space="0" w:color="auto"/>
      </w:divBdr>
      <w:divsChild>
        <w:div w:id="644359544">
          <w:marLeft w:val="1886"/>
          <w:marRight w:val="0"/>
          <w:marTop w:val="0"/>
          <w:marBottom w:val="0"/>
          <w:divBdr>
            <w:top w:val="none" w:sz="0" w:space="0" w:color="auto"/>
            <w:left w:val="none" w:sz="0" w:space="0" w:color="auto"/>
            <w:bottom w:val="none" w:sz="0" w:space="0" w:color="auto"/>
            <w:right w:val="none" w:sz="0" w:space="0" w:color="auto"/>
          </w:divBdr>
        </w:div>
        <w:div w:id="984428101">
          <w:marLeft w:val="1886"/>
          <w:marRight w:val="0"/>
          <w:marTop w:val="0"/>
          <w:marBottom w:val="0"/>
          <w:divBdr>
            <w:top w:val="none" w:sz="0" w:space="0" w:color="auto"/>
            <w:left w:val="none" w:sz="0" w:space="0" w:color="auto"/>
            <w:bottom w:val="none" w:sz="0" w:space="0" w:color="auto"/>
            <w:right w:val="none" w:sz="0" w:space="0" w:color="auto"/>
          </w:divBdr>
        </w:div>
        <w:div w:id="1796606471">
          <w:marLeft w:val="1886"/>
          <w:marRight w:val="0"/>
          <w:marTop w:val="0"/>
          <w:marBottom w:val="0"/>
          <w:divBdr>
            <w:top w:val="none" w:sz="0" w:space="0" w:color="auto"/>
            <w:left w:val="none" w:sz="0" w:space="0" w:color="auto"/>
            <w:bottom w:val="none" w:sz="0" w:space="0" w:color="auto"/>
            <w:right w:val="none" w:sz="0" w:space="0" w:color="auto"/>
          </w:divBdr>
        </w:div>
      </w:divsChild>
    </w:div>
    <w:div w:id="793714356">
      <w:bodyDiv w:val="1"/>
      <w:marLeft w:val="0"/>
      <w:marRight w:val="0"/>
      <w:marTop w:val="0"/>
      <w:marBottom w:val="0"/>
      <w:divBdr>
        <w:top w:val="none" w:sz="0" w:space="0" w:color="auto"/>
        <w:left w:val="none" w:sz="0" w:space="0" w:color="auto"/>
        <w:bottom w:val="none" w:sz="0" w:space="0" w:color="auto"/>
        <w:right w:val="none" w:sz="0" w:space="0" w:color="auto"/>
      </w:divBdr>
      <w:divsChild>
        <w:div w:id="1149245695">
          <w:marLeft w:val="547"/>
          <w:marRight w:val="0"/>
          <w:marTop w:val="0"/>
          <w:marBottom w:val="0"/>
          <w:divBdr>
            <w:top w:val="none" w:sz="0" w:space="0" w:color="auto"/>
            <w:left w:val="none" w:sz="0" w:space="0" w:color="auto"/>
            <w:bottom w:val="none" w:sz="0" w:space="0" w:color="auto"/>
            <w:right w:val="none" w:sz="0" w:space="0" w:color="auto"/>
          </w:divBdr>
        </w:div>
        <w:div w:id="2029017124">
          <w:marLeft w:val="547"/>
          <w:marRight w:val="0"/>
          <w:marTop w:val="0"/>
          <w:marBottom w:val="0"/>
          <w:divBdr>
            <w:top w:val="none" w:sz="0" w:space="0" w:color="auto"/>
            <w:left w:val="none" w:sz="0" w:space="0" w:color="auto"/>
            <w:bottom w:val="none" w:sz="0" w:space="0" w:color="auto"/>
            <w:right w:val="none" w:sz="0" w:space="0" w:color="auto"/>
          </w:divBdr>
        </w:div>
      </w:divsChild>
    </w:div>
    <w:div w:id="824978328">
      <w:bodyDiv w:val="1"/>
      <w:marLeft w:val="0"/>
      <w:marRight w:val="0"/>
      <w:marTop w:val="0"/>
      <w:marBottom w:val="0"/>
      <w:divBdr>
        <w:top w:val="none" w:sz="0" w:space="0" w:color="auto"/>
        <w:left w:val="none" w:sz="0" w:space="0" w:color="auto"/>
        <w:bottom w:val="none" w:sz="0" w:space="0" w:color="auto"/>
        <w:right w:val="none" w:sz="0" w:space="0" w:color="auto"/>
      </w:divBdr>
    </w:div>
    <w:div w:id="825050404">
      <w:bodyDiv w:val="1"/>
      <w:marLeft w:val="0"/>
      <w:marRight w:val="0"/>
      <w:marTop w:val="0"/>
      <w:marBottom w:val="0"/>
      <w:divBdr>
        <w:top w:val="none" w:sz="0" w:space="0" w:color="auto"/>
        <w:left w:val="none" w:sz="0" w:space="0" w:color="auto"/>
        <w:bottom w:val="none" w:sz="0" w:space="0" w:color="auto"/>
        <w:right w:val="none" w:sz="0" w:space="0" w:color="auto"/>
      </w:divBdr>
    </w:div>
    <w:div w:id="825436208">
      <w:bodyDiv w:val="1"/>
      <w:marLeft w:val="0"/>
      <w:marRight w:val="0"/>
      <w:marTop w:val="0"/>
      <w:marBottom w:val="0"/>
      <w:divBdr>
        <w:top w:val="none" w:sz="0" w:space="0" w:color="auto"/>
        <w:left w:val="none" w:sz="0" w:space="0" w:color="auto"/>
        <w:bottom w:val="none" w:sz="0" w:space="0" w:color="auto"/>
        <w:right w:val="none" w:sz="0" w:space="0" w:color="auto"/>
      </w:divBdr>
    </w:div>
    <w:div w:id="840007325">
      <w:bodyDiv w:val="1"/>
      <w:marLeft w:val="0"/>
      <w:marRight w:val="0"/>
      <w:marTop w:val="0"/>
      <w:marBottom w:val="0"/>
      <w:divBdr>
        <w:top w:val="none" w:sz="0" w:space="0" w:color="auto"/>
        <w:left w:val="none" w:sz="0" w:space="0" w:color="auto"/>
        <w:bottom w:val="none" w:sz="0" w:space="0" w:color="auto"/>
        <w:right w:val="none" w:sz="0" w:space="0" w:color="auto"/>
      </w:divBdr>
    </w:div>
    <w:div w:id="840317713">
      <w:bodyDiv w:val="1"/>
      <w:marLeft w:val="0"/>
      <w:marRight w:val="0"/>
      <w:marTop w:val="0"/>
      <w:marBottom w:val="0"/>
      <w:divBdr>
        <w:top w:val="none" w:sz="0" w:space="0" w:color="auto"/>
        <w:left w:val="none" w:sz="0" w:space="0" w:color="auto"/>
        <w:bottom w:val="none" w:sz="0" w:space="0" w:color="auto"/>
        <w:right w:val="none" w:sz="0" w:space="0" w:color="auto"/>
      </w:divBdr>
      <w:divsChild>
        <w:div w:id="830830456">
          <w:marLeft w:val="1267"/>
          <w:marRight w:val="0"/>
          <w:marTop w:val="0"/>
          <w:marBottom w:val="120"/>
          <w:divBdr>
            <w:top w:val="none" w:sz="0" w:space="0" w:color="auto"/>
            <w:left w:val="none" w:sz="0" w:space="0" w:color="auto"/>
            <w:bottom w:val="none" w:sz="0" w:space="0" w:color="auto"/>
            <w:right w:val="none" w:sz="0" w:space="0" w:color="auto"/>
          </w:divBdr>
        </w:div>
        <w:div w:id="1026949168">
          <w:marLeft w:val="1886"/>
          <w:marRight w:val="0"/>
          <w:marTop w:val="0"/>
          <w:marBottom w:val="120"/>
          <w:divBdr>
            <w:top w:val="none" w:sz="0" w:space="0" w:color="auto"/>
            <w:left w:val="none" w:sz="0" w:space="0" w:color="auto"/>
            <w:bottom w:val="none" w:sz="0" w:space="0" w:color="auto"/>
            <w:right w:val="none" w:sz="0" w:space="0" w:color="auto"/>
          </w:divBdr>
        </w:div>
        <w:div w:id="1607880351">
          <w:marLeft w:val="1886"/>
          <w:marRight w:val="0"/>
          <w:marTop w:val="0"/>
          <w:marBottom w:val="120"/>
          <w:divBdr>
            <w:top w:val="none" w:sz="0" w:space="0" w:color="auto"/>
            <w:left w:val="none" w:sz="0" w:space="0" w:color="auto"/>
            <w:bottom w:val="none" w:sz="0" w:space="0" w:color="auto"/>
            <w:right w:val="none" w:sz="0" w:space="0" w:color="auto"/>
          </w:divBdr>
        </w:div>
      </w:divsChild>
    </w:div>
    <w:div w:id="845746593">
      <w:bodyDiv w:val="1"/>
      <w:marLeft w:val="0"/>
      <w:marRight w:val="0"/>
      <w:marTop w:val="0"/>
      <w:marBottom w:val="0"/>
      <w:divBdr>
        <w:top w:val="none" w:sz="0" w:space="0" w:color="auto"/>
        <w:left w:val="none" w:sz="0" w:space="0" w:color="auto"/>
        <w:bottom w:val="none" w:sz="0" w:space="0" w:color="auto"/>
        <w:right w:val="none" w:sz="0" w:space="0" w:color="auto"/>
      </w:divBdr>
      <w:divsChild>
        <w:div w:id="1729380591">
          <w:marLeft w:val="446"/>
          <w:marRight w:val="0"/>
          <w:marTop w:val="0"/>
          <w:marBottom w:val="0"/>
          <w:divBdr>
            <w:top w:val="none" w:sz="0" w:space="0" w:color="auto"/>
            <w:left w:val="none" w:sz="0" w:space="0" w:color="auto"/>
            <w:bottom w:val="none" w:sz="0" w:space="0" w:color="auto"/>
            <w:right w:val="none" w:sz="0" w:space="0" w:color="auto"/>
          </w:divBdr>
        </w:div>
      </w:divsChild>
    </w:div>
    <w:div w:id="855851640">
      <w:bodyDiv w:val="1"/>
      <w:marLeft w:val="0"/>
      <w:marRight w:val="0"/>
      <w:marTop w:val="0"/>
      <w:marBottom w:val="0"/>
      <w:divBdr>
        <w:top w:val="none" w:sz="0" w:space="0" w:color="auto"/>
        <w:left w:val="none" w:sz="0" w:space="0" w:color="auto"/>
        <w:bottom w:val="none" w:sz="0" w:space="0" w:color="auto"/>
        <w:right w:val="none" w:sz="0" w:space="0" w:color="auto"/>
      </w:divBdr>
    </w:div>
    <w:div w:id="869490952">
      <w:bodyDiv w:val="1"/>
      <w:marLeft w:val="0"/>
      <w:marRight w:val="0"/>
      <w:marTop w:val="0"/>
      <w:marBottom w:val="0"/>
      <w:divBdr>
        <w:top w:val="none" w:sz="0" w:space="0" w:color="auto"/>
        <w:left w:val="none" w:sz="0" w:space="0" w:color="auto"/>
        <w:bottom w:val="none" w:sz="0" w:space="0" w:color="auto"/>
        <w:right w:val="none" w:sz="0" w:space="0" w:color="auto"/>
      </w:divBdr>
    </w:div>
    <w:div w:id="869949813">
      <w:bodyDiv w:val="1"/>
      <w:marLeft w:val="0"/>
      <w:marRight w:val="0"/>
      <w:marTop w:val="0"/>
      <w:marBottom w:val="0"/>
      <w:divBdr>
        <w:top w:val="none" w:sz="0" w:space="0" w:color="auto"/>
        <w:left w:val="none" w:sz="0" w:space="0" w:color="auto"/>
        <w:bottom w:val="none" w:sz="0" w:space="0" w:color="auto"/>
        <w:right w:val="none" w:sz="0" w:space="0" w:color="auto"/>
      </w:divBdr>
    </w:div>
    <w:div w:id="871921590">
      <w:bodyDiv w:val="1"/>
      <w:marLeft w:val="0"/>
      <w:marRight w:val="0"/>
      <w:marTop w:val="0"/>
      <w:marBottom w:val="0"/>
      <w:divBdr>
        <w:top w:val="none" w:sz="0" w:space="0" w:color="auto"/>
        <w:left w:val="none" w:sz="0" w:space="0" w:color="auto"/>
        <w:bottom w:val="none" w:sz="0" w:space="0" w:color="auto"/>
        <w:right w:val="none" w:sz="0" w:space="0" w:color="auto"/>
      </w:divBdr>
    </w:div>
    <w:div w:id="873226085">
      <w:bodyDiv w:val="1"/>
      <w:marLeft w:val="0"/>
      <w:marRight w:val="0"/>
      <w:marTop w:val="0"/>
      <w:marBottom w:val="0"/>
      <w:divBdr>
        <w:top w:val="none" w:sz="0" w:space="0" w:color="auto"/>
        <w:left w:val="none" w:sz="0" w:space="0" w:color="auto"/>
        <w:bottom w:val="none" w:sz="0" w:space="0" w:color="auto"/>
        <w:right w:val="none" w:sz="0" w:space="0" w:color="auto"/>
      </w:divBdr>
    </w:div>
    <w:div w:id="875890234">
      <w:bodyDiv w:val="1"/>
      <w:marLeft w:val="0"/>
      <w:marRight w:val="0"/>
      <w:marTop w:val="0"/>
      <w:marBottom w:val="0"/>
      <w:divBdr>
        <w:top w:val="none" w:sz="0" w:space="0" w:color="auto"/>
        <w:left w:val="none" w:sz="0" w:space="0" w:color="auto"/>
        <w:bottom w:val="none" w:sz="0" w:space="0" w:color="auto"/>
        <w:right w:val="none" w:sz="0" w:space="0" w:color="auto"/>
      </w:divBdr>
    </w:div>
    <w:div w:id="887297042">
      <w:bodyDiv w:val="1"/>
      <w:marLeft w:val="0"/>
      <w:marRight w:val="0"/>
      <w:marTop w:val="0"/>
      <w:marBottom w:val="0"/>
      <w:divBdr>
        <w:top w:val="none" w:sz="0" w:space="0" w:color="auto"/>
        <w:left w:val="none" w:sz="0" w:space="0" w:color="auto"/>
        <w:bottom w:val="none" w:sz="0" w:space="0" w:color="auto"/>
        <w:right w:val="none" w:sz="0" w:space="0" w:color="auto"/>
      </w:divBdr>
    </w:div>
    <w:div w:id="888883595">
      <w:bodyDiv w:val="1"/>
      <w:marLeft w:val="0"/>
      <w:marRight w:val="0"/>
      <w:marTop w:val="0"/>
      <w:marBottom w:val="0"/>
      <w:divBdr>
        <w:top w:val="none" w:sz="0" w:space="0" w:color="auto"/>
        <w:left w:val="none" w:sz="0" w:space="0" w:color="auto"/>
        <w:bottom w:val="none" w:sz="0" w:space="0" w:color="auto"/>
        <w:right w:val="none" w:sz="0" w:space="0" w:color="auto"/>
      </w:divBdr>
    </w:div>
    <w:div w:id="904409245">
      <w:bodyDiv w:val="1"/>
      <w:marLeft w:val="0"/>
      <w:marRight w:val="0"/>
      <w:marTop w:val="0"/>
      <w:marBottom w:val="0"/>
      <w:divBdr>
        <w:top w:val="none" w:sz="0" w:space="0" w:color="auto"/>
        <w:left w:val="none" w:sz="0" w:space="0" w:color="auto"/>
        <w:bottom w:val="none" w:sz="0" w:space="0" w:color="auto"/>
        <w:right w:val="none" w:sz="0" w:space="0" w:color="auto"/>
      </w:divBdr>
    </w:div>
    <w:div w:id="907766360">
      <w:bodyDiv w:val="1"/>
      <w:marLeft w:val="0"/>
      <w:marRight w:val="0"/>
      <w:marTop w:val="0"/>
      <w:marBottom w:val="0"/>
      <w:divBdr>
        <w:top w:val="none" w:sz="0" w:space="0" w:color="auto"/>
        <w:left w:val="none" w:sz="0" w:space="0" w:color="auto"/>
        <w:bottom w:val="none" w:sz="0" w:space="0" w:color="auto"/>
        <w:right w:val="none" w:sz="0" w:space="0" w:color="auto"/>
      </w:divBdr>
    </w:div>
    <w:div w:id="910696220">
      <w:bodyDiv w:val="1"/>
      <w:marLeft w:val="0"/>
      <w:marRight w:val="0"/>
      <w:marTop w:val="0"/>
      <w:marBottom w:val="0"/>
      <w:divBdr>
        <w:top w:val="none" w:sz="0" w:space="0" w:color="auto"/>
        <w:left w:val="none" w:sz="0" w:space="0" w:color="auto"/>
        <w:bottom w:val="none" w:sz="0" w:space="0" w:color="auto"/>
        <w:right w:val="none" w:sz="0" w:space="0" w:color="auto"/>
      </w:divBdr>
    </w:div>
    <w:div w:id="923419063">
      <w:bodyDiv w:val="1"/>
      <w:marLeft w:val="0"/>
      <w:marRight w:val="0"/>
      <w:marTop w:val="0"/>
      <w:marBottom w:val="0"/>
      <w:divBdr>
        <w:top w:val="none" w:sz="0" w:space="0" w:color="auto"/>
        <w:left w:val="none" w:sz="0" w:space="0" w:color="auto"/>
        <w:bottom w:val="none" w:sz="0" w:space="0" w:color="auto"/>
        <w:right w:val="none" w:sz="0" w:space="0" w:color="auto"/>
      </w:divBdr>
    </w:div>
    <w:div w:id="951012562">
      <w:bodyDiv w:val="1"/>
      <w:marLeft w:val="0"/>
      <w:marRight w:val="0"/>
      <w:marTop w:val="0"/>
      <w:marBottom w:val="0"/>
      <w:divBdr>
        <w:top w:val="none" w:sz="0" w:space="0" w:color="auto"/>
        <w:left w:val="none" w:sz="0" w:space="0" w:color="auto"/>
        <w:bottom w:val="none" w:sz="0" w:space="0" w:color="auto"/>
        <w:right w:val="none" w:sz="0" w:space="0" w:color="auto"/>
      </w:divBdr>
      <w:divsChild>
        <w:div w:id="908810092">
          <w:marLeft w:val="446"/>
          <w:marRight w:val="0"/>
          <w:marTop w:val="0"/>
          <w:marBottom w:val="0"/>
          <w:divBdr>
            <w:top w:val="none" w:sz="0" w:space="0" w:color="auto"/>
            <w:left w:val="none" w:sz="0" w:space="0" w:color="auto"/>
            <w:bottom w:val="none" w:sz="0" w:space="0" w:color="auto"/>
            <w:right w:val="none" w:sz="0" w:space="0" w:color="auto"/>
          </w:divBdr>
        </w:div>
        <w:div w:id="1063597445">
          <w:marLeft w:val="446"/>
          <w:marRight w:val="0"/>
          <w:marTop w:val="0"/>
          <w:marBottom w:val="0"/>
          <w:divBdr>
            <w:top w:val="none" w:sz="0" w:space="0" w:color="auto"/>
            <w:left w:val="none" w:sz="0" w:space="0" w:color="auto"/>
            <w:bottom w:val="none" w:sz="0" w:space="0" w:color="auto"/>
            <w:right w:val="none" w:sz="0" w:space="0" w:color="auto"/>
          </w:divBdr>
        </w:div>
      </w:divsChild>
    </w:div>
    <w:div w:id="953515457">
      <w:bodyDiv w:val="1"/>
      <w:marLeft w:val="0"/>
      <w:marRight w:val="0"/>
      <w:marTop w:val="0"/>
      <w:marBottom w:val="0"/>
      <w:divBdr>
        <w:top w:val="none" w:sz="0" w:space="0" w:color="auto"/>
        <w:left w:val="none" w:sz="0" w:space="0" w:color="auto"/>
        <w:bottom w:val="none" w:sz="0" w:space="0" w:color="auto"/>
        <w:right w:val="none" w:sz="0" w:space="0" w:color="auto"/>
      </w:divBdr>
    </w:div>
    <w:div w:id="957639780">
      <w:bodyDiv w:val="1"/>
      <w:marLeft w:val="0"/>
      <w:marRight w:val="0"/>
      <w:marTop w:val="0"/>
      <w:marBottom w:val="0"/>
      <w:divBdr>
        <w:top w:val="none" w:sz="0" w:space="0" w:color="auto"/>
        <w:left w:val="none" w:sz="0" w:space="0" w:color="auto"/>
        <w:bottom w:val="none" w:sz="0" w:space="0" w:color="auto"/>
        <w:right w:val="none" w:sz="0" w:space="0" w:color="auto"/>
      </w:divBdr>
      <w:divsChild>
        <w:div w:id="1783766219">
          <w:marLeft w:val="446"/>
          <w:marRight w:val="0"/>
          <w:marTop w:val="0"/>
          <w:marBottom w:val="0"/>
          <w:divBdr>
            <w:top w:val="none" w:sz="0" w:space="0" w:color="auto"/>
            <w:left w:val="none" w:sz="0" w:space="0" w:color="auto"/>
            <w:bottom w:val="none" w:sz="0" w:space="0" w:color="auto"/>
            <w:right w:val="none" w:sz="0" w:space="0" w:color="auto"/>
          </w:divBdr>
        </w:div>
      </w:divsChild>
    </w:div>
    <w:div w:id="964232333">
      <w:bodyDiv w:val="1"/>
      <w:marLeft w:val="0"/>
      <w:marRight w:val="0"/>
      <w:marTop w:val="0"/>
      <w:marBottom w:val="0"/>
      <w:divBdr>
        <w:top w:val="none" w:sz="0" w:space="0" w:color="auto"/>
        <w:left w:val="none" w:sz="0" w:space="0" w:color="auto"/>
        <w:bottom w:val="none" w:sz="0" w:space="0" w:color="auto"/>
        <w:right w:val="none" w:sz="0" w:space="0" w:color="auto"/>
      </w:divBdr>
    </w:div>
    <w:div w:id="969480372">
      <w:bodyDiv w:val="1"/>
      <w:marLeft w:val="0"/>
      <w:marRight w:val="0"/>
      <w:marTop w:val="0"/>
      <w:marBottom w:val="0"/>
      <w:divBdr>
        <w:top w:val="none" w:sz="0" w:space="0" w:color="auto"/>
        <w:left w:val="none" w:sz="0" w:space="0" w:color="auto"/>
        <w:bottom w:val="none" w:sz="0" w:space="0" w:color="auto"/>
        <w:right w:val="none" w:sz="0" w:space="0" w:color="auto"/>
      </w:divBdr>
      <w:divsChild>
        <w:div w:id="1344744950">
          <w:marLeft w:val="446"/>
          <w:marRight w:val="0"/>
          <w:marTop w:val="0"/>
          <w:marBottom w:val="120"/>
          <w:divBdr>
            <w:top w:val="none" w:sz="0" w:space="0" w:color="auto"/>
            <w:left w:val="none" w:sz="0" w:space="0" w:color="auto"/>
            <w:bottom w:val="none" w:sz="0" w:space="0" w:color="auto"/>
            <w:right w:val="none" w:sz="0" w:space="0" w:color="auto"/>
          </w:divBdr>
        </w:div>
      </w:divsChild>
    </w:div>
    <w:div w:id="969626149">
      <w:bodyDiv w:val="1"/>
      <w:marLeft w:val="0"/>
      <w:marRight w:val="0"/>
      <w:marTop w:val="0"/>
      <w:marBottom w:val="0"/>
      <w:divBdr>
        <w:top w:val="none" w:sz="0" w:space="0" w:color="auto"/>
        <w:left w:val="none" w:sz="0" w:space="0" w:color="auto"/>
        <w:bottom w:val="none" w:sz="0" w:space="0" w:color="auto"/>
        <w:right w:val="none" w:sz="0" w:space="0" w:color="auto"/>
      </w:divBdr>
    </w:div>
    <w:div w:id="971518270">
      <w:bodyDiv w:val="1"/>
      <w:marLeft w:val="0"/>
      <w:marRight w:val="0"/>
      <w:marTop w:val="0"/>
      <w:marBottom w:val="0"/>
      <w:divBdr>
        <w:top w:val="none" w:sz="0" w:space="0" w:color="auto"/>
        <w:left w:val="none" w:sz="0" w:space="0" w:color="auto"/>
        <w:bottom w:val="none" w:sz="0" w:space="0" w:color="auto"/>
        <w:right w:val="none" w:sz="0" w:space="0" w:color="auto"/>
      </w:divBdr>
    </w:div>
    <w:div w:id="975062218">
      <w:bodyDiv w:val="1"/>
      <w:marLeft w:val="0"/>
      <w:marRight w:val="0"/>
      <w:marTop w:val="0"/>
      <w:marBottom w:val="0"/>
      <w:divBdr>
        <w:top w:val="none" w:sz="0" w:space="0" w:color="auto"/>
        <w:left w:val="none" w:sz="0" w:space="0" w:color="auto"/>
        <w:bottom w:val="none" w:sz="0" w:space="0" w:color="auto"/>
        <w:right w:val="none" w:sz="0" w:space="0" w:color="auto"/>
      </w:divBdr>
    </w:div>
    <w:div w:id="982471331">
      <w:bodyDiv w:val="1"/>
      <w:marLeft w:val="0"/>
      <w:marRight w:val="0"/>
      <w:marTop w:val="0"/>
      <w:marBottom w:val="0"/>
      <w:divBdr>
        <w:top w:val="none" w:sz="0" w:space="0" w:color="auto"/>
        <w:left w:val="none" w:sz="0" w:space="0" w:color="auto"/>
        <w:bottom w:val="none" w:sz="0" w:space="0" w:color="auto"/>
        <w:right w:val="none" w:sz="0" w:space="0" w:color="auto"/>
      </w:divBdr>
    </w:div>
    <w:div w:id="990521760">
      <w:bodyDiv w:val="1"/>
      <w:marLeft w:val="0"/>
      <w:marRight w:val="0"/>
      <w:marTop w:val="0"/>
      <w:marBottom w:val="0"/>
      <w:divBdr>
        <w:top w:val="none" w:sz="0" w:space="0" w:color="auto"/>
        <w:left w:val="none" w:sz="0" w:space="0" w:color="auto"/>
        <w:bottom w:val="none" w:sz="0" w:space="0" w:color="auto"/>
        <w:right w:val="none" w:sz="0" w:space="0" w:color="auto"/>
      </w:divBdr>
    </w:div>
    <w:div w:id="990712664">
      <w:bodyDiv w:val="1"/>
      <w:marLeft w:val="0"/>
      <w:marRight w:val="0"/>
      <w:marTop w:val="0"/>
      <w:marBottom w:val="0"/>
      <w:divBdr>
        <w:top w:val="none" w:sz="0" w:space="0" w:color="auto"/>
        <w:left w:val="none" w:sz="0" w:space="0" w:color="auto"/>
        <w:bottom w:val="none" w:sz="0" w:space="0" w:color="auto"/>
        <w:right w:val="none" w:sz="0" w:space="0" w:color="auto"/>
      </w:divBdr>
    </w:div>
    <w:div w:id="999768200">
      <w:bodyDiv w:val="1"/>
      <w:marLeft w:val="0"/>
      <w:marRight w:val="0"/>
      <w:marTop w:val="0"/>
      <w:marBottom w:val="0"/>
      <w:divBdr>
        <w:top w:val="none" w:sz="0" w:space="0" w:color="auto"/>
        <w:left w:val="none" w:sz="0" w:space="0" w:color="auto"/>
        <w:bottom w:val="none" w:sz="0" w:space="0" w:color="auto"/>
        <w:right w:val="none" w:sz="0" w:space="0" w:color="auto"/>
      </w:divBdr>
    </w:div>
    <w:div w:id="1001469490">
      <w:bodyDiv w:val="1"/>
      <w:marLeft w:val="0"/>
      <w:marRight w:val="0"/>
      <w:marTop w:val="0"/>
      <w:marBottom w:val="0"/>
      <w:divBdr>
        <w:top w:val="none" w:sz="0" w:space="0" w:color="auto"/>
        <w:left w:val="none" w:sz="0" w:space="0" w:color="auto"/>
        <w:bottom w:val="none" w:sz="0" w:space="0" w:color="auto"/>
        <w:right w:val="none" w:sz="0" w:space="0" w:color="auto"/>
      </w:divBdr>
    </w:div>
    <w:div w:id="1013874204">
      <w:bodyDiv w:val="1"/>
      <w:marLeft w:val="0"/>
      <w:marRight w:val="0"/>
      <w:marTop w:val="0"/>
      <w:marBottom w:val="0"/>
      <w:divBdr>
        <w:top w:val="none" w:sz="0" w:space="0" w:color="auto"/>
        <w:left w:val="none" w:sz="0" w:space="0" w:color="auto"/>
        <w:bottom w:val="none" w:sz="0" w:space="0" w:color="auto"/>
        <w:right w:val="none" w:sz="0" w:space="0" w:color="auto"/>
      </w:divBdr>
    </w:div>
    <w:div w:id="1016734484">
      <w:bodyDiv w:val="1"/>
      <w:marLeft w:val="0"/>
      <w:marRight w:val="0"/>
      <w:marTop w:val="0"/>
      <w:marBottom w:val="0"/>
      <w:divBdr>
        <w:top w:val="none" w:sz="0" w:space="0" w:color="auto"/>
        <w:left w:val="none" w:sz="0" w:space="0" w:color="auto"/>
        <w:bottom w:val="none" w:sz="0" w:space="0" w:color="auto"/>
        <w:right w:val="none" w:sz="0" w:space="0" w:color="auto"/>
      </w:divBdr>
    </w:div>
    <w:div w:id="1019893820">
      <w:bodyDiv w:val="1"/>
      <w:marLeft w:val="0"/>
      <w:marRight w:val="0"/>
      <w:marTop w:val="0"/>
      <w:marBottom w:val="0"/>
      <w:divBdr>
        <w:top w:val="none" w:sz="0" w:space="0" w:color="auto"/>
        <w:left w:val="none" w:sz="0" w:space="0" w:color="auto"/>
        <w:bottom w:val="none" w:sz="0" w:space="0" w:color="auto"/>
        <w:right w:val="none" w:sz="0" w:space="0" w:color="auto"/>
      </w:divBdr>
    </w:div>
    <w:div w:id="1024210098">
      <w:bodyDiv w:val="1"/>
      <w:marLeft w:val="0"/>
      <w:marRight w:val="0"/>
      <w:marTop w:val="0"/>
      <w:marBottom w:val="0"/>
      <w:divBdr>
        <w:top w:val="none" w:sz="0" w:space="0" w:color="auto"/>
        <w:left w:val="none" w:sz="0" w:space="0" w:color="auto"/>
        <w:bottom w:val="none" w:sz="0" w:space="0" w:color="auto"/>
        <w:right w:val="none" w:sz="0" w:space="0" w:color="auto"/>
      </w:divBdr>
    </w:div>
    <w:div w:id="1024553152">
      <w:bodyDiv w:val="1"/>
      <w:marLeft w:val="0"/>
      <w:marRight w:val="0"/>
      <w:marTop w:val="0"/>
      <w:marBottom w:val="0"/>
      <w:divBdr>
        <w:top w:val="none" w:sz="0" w:space="0" w:color="auto"/>
        <w:left w:val="none" w:sz="0" w:space="0" w:color="auto"/>
        <w:bottom w:val="none" w:sz="0" w:space="0" w:color="auto"/>
        <w:right w:val="none" w:sz="0" w:space="0" w:color="auto"/>
      </w:divBdr>
    </w:div>
    <w:div w:id="1029455294">
      <w:bodyDiv w:val="1"/>
      <w:marLeft w:val="0"/>
      <w:marRight w:val="0"/>
      <w:marTop w:val="0"/>
      <w:marBottom w:val="0"/>
      <w:divBdr>
        <w:top w:val="none" w:sz="0" w:space="0" w:color="auto"/>
        <w:left w:val="none" w:sz="0" w:space="0" w:color="auto"/>
        <w:bottom w:val="none" w:sz="0" w:space="0" w:color="auto"/>
        <w:right w:val="none" w:sz="0" w:space="0" w:color="auto"/>
      </w:divBdr>
      <w:divsChild>
        <w:div w:id="497117453">
          <w:marLeft w:val="547"/>
          <w:marRight w:val="0"/>
          <w:marTop w:val="0"/>
          <w:marBottom w:val="180"/>
          <w:divBdr>
            <w:top w:val="none" w:sz="0" w:space="0" w:color="auto"/>
            <w:left w:val="none" w:sz="0" w:space="0" w:color="auto"/>
            <w:bottom w:val="none" w:sz="0" w:space="0" w:color="auto"/>
            <w:right w:val="none" w:sz="0" w:space="0" w:color="auto"/>
          </w:divBdr>
        </w:div>
      </w:divsChild>
    </w:div>
    <w:div w:id="1037924909">
      <w:bodyDiv w:val="1"/>
      <w:marLeft w:val="0"/>
      <w:marRight w:val="0"/>
      <w:marTop w:val="0"/>
      <w:marBottom w:val="0"/>
      <w:divBdr>
        <w:top w:val="none" w:sz="0" w:space="0" w:color="auto"/>
        <w:left w:val="none" w:sz="0" w:space="0" w:color="auto"/>
        <w:bottom w:val="none" w:sz="0" w:space="0" w:color="auto"/>
        <w:right w:val="none" w:sz="0" w:space="0" w:color="auto"/>
      </w:divBdr>
    </w:div>
    <w:div w:id="1039357500">
      <w:bodyDiv w:val="1"/>
      <w:marLeft w:val="0"/>
      <w:marRight w:val="0"/>
      <w:marTop w:val="0"/>
      <w:marBottom w:val="0"/>
      <w:divBdr>
        <w:top w:val="none" w:sz="0" w:space="0" w:color="auto"/>
        <w:left w:val="none" w:sz="0" w:space="0" w:color="auto"/>
        <w:bottom w:val="none" w:sz="0" w:space="0" w:color="auto"/>
        <w:right w:val="none" w:sz="0" w:space="0" w:color="auto"/>
      </w:divBdr>
    </w:div>
    <w:div w:id="1040403208">
      <w:bodyDiv w:val="1"/>
      <w:marLeft w:val="0"/>
      <w:marRight w:val="0"/>
      <w:marTop w:val="0"/>
      <w:marBottom w:val="0"/>
      <w:divBdr>
        <w:top w:val="none" w:sz="0" w:space="0" w:color="auto"/>
        <w:left w:val="none" w:sz="0" w:space="0" w:color="auto"/>
        <w:bottom w:val="none" w:sz="0" w:space="0" w:color="auto"/>
        <w:right w:val="none" w:sz="0" w:space="0" w:color="auto"/>
      </w:divBdr>
    </w:div>
    <w:div w:id="1043409037">
      <w:bodyDiv w:val="1"/>
      <w:marLeft w:val="0"/>
      <w:marRight w:val="0"/>
      <w:marTop w:val="0"/>
      <w:marBottom w:val="0"/>
      <w:divBdr>
        <w:top w:val="none" w:sz="0" w:space="0" w:color="auto"/>
        <w:left w:val="none" w:sz="0" w:space="0" w:color="auto"/>
        <w:bottom w:val="none" w:sz="0" w:space="0" w:color="auto"/>
        <w:right w:val="none" w:sz="0" w:space="0" w:color="auto"/>
      </w:divBdr>
    </w:div>
    <w:div w:id="1048260633">
      <w:bodyDiv w:val="1"/>
      <w:marLeft w:val="0"/>
      <w:marRight w:val="0"/>
      <w:marTop w:val="0"/>
      <w:marBottom w:val="0"/>
      <w:divBdr>
        <w:top w:val="none" w:sz="0" w:space="0" w:color="auto"/>
        <w:left w:val="none" w:sz="0" w:space="0" w:color="auto"/>
        <w:bottom w:val="none" w:sz="0" w:space="0" w:color="auto"/>
        <w:right w:val="none" w:sz="0" w:space="0" w:color="auto"/>
      </w:divBdr>
    </w:div>
    <w:div w:id="1050614260">
      <w:bodyDiv w:val="1"/>
      <w:marLeft w:val="0"/>
      <w:marRight w:val="0"/>
      <w:marTop w:val="0"/>
      <w:marBottom w:val="0"/>
      <w:divBdr>
        <w:top w:val="none" w:sz="0" w:space="0" w:color="auto"/>
        <w:left w:val="none" w:sz="0" w:space="0" w:color="auto"/>
        <w:bottom w:val="none" w:sz="0" w:space="0" w:color="auto"/>
        <w:right w:val="none" w:sz="0" w:space="0" w:color="auto"/>
      </w:divBdr>
    </w:div>
    <w:div w:id="1054113760">
      <w:bodyDiv w:val="1"/>
      <w:marLeft w:val="0"/>
      <w:marRight w:val="0"/>
      <w:marTop w:val="0"/>
      <w:marBottom w:val="0"/>
      <w:divBdr>
        <w:top w:val="none" w:sz="0" w:space="0" w:color="auto"/>
        <w:left w:val="none" w:sz="0" w:space="0" w:color="auto"/>
        <w:bottom w:val="none" w:sz="0" w:space="0" w:color="auto"/>
        <w:right w:val="none" w:sz="0" w:space="0" w:color="auto"/>
      </w:divBdr>
    </w:div>
    <w:div w:id="1064331749">
      <w:bodyDiv w:val="1"/>
      <w:marLeft w:val="0"/>
      <w:marRight w:val="0"/>
      <w:marTop w:val="0"/>
      <w:marBottom w:val="0"/>
      <w:divBdr>
        <w:top w:val="none" w:sz="0" w:space="0" w:color="auto"/>
        <w:left w:val="none" w:sz="0" w:space="0" w:color="auto"/>
        <w:bottom w:val="none" w:sz="0" w:space="0" w:color="auto"/>
        <w:right w:val="none" w:sz="0" w:space="0" w:color="auto"/>
      </w:divBdr>
    </w:div>
    <w:div w:id="1072118719">
      <w:bodyDiv w:val="1"/>
      <w:marLeft w:val="0"/>
      <w:marRight w:val="0"/>
      <w:marTop w:val="0"/>
      <w:marBottom w:val="0"/>
      <w:divBdr>
        <w:top w:val="none" w:sz="0" w:space="0" w:color="auto"/>
        <w:left w:val="none" w:sz="0" w:space="0" w:color="auto"/>
        <w:bottom w:val="none" w:sz="0" w:space="0" w:color="auto"/>
        <w:right w:val="none" w:sz="0" w:space="0" w:color="auto"/>
      </w:divBdr>
      <w:divsChild>
        <w:div w:id="97724408">
          <w:marLeft w:val="720"/>
          <w:marRight w:val="0"/>
          <w:marTop w:val="0"/>
          <w:marBottom w:val="0"/>
          <w:divBdr>
            <w:top w:val="none" w:sz="0" w:space="0" w:color="auto"/>
            <w:left w:val="none" w:sz="0" w:space="0" w:color="auto"/>
            <w:bottom w:val="none" w:sz="0" w:space="0" w:color="auto"/>
            <w:right w:val="none" w:sz="0" w:space="0" w:color="auto"/>
          </w:divBdr>
        </w:div>
        <w:div w:id="496506948">
          <w:marLeft w:val="1440"/>
          <w:marRight w:val="0"/>
          <w:marTop w:val="0"/>
          <w:marBottom w:val="0"/>
          <w:divBdr>
            <w:top w:val="none" w:sz="0" w:space="0" w:color="auto"/>
            <w:left w:val="none" w:sz="0" w:space="0" w:color="auto"/>
            <w:bottom w:val="none" w:sz="0" w:space="0" w:color="auto"/>
            <w:right w:val="none" w:sz="0" w:space="0" w:color="auto"/>
          </w:divBdr>
        </w:div>
        <w:div w:id="543522737">
          <w:marLeft w:val="2606"/>
          <w:marRight w:val="0"/>
          <w:marTop w:val="0"/>
          <w:marBottom w:val="0"/>
          <w:divBdr>
            <w:top w:val="none" w:sz="0" w:space="0" w:color="auto"/>
            <w:left w:val="none" w:sz="0" w:space="0" w:color="auto"/>
            <w:bottom w:val="none" w:sz="0" w:space="0" w:color="auto"/>
            <w:right w:val="none" w:sz="0" w:space="0" w:color="auto"/>
          </w:divBdr>
        </w:div>
        <w:div w:id="1519269943">
          <w:marLeft w:val="1987"/>
          <w:marRight w:val="0"/>
          <w:marTop w:val="0"/>
          <w:marBottom w:val="0"/>
          <w:divBdr>
            <w:top w:val="none" w:sz="0" w:space="0" w:color="auto"/>
            <w:left w:val="none" w:sz="0" w:space="0" w:color="auto"/>
            <w:bottom w:val="none" w:sz="0" w:space="0" w:color="auto"/>
            <w:right w:val="none" w:sz="0" w:space="0" w:color="auto"/>
          </w:divBdr>
        </w:div>
      </w:divsChild>
    </w:div>
    <w:div w:id="1074355975">
      <w:bodyDiv w:val="1"/>
      <w:marLeft w:val="0"/>
      <w:marRight w:val="0"/>
      <w:marTop w:val="0"/>
      <w:marBottom w:val="0"/>
      <w:divBdr>
        <w:top w:val="none" w:sz="0" w:space="0" w:color="auto"/>
        <w:left w:val="none" w:sz="0" w:space="0" w:color="auto"/>
        <w:bottom w:val="none" w:sz="0" w:space="0" w:color="auto"/>
        <w:right w:val="none" w:sz="0" w:space="0" w:color="auto"/>
      </w:divBdr>
    </w:div>
    <w:div w:id="1075200253">
      <w:bodyDiv w:val="1"/>
      <w:marLeft w:val="0"/>
      <w:marRight w:val="0"/>
      <w:marTop w:val="0"/>
      <w:marBottom w:val="0"/>
      <w:divBdr>
        <w:top w:val="none" w:sz="0" w:space="0" w:color="auto"/>
        <w:left w:val="none" w:sz="0" w:space="0" w:color="auto"/>
        <w:bottom w:val="none" w:sz="0" w:space="0" w:color="auto"/>
        <w:right w:val="none" w:sz="0" w:space="0" w:color="auto"/>
      </w:divBdr>
    </w:div>
    <w:div w:id="1081296729">
      <w:bodyDiv w:val="1"/>
      <w:marLeft w:val="0"/>
      <w:marRight w:val="0"/>
      <w:marTop w:val="0"/>
      <w:marBottom w:val="0"/>
      <w:divBdr>
        <w:top w:val="none" w:sz="0" w:space="0" w:color="auto"/>
        <w:left w:val="none" w:sz="0" w:space="0" w:color="auto"/>
        <w:bottom w:val="none" w:sz="0" w:space="0" w:color="auto"/>
        <w:right w:val="none" w:sz="0" w:space="0" w:color="auto"/>
      </w:divBdr>
    </w:div>
    <w:div w:id="1082684880">
      <w:bodyDiv w:val="1"/>
      <w:marLeft w:val="0"/>
      <w:marRight w:val="0"/>
      <w:marTop w:val="0"/>
      <w:marBottom w:val="0"/>
      <w:divBdr>
        <w:top w:val="none" w:sz="0" w:space="0" w:color="auto"/>
        <w:left w:val="none" w:sz="0" w:space="0" w:color="auto"/>
        <w:bottom w:val="none" w:sz="0" w:space="0" w:color="auto"/>
        <w:right w:val="none" w:sz="0" w:space="0" w:color="auto"/>
      </w:divBdr>
    </w:div>
    <w:div w:id="1096288695">
      <w:bodyDiv w:val="1"/>
      <w:marLeft w:val="0"/>
      <w:marRight w:val="0"/>
      <w:marTop w:val="0"/>
      <w:marBottom w:val="0"/>
      <w:divBdr>
        <w:top w:val="none" w:sz="0" w:space="0" w:color="auto"/>
        <w:left w:val="none" w:sz="0" w:space="0" w:color="auto"/>
        <w:bottom w:val="none" w:sz="0" w:space="0" w:color="auto"/>
        <w:right w:val="none" w:sz="0" w:space="0" w:color="auto"/>
      </w:divBdr>
    </w:div>
    <w:div w:id="1102216830">
      <w:bodyDiv w:val="1"/>
      <w:marLeft w:val="0"/>
      <w:marRight w:val="0"/>
      <w:marTop w:val="0"/>
      <w:marBottom w:val="0"/>
      <w:divBdr>
        <w:top w:val="none" w:sz="0" w:space="0" w:color="auto"/>
        <w:left w:val="none" w:sz="0" w:space="0" w:color="auto"/>
        <w:bottom w:val="none" w:sz="0" w:space="0" w:color="auto"/>
        <w:right w:val="none" w:sz="0" w:space="0" w:color="auto"/>
      </w:divBdr>
    </w:div>
    <w:div w:id="1112213995">
      <w:bodyDiv w:val="1"/>
      <w:marLeft w:val="0"/>
      <w:marRight w:val="0"/>
      <w:marTop w:val="0"/>
      <w:marBottom w:val="0"/>
      <w:divBdr>
        <w:top w:val="none" w:sz="0" w:space="0" w:color="auto"/>
        <w:left w:val="none" w:sz="0" w:space="0" w:color="auto"/>
        <w:bottom w:val="none" w:sz="0" w:space="0" w:color="auto"/>
        <w:right w:val="none" w:sz="0" w:space="0" w:color="auto"/>
      </w:divBdr>
      <w:divsChild>
        <w:div w:id="476341063">
          <w:marLeft w:val="446"/>
          <w:marRight w:val="0"/>
          <w:marTop w:val="260"/>
          <w:marBottom w:val="260"/>
          <w:divBdr>
            <w:top w:val="none" w:sz="0" w:space="0" w:color="auto"/>
            <w:left w:val="none" w:sz="0" w:space="0" w:color="auto"/>
            <w:bottom w:val="none" w:sz="0" w:space="0" w:color="auto"/>
            <w:right w:val="none" w:sz="0" w:space="0" w:color="auto"/>
          </w:divBdr>
        </w:div>
      </w:divsChild>
    </w:div>
    <w:div w:id="1113280323">
      <w:bodyDiv w:val="1"/>
      <w:marLeft w:val="0"/>
      <w:marRight w:val="0"/>
      <w:marTop w:val="0"/>
      <w:marBottom w:val="0"/>
      <w:divBdr>
        <w:top w:val="none" w:sz="0" w:space="0" w:color="auto"/>
        <w:left w:val="none" w:sz="0" w:space="0" w:color="auto"/>
        <w:bottom w:val="none" w:sz="0" w:space="0" w:color="auto"/>
        <w:right w:val="none" w:sz="0" w:space="0" w:color="auto"/>
      </w:divBdr>
    </w:div>
    <w:div w:id="1119883850">
      <w:bodyDiv w:val="1"/>
      <w:marLeft w:val="0"/>
      <w:marRight w:val="0"/>
      <w:marTop w:val="0"/>
      <w:marBottom w:val="0"/>
      <w:divBdr>
        <w:top w:val="none" w:sz="0" w:space="0" w:color="auto"/>
        <w:left w:val="none" w:sz="0" w:space="0" w:color="auto"/>
        <w:bottom w:val="none" w:sz="0" w:space="0" w:color="auto"/>
        <w:right w:val="none" w:sz="0" w:space="0" w:color="auto"/>
      </w:divBdr>
    </w:div>
    <w:div w:id="1124691203">
      <w:bodyDiv w:val="1"/>
      <w:marLeft w:val="0"/>
      <w:marRight w:val="0"/>
      <w:marTop w:val="0"/>
      <w:marBottom w:val="0"/>
      <w:divBdr>
        <w:top w:val="none" w:sz="0" w:space="0" w:color="auto"/>
        <w:left w:val="none" w:sz="0" w:space="0" w:color="auto"/>
        <w:bottom w:val="none" w:sz="0" w:space="0" w:color="auto"/>
        <w:right w:val="none" w:sz="0" w:space="0" w:color="auto"/>
      </w:divBdr>
      <w:divsChild>
        <w:div w:id="292827849">
          <w:marLeft w:val="446"/>
          <w:marRight w:val="0"/>
          <w:marTop w:val="0"/>
          <w:marBottom w:val="0"/>
          <w:divBdr>
            <w:top w:val="none" w:sz="0" w:space="0" w:color="auto"/>
            <w:left w:val="none" w:sz="0" w:space="0" w:color="auto"/>
            <w:bottom w:val="none" w:sz="0" w:space="0" w:color="auto"/>
            <w:right w:val="none" w:sz="0" w:space="0" w:color="auto"/>
          </w:divBdr>
        </w:div>
        <w:div w:id="339627002">
          <w:marLeft w:val="446"/>
          <w:marRight w:val="0"/>
          <w:marTop w:val="0"/>
          <w:marBottom w:val="0"/>
          <w:divBdr>
            <w:top w:val="none" w:sz="0" w:space="0" w:color="auto"/>
            <w:left w:val="none" w:sz="0" w:space="0" w:color="auto"/>
            <w:bottom w:val="none" w:sz="0" w:space="0" w:color="auto"/>
            <w:right w:val="none" w:sz="0" w:space="0" w:color="auto"/>
          </w:divBdr>
        </w:div>
        <w:div w:id="412624537">
          <w:marLeft w:val="446"/>
          <w:marRight w:val="0"/>
          <w:marTop w:val="0"/>
          <w:marBottom w:val="0"/>
          <w:divBdr>
            <w:top w:val="none" w:sz="0" w:space="0" w:color="auto"/>
            <w:left w:val="none" w:sz="0" w:space="0" w:color="auto"/>
            <w:bottom w:val="none" w:sz="0" w:space="0" w:color="auto"/>
            <w:right w:val="none" w:sz="0" w:space="0" w:color="auto"/>
          </w:divBdr>
        </w:div>
      </w:divsChild>
    </w:div>
    <w:div w:id="1131480976">
      <w:bodyDiv w:val="1"/>
      <w:marLeft w:val="0"/>
      <w:marRight w:val="0"/>
      <w:marTop w:val="0"/>
      <w:marBottom w:val="0"/>
      <w:divBdr>
        <w:top w:val="none" w:sz="0" w:space="0" w:color="auto"/>
        <w:left w:val="none" w:sz="0" w:space="0" w:color="auto"/>
        <w:bottom w:val="none" w:sz="0" w:space="0" w:color="auto"/>
        <w:right w:val="none" w:sz="0" w:space="0" w:color="auto"/>
      </w:divBdr>
    </w:div>
    <w:div w:id="1132022474">
      <w:bodyDiv w:val="1"/>
      <w:marLeft w:val="0"/>
      <w:marRight w:val="0"/>
      <w:marTop w:val="0"/>
      <w:marBottom w:val="0"/>
      <w:divBdr>
        <w:top w:val="none" w:sz="0" w:space="0" w:color="auto"/>
        <w:left w:val="none" w:sz="0" w:space="0" w:color="auto"/>
        <w:bottom w:val="none" w:sz="0" w:space="0" w:color="auto"/>
        <w:right w:val="none" w:sz="0" w:space="0" w:color="auto"/>
      </w:divBdr>
    </w:div>
    <w:div w:id="1133672221">
      <w:bodyDiv w:val="1"/>
      <w:marLeft w:val="0"/>
      <w:marRight w:val="0"/>
      <w:marTop w:val="0"/>
      <w:marBottom w:val="0"/>
      <w:divBdr>
        <w:top w:val="none" w:sz="0" w:space="0" w:color="auto"/>
        <w:left w:val="none" w:sz="0" w:space="0" w:color="auto"/>
        <w:bottom w:val="none" w:sz="0" w:space="0" w:color="auto"/>
        <w:right w:val="none" w:sz="0" w:space="0" w:color="auto"/>
      </w:divBdr>
    </w:div>
    <w:div w:id="1140464276">
      <w:bodyDiv w:val="1"/>
      <w:marLeft w:val="0"/>
      <w:marRight w:val="0"/>
      <w:marTop w:val="0"/>
      <w:marBottom w:val="0"/>
      <w:divBdr>
        <w:top w:val="none" w:sz="0" w:space="0" w:color="auto"/>
        <w:left w:val="none" w:sz="0" w:space="0" w:color="auto"/>
        <w:bottom w:val="none" w:sz="0" w:space="0" w:color="auto"/>
        <w:right w:val="none" w:sz="0" w:space="0" w:color="auto"/>
      </w:divBdr>
      <w:divsChild>
        <w:div w:id="1363743010">
          <w:marLeft w:val="1166"/>
          <w:marRight w:val="0"/>
          <w:marTop w:val="0"/>
          <w:marBottom w:val="60"/>
          <w:divBdr>
            <w:top w:val="none" w:sz="0" w:space="0" w:color="auto"/>
            <w:left w:val="none" w:sz="0" w:space="0" w:color="auto"/>
            <w:bottom w:val="none" w:sz="0" w:space="0" w:color="auto"/>
            <w:right w:val="none" w:sz="0" w:space="0" w:color="auto"/>
          </w:divBdr>
        </w:div>
        <w:div w:id="1879708134">
          <w:marLeft w:val="1166"/>
          <w:marRight w:val="0"/>
          <w:marTop w:val="0"/>
          <w:marBottom w:val="60"/>
          <w:divBdr>
            <w:top w:val="none" w:sz="0" w:space="0" w:color="auto"/>
            <w:left w:val="none" w:sz="0" w:space="0" w:color="auto"/>
            <w:bottom w:val="none" w:sz="0" w:space="0" w:color="auto"/>
            <w:right w:val="none" w:sz="0" w:space="0" w:color="auto"/>
          </w:divBdr>
        </w:div>
      </w:divsChild>
    </w:div>
    <w:div w:id="1145388628">
      <w:bodyDiv w:val="1"/>
      <w:marLeft w:val="0"/>
      <w:marRight w:val="0"/>
      <w:marTop w:val="0"/>
      <w:marBottom w:val="0"/>
      <w:divBdr>
        <w:top w:val="none" w:sz="0" w:space="0" w:color="auto"/>
        <w:left w:val="none" w:sz="0" w:space="0" w:color="auto"/>
        <w:bottom w:val="none" w:sz="0" w:space="0" w:color="auto"/>
        <w:right w:val="none" w:sz="0" w:space="0" w:color="auto"/>
      </w:divBdr>
    </w:div>
    <w:div w:id="1147939423">
      <w:bodyDiv w:val="1"/>
      <w:marLeft w:val="0"/>
      <w:marRight w:val="0"/>
      <w:marTop w:val="0"/>
      <w:marBottom w:val="0"/>
      <w:divBdr>
        <w:top w:val="none" w:sz="0" w:space="0" w:color="auto"/>
        <w:left w:val="none" w:sz="0" w:space="0" w:color="auto"/>
        <w:bottom w:val="none" w:sz="0" w:space="0" w:color="auto"/>
        <w:right w:val="none" w:sz="0" w:space="0" w:color="auto"/>
      </w:divBdr>
    </w:div>
    <w:div w:id="1148859682">
      <w:bodyDiv w:val="1"/>
      <w:marLeft w:val="0"/>
      <w:marRight w:val="0"/>
      <w:marTop w:val="0"/>
      <w:marBottom w:val="0"/>
      <w:divBdr>
        <w:top w:val="none" w:sz="0" w:space="0" w:color="auto"/>
        <w:left w:val="none" w:sz="0" w:space="0" w:color="auto"/>
        <w:bottom w:val="none" w:sz="0" w:space="0" w:color="auto"/>
        <w:right w:val="none" w:sz="0" w:space="0" w:color="auto"/>
      </w:divBdr>
    </w:div>
    <w:div w:id="1160773883">
      <w:bodyDiv w:val="1"/>
      <w:marLeft w:val="0"/>
      <w:marRight w:val="0"/>
      <w:marTop w:val="0"/>
      <w:marBottom w:val="0"/>
      <w:divBdr>
        <w:top w:val="none" w:sz="0" w:space="0" w:color="auto"/>
        <w:left w:val="none" w:sz="0" w:space="0" w:color="auto"/>
        <w:bottom w:val="none" w:sz="0" w:space="0" w:color="auto"/>
        <w:right w:val="none" w:sz="0" w:space="0" w:color="auto"/>
      </w:divBdr>
    </w:div>
    <w:div w:id="1170292630">
      <w:bodyDiv w:val="1"/>
      <w:marLeft w:val="0"/>
      <w:marRight w:val="0"/>
      <w:marTop w:val="0"/>
      <w:marBottom w:val="0"/>
      <w:divBdr>
        <w:top w:val="none" w:sz="0" w:space="0" w:color="auto"/>
        <w:left w:val="none" w:sz="0" w:space="0" w:color="auto"/>
        <w:bottom w:val="none" w:sz="0" w:space="0" w:color="auto"/>
        <w:right w:val="none" w:sz="0" w:space="0" w:color="auto"/>
      </w:divBdr>
    </w:div>
    <w:div w:id="1176112825">
      <w:bodyDiv w:val="1"/>
      <w:marLeft w:val="0"/>
      <w:marRight w:val="0"/>
      <w:marTop w:val="0"/>
      <w:marBottom w:val="0"/>
      <w:divBdr>
        <w:top w:val="none" w:sz="0" w:space="0" w:color="auto"/>
        <w:left w:val="none" w:sz="0" w:space="0" w:color="auto"/>
        <w:bottom w:val="none" w:sz="0" w:space="0" w:color="auto"/>
        <w:right w:val="none" w:sz="0" w:space="0" w:color="auto"/>
      </w:divBdr>
    </w:div>
    <w:div w:id="1177841032">
      <w:bodyDiv w:val="1"/>
      <w:marLeft w:val="0"/>
      <w:marRight w:val="0"/>
      <w:marTop w:val="0"/>
      <w:marBottom w:val="0"/>
      <w:divBdr>
        <w:top w:val="none" w:sz="0" w:space="0" w:color="auto"/>
        <w:left w:val="none" w:sz="0" w:space="0" w:color="auto"/>
        <w:bottom w:val="none" w:sz="0" w:space="0" w:color="auto"/>
        <w:right w:val="none" w:sz="0" w:space="0" w:color="auto"/>
      </w:divBdr>
      <w:divsChild>
        <w:div w:id="32852724">
          <w:marLeft w:val="1080"/>
          <w:marRight w:val="0"/>
          <w:marTop w:val="100"/>
          <w:marBottom w:val="0"/>
          <w:divBdr>
            <w:top w:val="none" w:sz="0" w:space="0" w:color="auto"/>
            <w:left w:val="none" w:sz="0" w:space="0" w:color="auto"/>
            <w:bottom w:val="none" w:sz="0" w:space="0" w:color="auto"/>
            <w:right w:val="none" w:sz="0" w:space="0" w:color="auto"/>
          </w:divBdr>
        </w:div>
        <w:div w:id="236480303">
          <w:marLeft w:val="360"/>
          <w:marRight w:val="0"/>
          <w:marTop w:val="200"/>
          <w:marBottom w:val="0"/>
          <w:divBdr>
            <w:top w:val="none" w:sz="0" w:space="0" w:color="auto"/>
            <w:left w:val="none" w:sz="0" w:space="0" w:color="auto"/>
            <w:bottom w:val="none" w:sz="0" w:space="0" w:color="auto"/>
            <w:right w:val="none" w:sz="0" w:space="0" w:color="auto"/>
          </w:divBdr>
        </w:div>
        <w:div w:id="287976648">
          <w:marLeft w:val="1800"/>
          <w:marRight w:val="0"/>
          <w:marTop w:val="100"/>
          <w:marBottom w:val="0"/>
          <w:divBdr>
            <w:top w:val="none" w:sz="0" w:space="0" w:color="auto"/>
            <w:left w:val="none" w:sz="0" w:space="0" w:color="auto"/>
            <w:bottom w:val="none" w:sz="0" w:space="0" w:color="auto"/>
            <w:right w:val="none" w:sz="0" w:space="0" w:color="auto"/>
          </w:divBdr>
        </w:div>
        <w:div w:id="1038621911">
          <w:marLeft w:val="1800"/>
          <w:marRight w:val="0"/>
          <w:marTop w:val="100"/>
          <w:marBottom w:val="0"/>
          <w:divBdr>
            <w:top w:val="none" w:sz="0" w:space="0" w:color="auto"/>
            <w:left w:val="none" w:sz="0" w:space="0" w:color="auto"/>
            <w:bottom w:val="none" w:sz="0" w:space="0" w:color="auto"/>
            <w:right w:val="none" w:sz="0" w:space="0" w:color="auto"/>
          </w:divBdr>
        </w:div>
        <w:div w:id="1593975358">
          <w:marLeft w:val="1080"/>
          <w:marRight w:val="0"/>
          <w:marTop w:val="100"/>
          <w:marBottom w:val="0"/>
          <w:divBdr>
            <w:top w:val="none" w:sz="0" w:space="0" w:color="auto"/>
            <w:left w:val="none" w:sz="0" w:space="0" w:color="auto"/>
            <w:bottom w:val="none" w:sz="0" w:space="0" w:color="auto"/>
            <w:right w:val="none" w:sz="0" w:space="0" w:color="auto"/>
          </w:divBdr>
        </w:div>
        <w:div w:id="1768232193">
          <w:marLeft w:val="1800"/>
          <w:marRight w:val="0"/>
          <w:marTop w:val="100"/>
          <w:marBottom w:val="0"/>
          <w:divBdr>
            <w:top w:val="none" w:sz="0" w:space="0" w:color="auto"/>
            <w:left w:val="none" w:sz="0" w:space="0" w:color="auto"/>
            <w:bottom w:val="none" w:sz="0" w:space="0" w:color="auto"/>
            <w:right w:val="none" w:sz="0" w:space="0" w:color="auto"/>
          </w:divBdr>
        </w:div>
        <w:div w:id="1870796476">
          <w:marLeft w:val="1080"/>
          <w:marRight w:val="0"/>
          <w:marTop w:val="100"/>
          <w:marBottom w:val="0"/>
          <w:divBdr>
            <w:top w:val="none" w:sz="0" w:space="0" w:color="auto"/>
            <w:left w:val="none" w:sz="0" w:space="0" w:color="auto"/>
            <w:bottom w:val="none" w:sz="0" w:space="0" w:color="auto"/>
            <w:right w:val="none" w:sz="0" w:space="0" w:color="auto"/>
          </w:divBdr>
        </w:div>
      </w:divsChild>
    </w:div>
    <w:div w:id="1180850183">
      <w:bodyDiv w:val="1"/>
      <w:marLeft w:val="0"/>
      <w:marRight w:val="0"/>
      <w:marTop w:val="0"/>
      <w:marBottom w:val="0"/>
      <w:divBdr>
        <w:top w:val="none" w:sz="0" w:space="0" w:color="auto"/>
        <w:left w:val="none" w:sz="0" w:space="0" w:color="auto"/>
        <w:bottom w:val="none" w:sz="0" w:space="0" w:color="auto"/>
        <w:right w:val="none" w:sz="0" w:space="0" w:color="auto"/>
      </w:divBdr>
    </w:div>
    <w:div w:id="1181898028">
      <w:bodyDiv w:val="1"/>
      <w:marLeft w:val="0"/>
      <w:marRight w:val="0"/>
      <w:marTop w:val="0"/>
      <w:marBottom w:val="0"/>
      <w:divBdr>
        <w:top w:val="none" w:sz="0" w:space="0" w:color="auto"/>
        <w:left w:val="none" w:sz="0" w:space="0" w:color="auto"/>
        <w:bottom w:val="none" w:sz="0" w:space="0" w:color="auto"/>
        <w:right w:val="none" w:sz="0" w:space="0" w:color="auto"/>
      </w:divBdr>
    </w:div>
    <w:div w:id="1184395745">
      <w:bodyDiv w:val="1"/>
      <w:marLeft w:val="0"/>
      <w:marRight w:val="0"/>
      <w:marTop w:val="0"/>
      <w:marBottom w:val="0"/>
      <w:divBdr>
        <w:top w:val="none" w:sz="0" w:space="0" w:color="auto"/>
        <w:left w:val="none" w:sz="0" w:space="0" w:color="auto"/>
        <w:bottom w:val="none" w:sz="0" w:space="0" w:color="auto"/>
        <w:right w:val="none" w:sz="0" w:space="0" w:color="auto"/>
      </w:divBdr>
    </w:div>
    <w:div w:id="1199781854">
      <w:bodyDiv w:val="1"/>
      <w:marLeft w:val="0"/>
      <w:marRight w:val="0"/>
      <w:marTop w:val="0"/>
      <w:marBottom w:val="0"/>
      <w:divBdr>
        <w:top w:val="none" w:sz="0" w:space="0" w:color="auto"/>
        <w:left w:val="none" w:sz="0" w:space="0" w:color="auto"/>
        <w:bottom w:val="none" w:sz="0" w:space="0" w:color="auto"/>
        <w:right w:val="none" w:sz="0" w:space="0" w:color="auto"/>
      </w:divBdr>
      <w:divsChild>
        <w:div w:id="76247737">
          <w:marLeft w:val="446"/>
          <w:marRight w:val="0"/>
          <w:marTop w:val="0"/>
          <w:marBottom w:val="0"/>
          <w:divBdr>
            <w:top w:val="none" w:sz="0" w:space="0" w:color="auto"/>
            <w:left w:val="none" w:sz="0" w:space="0" w:color="auto"/>
            <w:bottom w:val="none" w:sz="0" w:space="0" w:color="auto"/>
            <w:right w:val="none" w:sz="0" w:space="0" w:color="auto"/>
          </w:divBdr>
        </w:div>
        <w:div w:id="620915726">
          <w:marLeft w:val="446"/>
          <w:marRight w:val="0"/>
          <w:marTop w:val="0"/>
          <w:marBottom w:val="0"/>
          <w:divBdr>
            <w:top w:val="none" w:sz="0" w:space="0" w:color="auto"/>
            <w:left w:val="none" w:sz="0" w:space="0" w:color="auto"/>
            <w:bottom w:val="none" w:sz="0" w:space="0" w:color="auto"/>
            <w:right w:val="none" w:sz="0" w:space="0" w:color="auto"/>
          </w:divBdr>
        </w:div>
        <w:div w:id="781386585">
          <w:marLeft w:val="446"/>
          <w:marRight w:val="0"/>
          <w:marTop w:val="0"/>
          <w:marBottom w:val="0"/>
          <w:divBdr>
            <w:top w:val="none" w:sz="0" w:space="0" w:color="auto"/>
            <w:left w:val="none" w:sz="0" w:space="0" w:color="auto"/>
            <w:bottom w:val="none" w:sz="0" w:space="0" w:color="auto"/>
            <w:right w:val="none" w:sz="0" w:space="0" w:color="auto"/>
          </w:divBdr>
        </w:div>
        <w:div w:id="1124351776">
          <w:marLeft w:val="446"/>
          <w:marRight w:val="0"/>
          <w:marTop w:val="0"/>
          <w:marBottom w:val="0"/>
          <w:divBdr>
            <w:top w:val="none" w:sz="0" w:space="0" w:color="auto"/>
            <w:left w:val="none" w:sz="0" w:space="0" w:color="auto"/>
            <w:bottom w:val="none" w:sz="0" w:space="0" w:color="auto"/>
            <w:right w:val="none" w:sz="0" w:space="0" w:color="auto"/>
          </w:divBdr>
        </w:div>
        <w:div w:id="1566800772">
          <w:marLeft w:val="1166"/>
          <w:marRight w:val="0"/>
          <w:marTop w:val="0"/>
          <w:marBottom w:val="0"/>
          <w:divBdr>
            <w:top w:val="none" w:sz="0" w:space="0" w:color="auto"/>
            <w:left w:val="none" w:sz="0" w:space="0" w:color="auto"/>
            <w:bottom w:val="none" w:sz="0" w:space="0" w:color="auto"/>
            <w:right w:val="none" w:sz="0" w:space="0" w:color="auto"/>
          </w:divBdr>
        </w:div>
        <w:div w:id="2013559303">
          <w:marLeft w:val="1166"/>
          <w:marRight w:val="0"/>
          <w:marTop w:val="0"/>
          <w:marBottom w:val="0"/>
          <w:divBdr>
            <w:top w:val="none" w:sz="0" w:space="0" w:color="auto"/>
            <w:left w:val="none" w:sz="0" w:space="0" w:color="auto"/>
            <w:bottom w:val="none" w:sz="0" w:space="0" w:color="auto"/>
            <w:right w:val="none" w:sz="0" w:space="0" w:color="auto"/>
          </w:divBdr>
        </w:div>
      </w:divsChild>
    </w:div>
    <w:div w:id="1203249443">
      <w:bodyDiv w:val="1"/>
      <w:marLeft w:val="0"/>
      <w:marRight w:val="0"/>
      <w:marTop w:val="0"/>
      <w:marBottom w:val="0"/>
      <w:divBdr>
        <w:top w:val="none" w:sz="0" w:space="0" w:color="auto"/>
        <w:left w:val="none" w:sz="0" w:space="0" w:color="auto"/>
        <w:bottom w:val="none" w:sz="0" w:space="0" w:color="auto"/>
        <w:right w:val="none" w:sz="0" w:space="0" w:color="auto"/>
      </w:divBdr>
      <w:divsChild>
        <w:div w:id="778644878">
          <w:marLeft w:val="446"/>
          <w:marRight w:val="0"/>
          <w:marTop w:val="0"/>
          <w:marBottom w:val="60"/>
          <w:divBdr>
            <w:top w:val="none" w:sz="0" w:space="0" w:color="auto"/>
            <w:left w:val="none" w:sz="0" w:space="0" w:color="auto"/>
            <w:bottom w:val="none" w:sz="0" w:space="0" w:color="auto"/>
            <w:right w:val="none" w:sz="0" w:space="0" w:color="auto"/>
          </w:divBdr>
        </w:div>
      </w:divsChild>
    </w:div>
    <w:div w:id="1229002429">
      <w:bodyDiv w:val="1"/>
      <w:marLeft w:val="0"/>
      <w:marRight w:val="0"/>
      <w:marTop w:val="0"/>
      <w:marBottom w:val="0"/>
      <w:divBdr>
        <w:top w:val="none" w:sz="0" w:space="0" w:color="auto"/>
        <w:left w:val="none" w:sz="0" w:space="0" w:color="auto"/>
        <w:bottom w:val="none" w:sz="0" w:space="0" w:color="auto"/>
        <w:right w:val="none" w:sz="0" w:space="0" w:color="auto"/>
      </w:divBdr>
      <w:divsChild>
        <w:div w:id="573390891">
          <w:marLeft w:val="446"/>
          <w:marRight w:val="0"/>
          <w:marTop w:val="0"/>
          <w:marBottom w:val="0"/>
          <w:divBdr>
            <w:top w:val="none" w:sz="0" w:space="0" w:color="auto"/>
            <w:left w:val="none" w:sz="0" w:space="0" w:color="auto"/>
            <w:bottom w:val="none" w:sz="0" w:space="0" w:color="auto"/>
            <w:right w:val="none" w:sz="0" w:space="0" w:color="auto"/>
          </w:divBdr>
        </w:div>
      </w:divsChild>
    </w:div>
    <w:div w:id="1243874251">
      <w:bodyDiv w:val="1"/>
      <w:marLeft w:val="0"/>
      <w:marRight w:val="0"/>
      <w:marTop w:val="0"/>
      <w:marBottom w:val="0"/>
      <w:divBdr>
        <w:top w:val="none" w:sz="0" w:space="0" w:color="auto"/>
        <w:left w:val="none" w:sz="0" w:space="0" w:color="auto"/>
        <w:bottom w:val="none" w:sz="0" w:space="0" w:color="auto"/>
        <w:right w:val="none" w:sz="0" w:space="0" w:color="auto"/>
      </w:divBdr>
    </w:div>
    <w:div w:id="1245188129">
      <w:bodyDiv w:val="1"/>
      <w:marLeft w:val="0"/>
      <w:marRight w:val="0"/>
      <w:marTop w:val="0"/>
      <w:marBottom w:val="0"/>
      <w:divBdr>
        <w:top w:val="none" w:sz="0" w:space="0" w:color="auto"/>
        <w:left w:val="none" w:sz="0" w:space="0" w:color="auto"/>
        <w:bottom w:val="none" w:sz="0" w:space="0" w:color="auto"/>
        <w:right w:val="none" w:sz="0" w:space="0" w:color="auto"/>
      </w:divBdr>
    </w:div>
    <w:div w:id="1252347955">
      <w:bodyDiv w:val="1"/>
      <w:marLeft w:val="0"/>
      <w:marRight w:val="0"/>
      <w:marTop w:val="0"/>
      <w:marBottom w:val="0"/>
      <w:divBdr>
        <w:top w:val="none" w:sz="0" w:space="0" w:color="auto"/>
        <w:left w:val="none" w:sz="0" w:space="0" w:color="auto"/>
        <w:bottom w:val="none" w:sz="0" w:space="0" w:color="auto"/>
        <w:right w:val="none" w:sz="0" w:space="0" w:color="auto"/>
      </w:divBdr>
    </w:div>
    <w:div w:id="1258564337">
      <w:bodyDiv w:val="1"/>
      <w:marLeft w:val="0"/>
      <w:marRight w:val="0"/>
      <w:marTop w:val="0"/>
      <w:marBottom w:val="0"/>
      <w:divBdr>
        <w:top w:val="none" w:sz="0" w:space="0" w:color="auto"/>
        <w:left w:val="none" w:sz="0" w:space="0" w:color="auto"/>
        <w:bottom w:val="none" w:sz="0" w:space="0" w:color="auto"/>
        <w:right w:val="none" w:sz="0" w:space="0" w:color="auto"/>
      </w:divBdr>
    </w:div>
    <w:div w:id="1261715574">
      <w:bodyDiv w:val="1"/>
      <w:marLeft w:val="0"/>
      <w:marRight w:val="0"/>
      <w:marTop w:val="0"/>
      <w:marBottom w:val="0"/>
      <w:divBdr>
        <w:top w:val="none" w:sz="0" w:space="0" w:color="auto"/>
        <w:left w:val="none" w:sz="0" w:space="0" w:color="auto"/>
        <w:bottom w:val="none" w:sz="0" w:space="0" w:color="auto"/>
        <w:right w:val="none" w:sz="0" w:space="0" w:color="auto"/>
      </w:divBdr>
    </w:div>
    <w:div w:id="1262185086">
      <w:bodyDiv w:val="1"/>
      <w:marLeft w:val="0"/>
      <w:marRight w:val="0"/>
      <w:marTop w:val="0"/>
      <w:marBottom w:val="0"/>
      <w:divBdr>
        <w:top w:val="none" w:sz="0" w:space="0" w:color="auto"/>
        <w:left w:val="none" w:sz="0" w:space="0" w:color="auto"/>
        <w:bottom w:val="none" w:sz="0" w:space="0" w:color="auto"/>
        <w:right w:val="none" w:sz="0" w:space="0" w:color="auto"/>
      </w:divBdr>
    </w:div>
    <w:div w:id="1266579558">
      <w:bodyDiv w:val="1"/>
      <w:marLeft w:val="0"/>
      <w:marRight w:val="0"/>
      <w:marTop w:val="0"/>
      <w:marBottom w:val="0"/>
      <w:divBdr>
        <w:top w:val="none" w:sz="0" w:space="0" w:color="auto"/>
        <w:left w:val="none" w:sz="0" w:space="0" w:color="auto"/>
        <w:bottom w:val="none" w:sz="0" w:space="0" w:color="auto"/>
        <w:right w:val="none" w:sz="0" w:space="0" w:color="auto"/>
      </w:divBdr>
    </w:div>
    <w:div w:id="1269848906">
      <w:bodyDiv w:val="1"/>
      <w:marLeft w:val="0"/>
      <w:marRight w:val="0"/>
      <w:marTop w:val="0"/>
      <w:marBottom w:val="0"/>
      <w:divBdr>
        <w:top w:val="none" w:sz="0" w:space="0" w:color="auto"/>
        <w:left w:val="none" w:sz="0" w:space="0" w:color="auto"/>
        <w:bottom w:val="none" w:sz="0" w:space="0" w:color="auto"/>
        <w:right w:val="none" w:sz="0" w:space="0" w:color="auto"/>
      </w:divBdr>
    </w:div>
    <w:div w:id="1273628019">
      <w:bodyDiv w:val="1"/>
      <w:marLeft w:val="0"/>
      <w:marRight w:val="0"/>
      <w:marTop w:val="0"/>
      <w:marBottom w:val="0"/>
      <w:divBdr>
        <w:top w:val="none" w:sz="0" w:space="0" w:color="auto"/>
        <w:left w:val="none" w:sz="0" w:space="0" w:color="auto"/>
        <w:bottom w:val="none" w:sz="0" w:space="0" w:color="auto"/>
        <w:right w:val="none" w:sz="0" w:space="0" w:color="auto"/>
      </w:divBdr>
      <w:divsChild>
        <w:div w:id="287903650">
          <w:marLeft w:val="446"/>
          <w:marRight w:val="0"/>
          <w:marTop w:val="0"/>
          <w:marBottom w:val="120"/>
          <w:divBdr>
            <w:top w:val="none" w:sz="0" w:space="0" w:color="auto"/>
            <w:left w:val="none" w:sz="0" w:space="0" w:color="auto"/>
            <w:bottom w:val="none" w:sz="0" w:space="0" w:color="auto"/>
            <w:right w:val="none" w:sz="0" w:space="0" w:color="auto"/>
          </w:divBdr>
        </w:div>
        <w:div w:id="1190217782">
          <w:marLeft w:val="446"/>
          <w:marRight w:val="0"/>
          <w:marTop w:val="0"/>
          <w:marBottom w:val="120"/>
          <w:divBdr>
            <w:top w:val="none" w:sz="0" w:space="0" w:color="auto"/>
            <w:left w:val="none" w:sz="0" w:space="0" w:color="auto"/>
            <w:bottom w:val="none" w:sz="0" w:space="0" w:color="auto"/>
            <w:right w:val="none" w:sz="0" w:space="0" w:color="auto"/>
          </w:divBdr>
        </w:div>
      </w:divsChild>
    </w:div>
    <w:div w:id="1287734940">
      <w:bodyDiv w:val="1"/>
      <w:marLeft w:val="0"/>
      <w:marRight w:val="0"/>
      <w:marTop w:val="0"/>
      <w:marBottom w:val="0"/>
      <w:divBdr>
        <w:top w:val="none" w:sz="0" w:space="0" w:color="auto"/>
        <w:left w:val="none" w:sz="0" w:space="0" w:color="auto"/>
        <w:bottom w:val="none" w:sz="0" w:space="0" w:color="auto"/>
        <w:right w:val="none" w:sz="0" w:space="0" w:color="auto"/>
      </w:divBdr>
    </w:div>
    <w:div w:id="1300188938">
      <w:bodyDiv w:val="1"/>
      <w:marLeft w:val="0"/>
      <w:marRight w:val="0"/>
      <w:marTop w:val="0"/>
      <w:marBottom w:val="0"/>
      <w:divBdr>
        <w:top w:val="none" w:sz="0" w:space="0" w:color="auto"/>
        <w:left w:val="none" w:sz="0" w:space="0" w:color="auto"/>
        <w:bottom w:val="none" w:sz="0" w:space="0" w:color="auto"/>
        <w:right w:val="none" w:sz="0" w:space="0" w:color="auto"/>
      </w:divBdr>
    </w:div>
    <w:div w:id="1309825526">
      <w:bodyDiv w:val="1"/>
      <w:marLeft w:val="0"/>
      <w:marRight w:val="0"/>
      <w:marTop w:val="0"/>
      <w:marBottom w:val="0"/>
      <w:divBdr>
        <w:top w:val="none" w:sz="0" w:space="0" w:color="auto"/>
        <w:left w:val="none" w:sz="0" w:space="0" w:color="auto"/>
        <w:bottom w:val="none" w:sz="0" w:space="0" w:color="auto"/>
        <w:right w:val="none" w:sz="0" w:space="0" w:color="auto"/>
      </w:divBdr>
    </w:div>
    <w:div w:id="1318071684">
      <w:bodyDiv w:val="1"/>
      <w:marLeft w:val="0"/>
      <w:marRight w:val="0"/>
      <w:marTop w:val="0"/>
      <w:marBottom w:val="0"/>
      <w:divBdr>
        <w:top w:val="none" w:sz="0" w:space="0" w:color="auto"/>
        <w:left w:val="none" w:sz="0" w:space="0" w:color="auto"/>
        <w:bottom w:val="none" w:sz="0" w:space="0" w:color="auto"/>
        <w:right w:val="none" w:sz="0" w:space="0" w:color="auto"/>
      </w:divBdr>
      <w:divsChild>
        <w:div w:id="404181066">
          <w:marLeft w:val="1267"/>
          <w:marRight w:val="0"/>
          <w:marTop w:val="0"/>
          <w:marBottom w:val="0"/>
          <w:divBdr>
            <w:top w:val="none" w:sz="0" w:space="0" w:color="auto"/>
            <w:left w:val="none" w:sz="0" w:space="0" w:color="auto"/>
            <w:bottom w:val="none" w:sz="0" w:space="0" w:color="auto"/>
            <w:right w:val="none" w:sz="0" w:space="0" w:color="auto"/>
          </w:divBdr>
        </w:div>
        <w:div w:id="575436847">
          <w:marLeft w:val="547"/>
          <w:marRight w:val="0"/>
          <w:marTop w:val="0"/>
          <w:marBottom w:val="0"/>
          <w:divBdr>
            <w:top w:val="none" w:sz="0" w:space="0" w:color="auto"/>
            <w:left w:val="none" w:sz="0" w:space="0" w:color="auto"/>
            <w:bottom w:val="none" w:sz="0" w:space="0" w:color="auto"/>
            <w:right w:val="none" w:sz="0" w:space="0" w:color="auto"/>
          </w:divBdr>
        </w:div>
        <w:div w:id="579826101">
          <w:marLeft w:val="1267"/>
          <w:marRight w:val="0"/>
          <w:marTop w:val="0"/>
          <w:marBottom w:val="0"/>
          <w:divBdr>
            <w:top w:val="none" w:sz="0" w:space="0" w:color="auto"/>
            <w:left w:val="none" w:sz="0" w:space="0" w:color="auto"/>
            <w:bottom w:val="none" w:sz="0" w:space="0" w:color="auto"/>
            <w:right w:val="none" w:sz="0" w:space="0" w:color="auto"/>
          </w:divBdr>
        </w:div>
        <w:div w:id="822161935">
          <w:marLeft w:val="547"/>
          <w:marRight w:val="0"/>
          <w:marTop w:val="0"/>
          <w:marBottom w:val="0"/>
          <w:divBdr>
            <w:top w:val="none" w:sz="0" w:space="0" w:color="auto"/>
            <w:left w:val="none" w:sz="0" w:space="0" w:color="auto"/>
            <w:bottom w:val="none" w:sz="0" w:space="0" w:color="auto"/>
            <w:right w:val="none" w:sz="0" w:space="0" w:color="auto"/>
          </w:divBdr>
        </w:div>
        <w:div w:id="1082608672">
          <w:marLeft w:val="1267"/>
          <w:marRight w:val="0"/>
          <w:marTop w:val="0"/>
          <w:marBottom w:val="0"/>
          <w:divBdr>
            <w:top w:val="none" w:sz="0" w:space="0" w:color="auto"/>
            <w:left w:val="none" w:sz="0" w:space="0" w:color="auto"/>
            <w:bottom w:val="none" w:sz="0" w:space="0" w:color="auto"/>
            <w:right w:val="none" w:sz="0" w:space="0" w:color="auto"/>
          </w:divBdr>
        </w:div>
        <w:div w:id="1877228205">
          <w:marLeft w:val="1267"/>
          <w:marRight w:val="0"/>
          <w:marTop w:val="0"/>
          <w:marBottom w:val="0"/>
          <w:divBdr>
            <w:top w:val="none" w:sz="0" w:space="0" w:color="auto"/>
            <w:left w:val="none" w:sz="0" w:space="0" w:color="auto"/>
            <w:bottom w:val="none" w:sz="0" w:space="0" w:color="auto"/>
            <w:right w:val="none" w:sz="0" w:space="0" w:color="auto"/>
          </w:divBdr>
        </w:div>
        <w:div w:id="1943609927">
          <w:marLeft w:val="547"/>
          <w:marRight w:val="0"/>
          <w:marTop w:val="0"/>
          <w:marBottom w:val="0"/>
          <w:divBdr>
            <w:top w:val="none" w:sz="0" w:space="0" w:color="auto"/>
            <w:left w:val="none" w:sz="0" w:space="0" w:color="auto"/>
            <w:bottom w:val="none" w:sz="0" w:space="0" w:color="auto"/>
            <w:right w:val="none" w:sz="0" w:space="0" w:color="auto"/>
          </w:divBdr>
        </w:div>
      </w:divsChild>
    </w:div>
    <w:div w:id="1321957010">
      <w:bodyDiv w:val="1"/>
      <w:marLeft w:val="0"/>
      <w:marRight w:val="0"/>
      <w:marTop w:val="0"/>
      <w:marBottom w:val="0"/>
      <w:divBdr>
        <w:top w:val="none" w:sz="0" w:space="0" w:color="auto"/>
        <w:left w:val="none" w:sz="0" w:space="0" w:color="auto"/>
        <w:bottom w:val="none" w:sz="0" w:space="0" w:color="auto"/>
        <w:right w:val="none" w:sz="0" w:space="0" w:color="auto"/>
      </w:divBdr>
    </w:div>
    <w:div w:id="1326669678">
      <w:bodyDiv w:val="1"/>
      <w:marLeft w:val="0"/>
      <w:marRight w:val="0"/>
      <w:marTop w:val="0"/>
      <w:marBottom w:val="0"/>
      <w:divBdr>
        <w:top w:val="none" w:sz="0" w:space="0" w:color="auto"/>
        <w:left w:val="none" w:sz="0" w:space="0" w:color="auto"/>
        <w:bottom w:val="none" w:sz="0" w:space="0" w:color="auto"/>
        <w:right w:val="none" w:sz="0" w:space="0" w:color="auto"/>
      </w:divBdr>
    </w:div>
    <w:div w:id="1332414105">
      <w:bodyDiv w:val="1"/>
      <w:marLeft w:val="0"/>
      <w:marRight w:val="0"/>
      <w:marTop w:val="0"/>
      <w:marBottom w:val="0"/>
      <w:divBdr>
        <w:top w:val="none" w:sz="0" w:space="0" w:color="auto"/>
        <w:left w:val="none" w:sz="0" w:space="0" w:color="auto"/>
        <w:bottom w:val="none" w:sz="0" w:space="0" w:color="auto"/>
        <w:right w:val="none" w:sz="0" w:space="0" w:color="auto"/>
      </w:divBdr>
    </w:div>
    <w:div w:id="1335382410">
      <w:bodyDiv w:val="1"/>
      <w:marLeft w:val="0"/>
      <w:marRight w:val="0"/>
      <w:marTop w:val="0"/>
      <w:marBottom w:val="0"/>
      <w:divBdr>
        <w:top w:val="none" w:sz="0" w:space="0" w:color="auto"/>
        <w:left w:val="none" w:sz="0" w:space="0" w:color="auto"/>
        <w:bottom w:val="none" w:sz="0" w:space="0" w:color="auto"/>
        <w:right w:val="none" w:sz="0" w:space="0" w:color="auto"/>
      </w:divBdr>
    </w:div>
    <w:div w:id="1354112914">
      <w:bodyDiv w:val="1"/>
      <w:marLeft w:val="0"/>
      <w:marRight w:val="0"/>
      <w:marTop w:val="0"/>
      <w:marBottom w:val="0"/>
      <w:divBdr>
        <w:top w:val="none" w:sz="0" w:space="0" w:color="auto"/>
        <w:left w:val="none" w:sz="0" w:space="0" w:color="auto"/>
        <w:bottom w:val="none" w:sz="0" w:space="0" w:color="auto"/>
        <w:right w:val="none" w:sz="0" w:space="0" w:color="auto"/>
      </w:divBdr>
    </w:div>
    <w:div w:id="1355840992">
      <w:bodyDiv w:val="1"/>
      <w:marLeft w:val="0"/>
      <w:marRight w:val="0"/>
      <w:marTop w:val="0"/>
      <w:marBottom w:val="0"/>
      <w:divBdr>
        <w:top w:val="none" w:sz="0" w:space="0" w:color="auto"/>
        <w:left w:val="none" w:sz="0" w:space="0" w:color="auto"/>
        <w:bottom w:val="none" w:sz="0" w:space="0" w:color="auto"/>
        <w:right w:val="none" w:sz="0" w:space="0" w:color="auto"/>
      </w:divBdr>
    </w:div>
    <w:div w:id="1365717038">
      <w:bodyDiv w:val="1"/>
      <w:marLeft w:val="0"/>
      <w:marRight w:val="0"/>
      <w:marTop w:val="0"/>
      <w:marBottom w:val="0"/>
      <w:divBdr>
        <w:top w:val="none" w:sz="0" w:space="0" w:color="auto"/>
        <w:left w:val="none" w:sz="0" w:space="0" w:color="auto"/>
        <w:bottom w:val="none" w:sz="0" w:space="0" w:color="auto"/>
        <w:right w:val="none" w:sz="0" w:space="0" w:color="auto"/>
      </w:divBdr>
    </w:div>
    <w:div w:id="1375696633">
      <w:bodyDiv w:val="1"/>
      <w:marLeft w:val="0"/>
      <w:marRight w:val="0"/>
      <w:marTop w:val="0"/>
      <w:marBottom w:val="0"/>
      <w:divBdr>
        <w:top w:val="none" w:sz="0" w:space="0" w:color="auto"/>
        <w:left w:val="none" w:sz="0" w:space="0" w:color="auto"/>
        <w:bottom w:val="none" w:sz="0" w:space="0" w:color="auto"/>
        <w:right w:val="none" w:sz="0" w:space="0" w:color="auto"/>
      </w:divBdr>
    </w:div>
    <w:div w:id="1376732618">
      <w:bodyDiv w:val="1"/>
      <w:marLeft w:val="0"/>
      <w:marRight w:val="0"/>
      <w:marTop w:val="0"/>
      <w:marBottom w:val="0"/>
      <w:divBdr>
        <w:top w:val="none" w:sz="0" w:space="0" w:color="auto"/>
        <w:left w:val="none" w:sz="0" w:space="0" w:color="auto"/>
        <w:bottom w:val="none" w:sz="0" w:space="0" w:color="auto"/>
        <w:right w:val="none" w:sz="0" w:space="0" w:color="auto"/>
      </w:divBdr>
    </w:div>
    <w:div w:id="1378354739">
      <w:bodyDiv w:val="1"/>
      <w:marLeft w:val="0"/>
      <w:marRight w:val="0"/>
      <w:marTop w:val="0"/>
      <w:marBottom w:val="0"/>
      <w:divBdr>
        <w:top w:val="none" w:sz="0" w:space="0" w:color="auto"/>
        <w:left w:val="none" w:sz="0" w:space="0" w:color="auto"/>
        <w:bottom w:val="none" w:sz="0" w:space="0" w:color="auto"/>
        <w:right w:val="none" w:sz="0" w:space="0" w:color="auto"/>
      </w:divBdr>
    </w:div>
    <w:div w:id="1381784772">
      <w:bodyDiv w:val="1"/>
      <w:marLeft w:val="0"/>
      <w:marRight w:val="0"/>
      <w:marTop w:val="0"/>
      <w:marBottom w:val="0"/>
      <w:divBdr>
        <w:top w:val="none" w:sz="0" w:space="0" w:color="auto"/>
        <w:left w:val="none" w:sz="0" w:space="0" w:color="auto"/>
        <w:bottom w:val="none" w:sz="0" w:space="0" w:color="auto"/>
        <w:right w:val="none" w:sz="0" w:space="0" w:color="auto"/>
      </w:divBdr>
    </w:div>
    <w:div w:id="1382561888">
      <w:bodyDiv w:val="1"/>
      <w:marLeft w:val="0"/>
      <w:marRight w:val="0"/>
      <w:marTop w:val="0"/>
      <w:marBottom w:val="0"/>
      <w:divBdr>
        <w:top w:val="none" w:sz="0" w:space="0" w:color="auto"/>
        <w:left w:val="none" w:sz="0" w:space="0" w:color="auto"/>
        <w:bottom w:val="none" w:sz="0" w:space="0" w:color="auto"/>
        <w:right w:val="none" w:sz="0" w:space="0" w:color="auto"/>
      </w:divBdr>
    </w:div>
    <w:div w:id="1394887998">
      <w:bodyDiv w:val="1"/>
      <w:marLeft w:val="0"/>
      <w:marRight w:val="0"/>
      <w:marTop w:val="0"/>
      <w:marBottom w:val="0"/>
      <w:divBdr>
        <w:top w:val="none" w:sz="0" w:space="0" w:color="auto"/>
        <w:left w:val="none" w:sz="0" w:space="0" w:color="auto"/>
        <w:bottom w:val="none" w:sz="0" w:space="0" w:color="auto"/>
        <w:right w:val="none" w:sz="0" w:space="0" w:color="auto"/>
      </w:divBdr>
    </w:div>
    <w:div w:id="1402216233">
      <w:bodyDiv w:val="1"/>
      <w:marLeft w:val="0"/>
      <w:marRight w:val="0"/>
      <w:marTop w:val="0"/>
      <w:marBottom w:val="0"/>
      <w:divBdr>
        <w:top w:val="none" w:sz="0" w:space="0" w:color="auto"/>
        <w:left w:val="none" w:sz="0" w:space="0" w:color="auto"/>
        <w:bottom w:val="none" w:sz="0" w:space="0" w:color="auto"/>
        <w:right w:val="none" w:sz="0" w:space="0" w:color="auto"/>
      </w:divBdr>
      <w:divsChild>
        <w:div w:id="384138507">
          <w:marLeft w:val="446"/>
          <w:marRight w:val="0"/>
          <w:marTop w:val="0"/>
          <w:marBottom w:val="0"/>
          <w:divBdr>
            <w:top w:val="none" w:sz="0" w:space="0" w:color="auto"/>
            <w:left w:val="none" w:sz="0" w:space="0" w:color="auto"/>
            <w:bottom w:val="none" w:sz="0" w:space="0" w:color="auto"/>
            <w:right w:val="none" w:sz="0" w:space="0" w:color="auto"/>
          </w:divBdr>
        </w:div>
        <w:div w:id="1187718584">
          <w:marLeft w:val="1166"/>
          <w:marRight w:val="0"/>
          <w:marTop w:val="0"/>
          <w:marBottom w:val="0"/>
          <w:divBdr>
            <w:top w:val="none" w:sz="0" w:space="0" w:color="auto"/>
            <w:left w:val="none" w:sz="0" w:space="0" w:color="auto"/>
            <w:bottom w:val="none" w:sz="0" w:space="0" w:color="auto"/>
            <w:right w:val="none" w:sz="0" w:space="0" w:color="auto"/>
          </w:divBdr>
        </w:div>
        <w:div w:id="1892618974">
          <w:marLeft w:val="1166"/>
          <w:marRight w:val="0"/>
          <w:marTop w:val="0"/>
          <w:marBottom w:val="0"/>
          <w:divBdr>
            <w:top w:val="none" w:sz="0" w:space="0" w:color="auto"/>
            <w:left w:val="none" w:sz="0" w:space="0" w:color="auto"/>
            <w:bottom w:val="none" w:sz="0" w:space="0" w:color="auto"/>
            <w:right w:val="none" w:sz="0" w:space="0" w:color="auto"/>
          </w:divBdr>
        </w:div>
      </w:divsChild>
    </w:div>
    <w:div w:id="1403798234">
      <w:bodyDiv w:val="1"/>
      <w:marLeft w:val="0"/>
      <w:marRight w:val="0"/>
      <w:marTop w:val="0"/>
      <w:marBottom w:val="0"/>
      <w:divBdr>
        <w:top w:val="none" w:sz="0" w:space="0" w:color="auto"/>
        <w:left w:val="none" w:sz="0" w:space="0" w:color="auto"/>
        <w:bottom w:val="none" w:sz="0" w:space="0" w:color="auto"/>
        <w:right w:val="none" w:sz="0" w:space="0" w:color="auto"/>
      </w:divBdr>
      <w:divsChild>
        <w:div w:id="429862911">
          <w:marLeft w:val="446"/>
          <w:marRight w:val="0"/>
          <w:marTop w:val="0"/>
          <w:marBottom w:val="120"/>
          <w:divBdr>
            <w:top w:val="none" w:sz="0" w:space="0" w:color="auto"/>
            <w:left w:val="none" w:sz="0" w:space="0" w:color="auto"/>
            <w:bottom w:val="none" w:sz="0" w:space="0" w:color="auto"/>
            <w:right w:val="none" w:sz="0" w:space="0" w:color="auto"/>
          </w:divBdr>
        </w:div>
      </w:divsChild>
    </w:div>
    <w:div w:id="1413968792">
      <w:bodyDiv w:val="1"/>
      <w:marLeft w:val="0"/>
      <w:marRight w:val="0"/>
      <w:marTop w:val="0"/>
      <w:marBottom w:val="0"/>
      <w:divBdr>
        <w:top w:val="none" w:sz="0" w:space="0" w:color="auto"/>
        <w:left w:val="none" w:sz="0" w:space="0" w:color="auto"/>
        <w:bottom w:val="none" w:sz="0" w:space="0" w:color="auto"/>
        <w:right w:val="none" w:sz="0" w:space="0" w:color="auto"/>
      </w:divBdr>
    </w:div>
    <w:div w:id="1416973919">
      <w:bodyDiv w:val="1"/>
      <w:marLeft w:val="0"/>
      <w:marRight w:val="0"/>
      <w:marTop w:val="0"/>
      <w:marBottom w:val="0"/>
      <w:divBdr>
        <w:top w:val="none" w:sz="0" w:space="0" w:color="auto"/>
        <w:left w:val="none" w:sz="0" w:space="0" w:color="auto"/>
        <w:bottom w:val="none" w:sz="0" w:space="0" w:color="auto"/>
        <w:right w:val="none" w:sz="0" w:space="0" w:color="auto"/>
      </w:divBdr>
    </w:div>
    <w:div w:id="1423987238">
      <w:bodyDiv w:val="1"/>
      <w:marLeft w:val="0"/>
      <w:marRight w:val="0"/>
      <w:marTop w:val="0"/>
      <w:marBottom w:val="0"/>
      <w:divBdr>
        <w:top w:val="none" w:sz="0" w:space="0" w:color="auto"/>
        <w:left w:val="none" w:sz="0" w:space="0" w:color="auto"/>
        <w:bottom w:val="none" w:sz="0" w:space="0" w:color="auto"/>
        <w:right w:val="none" w:sz="0" w:space="0" w:color="auto"/>
      </w:divBdr>
    </w:div>
    <w:div w:id="1425489946">
      <w:bodyDiv w:val="1"/>
      <w:marLeft w:val="0"/>
      <w:marRight w:val="0"/>
      <w:marTop w:val="0"/>
      <w:marBottom w:val="0"/>
      <w:divBdr>
        <w:top w:val="none" w:sz="0" w:space="0" w:color="auto"/>
        <w:left w:val="none" w:sz="0" w:space="0" w:color="auto"/>
        <w:bottom w:val="none" w:sz="0" w:space="0" w:color="auto"/>
        <w:right w:val="none" w:sz="0" w:space="0" w:color="auto"/>
      </w:divBdr>
      <w:divsChild>
        <w:div w:id="1376197872">
          <w:marLeft w:val="446"/>
          <w:marRight w:val="0"/>
          <w:marTop w:val="0"/>
          <w:marBottom w:val="0"/>
          <w:divBdr>
            <w:top w:val="none" w:sz="0" w:space="0" w:color="auto"/>
            <w:left w:val="none" w:sz="0" w:space="0" w:color="auto"/>
            <w:bottom w:val="none" w:sz="0" w:space="0" w:color="auto"/>
            <w:right w:val="none" w:sz="0" w:space="0" w:color="auto"/>
          </w:divBdr>
        </w:div>
        <w:div w:id="785467509">
          <w:marLeft w:val="446"/>
          <w:marRight w:val="0"/>
          <w:marTop w:val="0"/>
          <w:marBottom w:val="0"/>
          <w:divBdr>
            <w:top w:val="none" w:sz="0" w:space="0" w:color="auto"/>
            <w:left w:val="none" w:sz="0" w:space="0" w:color="auto"/>
            <w:bottom w:val="none" w:sz="0" w:space="0" w:color="auto"/>
            <w:right w:val="none" w:sz="0" w:space="0" w:color="auto"/>
          </w:divBdr>
        </w:div>
      </w:divsChild>
    </w:div>
    <w:div w:id="1426075258">
      <w:bodyDiv w:val="1"/>
      <w:marLeft w:val="0"/>
      <w:marRight w:val="0"/>
      <w:marTop w:val="0"/>
      <w:marBottom w:val="0"/>
      <w:divBdr>
        <w:top w:val="none" w:sz="0" w:space="0" w:color="auto"/>
        <w:left w:val="none" w:sz="0" w:space="0" w:color="auto"/>
        <w:bottom w:val="none" w:sz="0" w:space="0" w:color="auto"/>
        <w:right w:val="none" w:sz="0" w:space="0" w:color="auto"/>
      </w:divBdr>
    </w:div>
    <w:div w:id="1426995321">
      <w:bodyDiv w:val="1"/>
      <w:marLeft w:val="0"/>
      <w:marRight w:val="0"/>
      <w:marTop w:val="0"/>
      <w:marBottom w:val="0"/>
      <w:divBdr>
        <w:top w:val="none" w:sz="0" w:space="0" w:color="auto"/>
        <w:left w:val="none" w:sz="0" w:space="0" w:color="auto"/>
        <w:bottom w:val="none" w:sz="0" w:space="0" w:color="auto"/>
        <w:right w:val="none" w:sz="0" w:space="0" w:color="auto"/>
      </w:divBdr>
    </w:div>
    <w:div w:id="1429040714">
      <w:bodyDiv w:val="1"/>
      <w:marLeft w:val="0"/>
      <w:marRight w:val="0"/>
      <w:marTop w:val="0"/>
      <w:marBottom w:val="0"/>
      <w:divBdr>
        <w:top w:val="none" w:sz="0" w:space="0" w:color="auto"/>
        <w:left w:val="none" w:sz="0" w:space="0" w:color="auto"/>
        <w:bottom w:val="none" w:sz="0" w:space="0" w:color="auto"/>
        <w:right w:val="none" w:sz="0" w:space="0" w:color="auto"/>
      </w:divBdr>
    </w:div>
    <w:div w:id="1434285004">
      <w:bodyDiv w:val="1"/>
      <w:marLeft w:val="0"/>
      <w:marRight w:val="0"/>
      <w:marTop w:val="0"/>
      <w:marBottom w:val="0"/>
      <w:divBdr>
        <w:top w:val="none" w:sz="0" w:space="0" w:color="auto"/>
        <w:left w:val="none" w:sz="0" w:space="0" w:color="auto"/>
        <w:bottom w:val="none" w:sz="0" w:space="0" w:color="auto"/>
        <w:right w:val="none" w:sz="0" w:space="0" w:color="auto"/>
      </w:divBdr>
    </w:div>
    <w:div w:id="1437602736">
      <w:bodyDiv w:val="1"/>
      <w:marLeft w:val="0"/>
      <w:marRight w:val="0"/>
      <w:marTop w:val="0"/>
      <w:marBottom w:val="0"/>
      <w:divBdr>
        <w:top w:val="none" w:sz="0" w:space="0" w:color="auto"/>
        <w:left w:val="none" w:sz="0" w:space="0" w:color="auto"/>
        <w:bottom w:val="none" w:sz="0" w:space="0" w:color="auto"/>
        <w:right w:val="none" w:sz="0" w:space="0" w:color="auto"/>
      </w:divBdr>
      <w:divsChild>
        <w:div w:id="741952416">
          <w:marLeft w:val="1267"/>
          <w:marRight w:val="0"/>
          <w:marTop w:val="0"/>
          <w:marBottom w:val="0"/>
          <w:divBdr>
            <w:top w:val="none" w:sz="0" w:space="0" w:color="auto"/>
            <w:left w:val="none" w:sz="0" w:space="0" w:color="auto"/>
            <w:bottom w:val="none" w:sz="0" w:space="0" w:color="auto"/>
            <w:right w:val="none" w:sz="0" w:space="0" w:color="auto"/>
          </w:divBdr>
        </w:div>
      </w:divsChild>
    </w:div>
    <w:div w:id="1442533044">
      <w:bodyDiv w:val="1"/>
      <w:marLeft w:val="0"/>
      <w:marRight w:val="0"/>
      <w:marTop w:val="0"/>
      <w:marBottom w:val="0"/>
      <w:divBdr>
        <w:top w:val="none" w:sz="0" w:space="0" w:color="auto"/>
        <w:left w:val="none" w:sz="0" w:space="0" w:color="auto"/>
        <w:bottom w:val="none" w:sz="0" w:space="0" w:color="auto"/>
        <w:right w:val="none" w:sz="0" w:space="0" w:color="auto"/>
      </w:divBdr>
    </w:div>
    <w:div w:id="1446266551">
      <w:bodyDiv w:val="1"/>
      <w:marLeft w:val="0"/>
      <w:marRight w:val="0"/>
      <w:marTop w:val="0"/>
      <w:marBottom w:val="0"/>
      <w:divBdr>
        <w:top w:val="none" w:sz="0" w:space="0" w:color="auto"/>
        <w:left w:val="none" w:sz="0" w:space="0" w:color="auto"/>
        <w:bottom w:val="none" w:sz="0" w:space="0" w:color="auto"/>
        <w:right w:val="none" w:sz="0" w:space="0" w:color="auto"/>
      </w:divBdr>
    </w:div>
    <w:div w:id="1458838401">
      <w:bodyDiv w:val="1"/>
      <w:marLeft w:val="0"/>
      <w:marRight w:val="0"/>
      <w:marTop w:val="0"/>
      <w:marBottom w:val="0"/>
      <w:divBdr>
        <w:top w:val="none" w:sz="0" w:space="0" w:color="auto"/>
        <w:left w:val="none" w:sz="0" w:space="0" w:color="auto"/>
        <w:bottom w:val="none" w:sz="0" w:space="0" w:color="auto"/>
        <w:right w:val="none" w:sz="0" w:space="0" w:color="auto"/>
      </w:divBdr>
    </w:div>
    <w:div w:id="1482576029">
      <w:bodyDiv w:val="1"/>
      <w:marLeft w:val="0"/>
      <w:marRight w:val="0"/>
      <w:marTop w:val="0"/>
      <w:marBottom w:val="0"/>
      <w:divBdr>
        <w:top w:val="none" w:sz="0" w:space="0" w:color="auto"/>
        <w:left w:val="none" w:sz="0" w:space="0" w:color="auto"/>
        <w:bottom w:val="none" w:sz="0" w:space="0" w:color="auto"/>
        <w:right w:val="none" w:sz="0" w:space="0" w:color="auto"/>
      </w:divBdr>
    </w:div>
    <w:div w:id="1485393083">
      <w:bodyDiv w:val="1"/>
      <w:marLeft w:val="0"/>
      <w:marRight w:val="0"/>
      <w:marTop w:val="0"/>
      <w:marBottom w:val="0"/>
      <w:divBdr>
        <w:top w:val="none" w:sz="0" w:space="0" w:color="auto"/>
        <w:left w:val="none" w:sz="0" w:space="0" w:color="auto"/>
        <w:bottom w:val="none" w:sz="0" w:space="0" w:color="auto"/>
        <w:right w:val="none" w:sz="0" w:space="0" w:color="auto"/>
      </w:divBdr>
    </w:div>
    <w:div w:id="1486553325">
      <w:bodyDiv w:val="1"/>
      <w:marLeft w:val="0"/>
      <w:marRight w:val="0"/>
      <w:marTop w:val="0"/>
      <w:marBottom w:val="0"/>
      <w:divBdr>
        <w:top w:val="none" w:sz="0" w:space="0" w:color="auto"/>
        <w:left w:val="none" w:sz="0" w:space="0" w:color="auto"/>
        <w:bottom w:val="none" w:sz="0" w:space="0" w:color="auto"/>
        <w:right w:val="none" w:sz="0" w:space="0" w:color="auto"/>
      </w:divBdr>
    </w:div>
    <w:div w:id="1488134522">
      <w:bodyDiv w:val="1"/>
      <w:marLeft w:val="0"/>
      <w:marRight w:val="0"/>
      <w:marTop w:val="0"/>
      <w:marBottom w:val="0"/>
      <w:divBdr>
        <w:top w:val="none" w:sz="0" w:space="0" w:color="auto"/>
        <w:left w:val="none" w:sz="0" w:space="0" w:color="auto"/>
        <w:bottom w:val="none" w:sz="0" w:space="0" w:color="auto"/>
        <w:right w:val="none" w:sz="0" w:space="0" w:color="auto"/>
      </w:divBdr>
    </w:div>
    <w:div w:id="1496997331">
      <w:bodyDiv w:val="1"/>
      <w:marLeft w:val="0"/>
      <w:marRight w:val="0"/>
      <w:marTop w:val="0"/>
      <w:marBottom w:val="0"/>
      <w:divBdr>
        <w:top w:val="none" w:sz="0" w:space="0" w:color="auto"/>
        <w:left w:val="none" w:sz="0" w:space="0" w:color="auto"/>
        <w:bottom w:val="none" w:sz="0" w:space="0" w:color="auto"/>
        <w:right w:val="none" w:sz="0" w:space="0" w:color="auto"/>
      </w:divBdr>
    </w:div>
    <w:div w:id="1518538395">
      <w:bodyDiv w:val="1"/>
      <w:marLeft w:val="0"/>
      <w:marRight w:val="0"/>
      <w:marTop w:val="0"/>
      <w:marBottom w:val="0"/>
      <w:divBdr>
        <w:top w:val="none" w:sz="0" w:space="0" w:color="auto"/>
        <w:left w:val="none" w:sz="0" w:space="0" w:color="auto"/>
        <w:bottom w:val="none" w:sz="0" w:space="0" w:color="auto"/>
        <w:right w:val="none" w:sz="0" w:space="0" w:color="auto"/>
      </w:divBdr>
    </w:div>
    <w:div w:id="1522550228">
      <w:bodyDiv w:val="1"/>
      <w:marLeft w:val="0"/>
      <w:marRight w:val="0"/>
      <w:marTop w:val="0"/>
      <w:marBottom w:val="0"/>
      <w:divBdr>
        <w:top w:val="none" w:sz="0" w:space="0" w:color="auto"/>
        <w:left w:val="none" w:sz="0" w:space="0" w:color="auto"/>
        <w:bottom w:val="none" w:sz="0" w:space="0" w:color="auto"/>
        <w:right w:val="none" w:sz="0" w:space="0" w:color="auto"/>
      </w:divBdr>
    </w:div>
    <w:div w:id="1522663811">
      <w:bodyDiv w:val="1"/>
      <w:marLeft w:val="0"/>
      <w:marRight w:val="0"/>
      <w:marTop w:val="0"/>
      <w:marBottom w:val="0"/>
      <w:divBdr>
        <w:top w:val="none" w:sz="0" w:space="0" w:color="auto"/>
        <w:left w:val="none" w:sz="0" w:space="0" w:color="auto"/>
        <w:bottom w:val="none" w:sz="0" w:space="0" w:color="auto"/>
        <w:right w:val="none" w:sz="0" w:space="0" w:color="auto"/>
      </w:divBdr>
    </w:div>
    <w:div w:id="1535456787">
      <w:bodyDiv w:val="1"/>
      <w:marLeft w:val="0"/>
      <w:marRight w:val="0"/>
      <w:marTop w:val="0"/>
      <w:marBottom w:val="0"/>
      <w:divBdr>
        <w:top w:val="none" w:sz="0" w:space="0" w:color="auto"/>
        <w:left w:val="none" w:sz="0" w:space="0" w:color="auto"/>
        <w:bottom w:val="none" w:sz="0" w:space="0" w:color="auto"/>
        <w:right w:val="none" w:sz="0" w:space="0" w:color="auto"/>
      </w:divBdr>
    </w:div>
    <w:div w:id="1537810626">
      <w:bodyDiv w:val="1"/>
      <w:marLeft w:val="0"/>
      <w:marRight w:val="0"/>
      <w:marTop w:val="0"/>
      <w:marBottom w:val="0"/>
      <w:divBdr>
        <w:top w:val="none" w:sz="0" w:space="0" w:color="auto"/>
        <w:left w:val="none" w:sz="0" w:space="0" w:color="auto"/>
        <w:bottom w:val="none" w:sz="0" w:space="0" w:color="auto"/>
        <w:right w:val="none" w:sz="0" w:space="0" w:color="auto"/>
      </w:divBdr>
    </w:div>
    <w:div w:id="1539010777">
      <w:bodyDiv w:val="1"/>
      <w:marLeft w:val="0"/>
      <w:marRight w:val="0"/>
      <w:marTop w:val="0"/>
      <w:marBottom w:val="0"/>
      <w:divBdr>
        <w:top w:val="none" w:sz="0" w:space="0" w:color="auto"/>
        <w:left w:val="none" w:sz="0" w:space="0" w:color="auto"/>
        <w:bottom w:val="none" w:sz="0" w:space="0" w:color="auto"/>
        <w:right w:val="none" w:sz="0" w:space="0" w:color="auto"/>
      </w:divBdr>
    </w:div>
    <w:div w:id="1552696055">
      <w:bodyDiv w:val="1"/>
      <w:marLeft w:val="0"/>
      <w:marRight w:val="0"/>
      <w:marTop w:val="0"/>
      <w:marBottom w:val="0"/>
      <w:divBdr>
        <w:top w:val="none" w:sz="0" w:space="0" w:color="auto"/>
        <w:left w:val="none" w:sz="0" w:space="0" w:color="auto"/>
        <w:bottom w:val="none" w:sz="0" w:space="0" w:color="auto"/>
        <w:right w:val="none" w:sz="0" w:space="0" w:color="auto"/>
      </w:divBdr>
    </w:div>
    <w:div w:id="1555697626">
      <w:bodyDiv w:val="1"/>
      <w:marLeft w:val="0"/>
      <w:marRight w:val="0"/>
      <w:marTop w:val="0"/>
      <w:marBottom w:val="0"/>
      <w:divBdr>
        <w:top w:val="none" w:sz="0" w:space="0" w:color="auto"/>
        <w:left w:val="none" w:sz="0" w:space="0" w:color="auto"/>
        <w:bottom w:val="none" w:sz="0" w:space="0" w:color="auto"/>
        <w:right w:val="none" w:sz="0" w:space="0" w:color="auto"/>
      </w:divBdr>
    </w:div>
    <w:div w:id="1559970335">
      <w:bodyDiv w:val="1"/>
      <w:marLeft w:val="0"/>
      <w:marRight w:val="0"/>
      <w:marTop w:val="0"/>
      <w:marBottom w:val="0"/>
      <w:divBdr>
        <w:top w:val="none" w:sz="0" w:space="0" w:color="auto"/>
        <w:left w:val="none" w:sz="0" w:space="0" w:color="auto"/>
        <w:bottom w:val="none" w:sz="0" w:space="0" w:color="auto"/>
        <w:right w:val="none" w:sz="0" w:space="0" w:color="auto"/>
      </w:divBdr>
    </w:div>
    <w:div w:id="1563179427">
      <w:bodyDiv w:val="1"/>
      <w:marLeft w:val="0"/>
      <w:marRight w:val="0"/>
      <w:marTop w:val="0"/>
      <w:marBottom w:val="0"/>
      <w:divBdr>
        <w:top w:val="none" w:sz="0" w:space="0" w:color="auto"/>
        <w:left w:val="none" w:sz="0" w:space="0" w:color="auto"/>
        <w:bottom w:val="none" w:sz="0" w:space="0" w:color="auto"/>
        <w:right w:val="none" w:sz="0" w:space="0" w:color="auto"/>
      </w:divBdr>
    </w:div>
    <w:div w:id="1610234674">
      <w:bodyDiv w:val="1"/>
      <w:marLeft w:val="0"/>
      <w:marRight w:val="0"/>
      <w:marTop w:val="0"/>
      <w:marBottom w:val="0"/>
      <w:divBdr>
        <w:top w:val="none" w:sz="0" w:space="0" w:color="auto"/>
        <w:left w:val="none" w:sz="0" w:space="0" w:color="auto"/>
        <w:bottom w:val="none" w:sz="0" w:space="0" w:color="auto"/>
        <w:right w:val="none" w:sz="0" w:space="0" w:color="auto"/>
      </w:divBdr>
    </w:div>
    <w:div w:id="1611886861">
      <w:bodyDiv w:val="1"/>
      <w:marLeft w:val="0"/>
      <w:marRight w:val="0"/>
      <w:marTop w:val="0"/>
      <w:marBottom w:val="0"/>
      <w:divBdr>
        <w:top w:val="none" w:sz="0" w:space="0" w:color="auto"/>
        <w:left w:val="none" w:sz="0" w:space="0" w:color="auto"/>
        <w:bottom w:val="none" w:sz="0" w:space="0" w:color="auto"/>
        <w:right w:val="none" w:sz="0" w:space="0" w:color="auto"/>
      </w:divBdr>
    </w:div>
    <w:div w:id="1617444421">
      <w:bodyDiv w:val="1"/>
      <w:marLeft w:val="0"/>
      <w:marRight w:val="0"/>
      <w:marTop w:val="0"/>
      <w:marBottom w:val="0"/>
      <w:divBdr>
        <w:top w:val="none" w:sz="0" w:space="0" w:color="auto"/>
        <w:left w:val="none" w:sz="0" w:space="0" w:color="auto"/>
        <w:bottom w:val="none" w:sz="0" w:space="0" w:color="auto"/>
        <w:right w:val="none" w:sz="0" w:space="0" w:color="auto"/>
      </w:divBdr>
    </w:div>
    <w:div w:id="1619871389">
      <w:bodyDiv w:val="1"/>
      <w:marLeft w:val="0"/>
      <w:marRight w:val="0"/>
      <w:marTop w:val="0"/>
      <w:marBottom w:val="0"/>
      <w:divBdr>
        <w:top w:val="none" w:sz="0" w:space="0" w:color="auto"/>
        <w:left w:val="none" w:sz="0" w:space="0" w:color="auto"/>
        <w:bottom w:val="none" w:sz="0" w:space="0" w:color="auto"/>
        <w:right w:val="none" w:sz="0" w:space="0" w:color="auto"/>
      </w:divBdr>
    </w:div>
    <w:div w:id="1620212053">
      <w:bodyDiv w:val="1"/>
      <w:marLeft w:val="0"/>
      <w:marRight w:val="0"/>
      <w:marTop w:val="0"/>
      <w:marBottom w:val="0"/>
      <w:divBdr>
        <w:top w:val="none" w:sz="0" w:space="0" w:color="auto"/>
        <w:left w:val="none" w:sz="0" w:space="0" w:color="auto"/>
        <w:bottom w:val="none" w:sz="0" w:space="0" w:color="auto"/>
        <w:right w:val="none" w:sz="0" w:space="0" w:color="auto"/>
      </w:divBdr>
    </w:div>
    <w:div w:id="1621646399">
      <w:bodyDiv w:val="1"/>
      <w:marLeft w:val="0"/>
      <w:marRight w:val="0"/>
      <w:marTop w:val="0"/>
      <w:marBottom w:val="0"/>
      <w:divBdr>
        <w:top w:val="none" w:sz="0" w:space="0" w:color="auto"/>
        <w:left w:val="none" w:sz="0" w:space="0" w:color="auto"/>
        <w:bottom w:val="none" w:sz="0" w:space="0" w:color="auto"/>
        <w:right w:val="none" w:sz="0" w:space="0" w:color="auto"/>
      </w:divBdr>
    </w:div>
    <w:div w:id="1625817338">
      <w:bodyDiv w:val="1"/>
      <w:marLeft w:val="0"/>
      <w:marRight w:val="0"/>
      <w:marTop w:val="0"/>
      <w:marBottom w:val="0"/>
      <w:divBdr>
        <w:top w:val="none" w:sz="0" w:space="0" w:color="auto"/>
        <w:left w:val="none" w:sz="0" w:space="0" w:color="auto"/>
        <w:bottom w:val="none" w:sz="0" w:space="0" w:color="auto"/>
        <w:right w:val="none" w:sz="0" w:space="0" w:color="auto"/>
      </w:divBdr>
    </w:div>
    <w:div w:id="1634288555">
      <w:bodyDiv w:val="1"/>
      <w:marLeft w:val="0"/>
      <w:marRight w:val="0"/>
      <w:marTop w:val="0"/>
      <w:marBottom w:val="0"/>
      <w:divBdr>
        <w:top w:val="none" w:sz="0" w:space="0" w:color="auto"/>
        <w:left w:val="none" w:sz="0" w:space="0" w:color="auto"/>
        <w:bottom w:val="none" w:sz="0" w:space="0" w:color="auto"/>
        <w:right w:val="none" w:sz="0" w:space="0" w:color="auto"/>
      </w:divBdr>
      <w:divsChild>
        <w:div w:id="689911574">
          <w:marLeft w:val="1166"/>
          <w:marRight w:val="0"/>
          <w:marTop w:val="0"/>
          <w:marBottom w:val="60"/>
          <w:divBdr>
            <w:top w:val="none" w:sz="0" w:space="0" w:color="auto"/>
            <w:left w:val="none" w:sz="0" w:space="0" w:color="auto"/>
            <w:bottom w:val="none" w:sz="0" w:space="0" w:color="auto"/>
            <w:right w:val="none" w:sz="0" w:space="0" w:color="auto"/>
          </w:divBdr>
        </w:div>
      </w:divsChild>
    </w:div>
    <w:div w:id="1636790041">
      <w:bodyDiv w:val="1"/>
      <w:marLeft w:val="0"/>
      <w:marRight w:val="0"/>
      <w:marTop w:val="0"/>
      <w:marBottom w:val="0"/>
      <w:divBdr>
        <w:top w:val="none" w:sz="0" w:space="0" w:color="auto"/>
        <w:left w:val="none" w:sz="0" w:space="0" w:color="auto"/>
        <w:bottom w:val="none" w:sz="0" w:space="0" w:color="auto"/>
        <w:right w:val="none" w:sz="0" w:space="0" w:color="auto"/>
      </w:divBdr>
    </w:div>
    <w:div w:id="1644188510">
      <w:bodyDiv w:val="1"/>
      <w:marLeft w:val="0"/>
      <w:marRight w:val="0"/>
      <w:marTop w:val="0"/>
      <w:marBottom w:val="0"/>
      <w:divBdr>
        <w:top w:val="none" w:sz="0" w:space="0" w:color="auto"/>
        <w:left w:val="none" w:sz="0" w:space="0" w:color="auto"/>
        <w:bottom w:val="none" w:sz="0" w:space="0" w:color="auto"/>
        <w:right w:val="none" w:sz="0" w:space="0" w:color="auto"/>
      </w:divBdr>
      <w:divsChild>
        <w:div w:id="946887866">
          <w:marLeft w:val="907"/>
          <w:marRight w:val="0"/>
          <w:marTop w:val="0"/>
          <w:marBottom w:val="120"/>
          <w:divBdr>
            <w:top w:val="none" w:sz="0" w:space="0" w:color="auto"/>
            <w:left w:val="none" w:sz="0" w:space="0" w:color="auto"/>
            <w:bottom w:val="none" w:sz="0" w:space="0" w:color="auto"/>
            <w:right w:val="none" w:sz="0" w:space="0" w:color="auto"/>
          </w:divBdr>
        </w:div>
      </w:divsChild>
    </w:div>
    <w:div w:id="1663001157">
      <w:bodyDiv w:val="1"/>
      <w:marLeft w:val="0"/>
      <w:marRight w:val="0"/>
      <w:marTop w:val="0"/>
      <w:marBottom w:val="0"/>
      <w:divBdr>
        <w:top w:val="none" w:sz="0" w:space="0" w:color="auto"/>
        <w:left w:val="none" w:sz="0" w:space="0" w:color="auto"/>
        <w:bottom w:val="none" w:sz="0" w:space="0" w:color="auto"/>
        <w:right w:val="none" w:sz="0" w:space="0" w:color="auto"/>
      </w:divBdr>
    </w:div>
    <w:div w:id="1682975296">
      <w:bodyDiv w:val="1"/>
      <w:marLeft w:val="0"/>
      <w:marRight w:val="0"/>
      <w:marTop w:val="0"/>
      <w:marBottom w:val="0"/>
      <w:divBdr>
        <w:top w:val="none" w:sz="0" w:space="0" w:color="auto"/>
        <w:left w:val="none" w:sz="0" w:space="0" w:color="auto"/>
        <w:bottom w:val="none" w:sz="0" w:space="0" w:color="auto"/>
        <w:right w:val="none" w:sz="0" w:space="0" w:color="auto"/>
      </w:divBdr>
      <w:divsChild>
        <w:div w:id="564410400">
          <w:marLeft w:val="1267"/>
          <w:marRight w:val="0"/>
          <w:marTop w:val="0"/>
          <w:marBottom w:val="0"/>
          <w:divBdr>
            <w:top w:val="none" w:sz="0" w:space="0" w:color="auto"/>
            <w:left w:val="none" w:sz="0" w:space="0" w:color="auto"/>
            <w:bottom w:val="none" w:sz="0" w:space="0" w:color="auto"/>
            <w:right w:val="none" w:sz="0" w:space="0" w:color="auto"/>
          </w:divBdr>
        </w:div>
        <w:div w:id="688801028">
          <w:marLeft w:val="1267"/>
          <w:marRight w:val="0"/>
          <w:marTop w:val="0"/>
          <w:marBottom w:val="0"/>
          <w:divBdr>
            <w:top w:val="none" w:sz="0" w:space="0" w:color="auto"/>
            <w:left w:val="none" w:sz="0" w:space="0" w:color="auto"/>
            <w:bottom w:val="none" w:sz="0" w:space="0" w:color="auto"/>
            <w:right w:val="none" w:sz="0" w:space="0" w:color="auto"/>
          </w:divBdr>
        </w:div>
        <w:div w:id="1076363432">
          <w:marLeft w:val="547"/>
          <w:marRight w:val="0"/>
          <w:marTop w:val="0"/>
          <w:marBottom w:val="0"/>
          <w:divBdr>
            <w:top w:val="none" w:sz="0" w:space="0" w:color="auto"/>
            <w:left w:val="none" w:sz="0" w:space="0" w:color="auto"/>
            <w:bottom w:val="none" w:sz="0" w:space="0" w:color="auto"/>
            <w:right w:val="none" w:sz="0" w:space="0" w:color="auto"/>
          </w:divBdr>
        </w:div>
        <w:div w:id="1129738673">
          <w:marLeft w:val="1987"/>
          <w:marRight w:val="0"/>
          <w:marTop w:val="0"/>
          <w:marBottom w:val="0"/>
          <w:divBdr>
            <w:top w:val="none" w:sz="0" w:space="0" w:color="auto"/>
            <w:left w:val="none" w:sz="0" w:space="0" w:color="auto"/>
            <w:bottom w:val="none" w:sz="0" w:space="0" w:color="auto"/>
            <w:right w:val="none" w:sz="0" w:space="0" w:color="auto"/>
          </w:divBdr>
        </w:div>
        <w:div w:id="1318681355">
          <w:marLeft w:val="1987"/>
          <w:marRight w:val="0"/>
          <w:marTop w:val="0"/>
          <w:marBottom w:val="0"/>
          <w:divBdr>
            <w:top w:val="none" w:sz="0" w:space="0" w:color="auto"/>
            <w:left w:val="none" w:sz="0" w:space="0" w:color="auto"/>
            <w:bottom w:val="none" w:sz="0" w:space="0" w:color="auto"/>
            <w:right w:val="none" w:sz="0" w:space="0" w:color="auto"/>
          </w:divBdr>
        </w:div>
        <w:div w:id="2112047004">
          <w:marLeft w:val="2707"/>
          <w:marRight w:val="0"/>
          <w:marTop w:val="0"/>
          <w:marBottom w:val="0"/>
          <w:divBdr>
            <w:top w:val="none" w:sz="0" w:space="0" w:color="auto"/>
            <w:left w:val="none" w:sz="0" w:space="0" w:color="auto"/>
            <w:bottom w:val="none" w:sz="0" w:space="0" w:color="auto"/>
            <w:right w:val="none" w:sz="0" w:space="0" w:color="auto"/>
          </w:divBdr>
        </w:div>
        <w:div w:id="2120752680">
          <w:marLeft w:val="1987"/>
          <w:marRight w:val="0"/>
          <w:marTop w:val="0"/>
          <w:marBottom w:val="0"/>
          <w:divBdr>
            <w:top w:val="none" w:sz="0" w:space="0" w:color="auto"/>
            <w:left w:val="none" w:sz="0" w:space="0" w:color="auto"/>
            <w:bottom w:val="none" w:sz="0" w:space="0" w:color="auto"/>
            <w:right w:val="none" w:sz="0" w:space="0" w:color="auto"/>
          </w:divBdr>
        </w:div>
      </w:divsChild>
    </w:div>
    <w:div w:id="1700470985">
      <w:bodyDiv w:val="1"/>
      <w:marLeft w:val="0"/>
      <w:marRight w:val="0"/>
      <w:marTop w:val="0"/>
      <w:marBottom w:val="0"/>
      <w:divBdr>
        <w:top w:val="none" w:sz="0" w:space="0" w:color="auto"/>
        <w:left w:val="none" w:sz="0" w:space="0" w:color="auto"/>
        <w:bottom w:val="none" w:sz="0" w:space="0" w:color="auto"/>
        <w:right w:val="none" w:sz="0" w:space="0" w:color="auto"/>
      </w:divBdr>
    </w:div>
    <w:div w:id="1701977123">
      <w:bodyDiv w:val="1"/>
      <w:marLeft w:val="0"/>
      <w:marRight w:val="0"/>
      <w:marTop w:val="0"/>
      <w:marBottom w:val="0"/>
      <w:divBdr>
        <w:top w:val="none" w:sz="0" w:space="0" w:color="auto"/>
        <w:left w:val="none" w:sz="0" w:space="0" w:color="auto"/>
        <w:bottom w:val="none" w:sz="0" w:space="0" w:color="auto"/>
        <w:right w:val="none" w:sz="0" w:space="0" w:color="auto"/>
      </w:divBdr>
    </w:div>
    <w:div w:id="1703239394">
      <w:bodyDiv w:val="1"/>
      <w:marLeft w:val="0"/>
      <w:marRight w:val="0"/>
      <w:marTop w:val="0"/>
      <w:marBottom w:val="0"/>
      <w:divBdr>
        <w:top w:val="none" w:sz="0" w:space="0" w:color="auto"/>
        <w:left w:val="none" w:sz="0" w:space="0" w:color="auto"/>
        <w:bottom w:val="none" w:sz="0" w:space="0" w:color="auto"/>
        <w:right w:val="none" w:sz="0" w:space="0" w:color="auto"/>
      </w:divBdr>
      <w:divsChild>
        <w:div w:id="1853298826">
          <w:marLeft w:val="446"/>
          <w:marRight w:val="0"/>
          <w:marTop w:val="0"/>
          <w:marBottom w:val="120"/>
          <w:divBdr>
            <w:top w:val="none" w:sz="0" w:space="0" w:color="auto"/>
            <w:left w:val="none" w:sz="0" w:space="0" w:color="auto"/>
            <w:bottom w:val="none" w:sz="0" w:space="0" w:color="auto"/>
            <w:right w:val="none" w:sz="0" w:space="0" w:color="auto"/>
          </w:divBdr>
        </w:div>
      </w:divsChild>
    </w:div>
    <w:div w:id="1706060363">
      <w:bodyDiv w:val="1"/>
      <w:marLeft w:val="0"/>
      <w:marRight w:val="0"/>
      <w:marTop w:val="0"/>
      <w:marBottom w:val="0"/>
      <w:divBdr>
        <w:top w:val="none" w:sz="0" w:space="0" w:color="auto"/>
        <w:left w:val="none" w:sz="0" w:space="0" w:color="auto"/>
        <w:bottom w:val="none" w:sz="0" w:space="0" w:color="auto"/>
        <w:right w:val="none" w:sz="0" w:space="0" w:color="auto"/>
      </w:divBdr>
    </w:div>
    <w:div w:id="1711223006">
      <w:bodyDiv w:val="1"/>
      <w:marLeft w:val="0"/>
      <w:marRight w:val="0"/>
      <w:marTop w:val="0"/>
      <w:marBottom w:val="0"/>
      <w:divBdr>
        <w:top w:val="none" w:sz="0" w:space="0" w:color="auto"/>
        <w:left w:val="none" w:sz="0" w:space="0" w:color="auto"/>
        <w:bottom w:val="none" w:sz="0" w:space="0" w:color="auto"/>
        <w:right w:val="none" w:sz="0" w:space="0" w:color="auto"/>
      </w:divBdr>
    </w:div>
    <w:div w:id="1720011112">
      <w:bodyDiv w:val="1"/>
      <w:marLeft w:val="0"/>
      <w:marRight w:val="0"/>
      <w:marTop w:val="0"/>
      <w:marBottom w:val="0"/>
      <w:divBdr>
        <w:top w:val="none" w:sz="0" w:space="0" w:color="auto"/>
        <w:left w:val="none" w:sz="0" w:space="0" w:color="auto"/>
        <w:bottom w:val="none" w:sz="0" w:space="0" w:color="auto"/>
        <w:right w:val="none" w:sz="0" w:space="0" w:color="auto"/>
      </w:divBdr>
    </w:div>
    <w:div w:id="1740516536">
      <w:bodyDiv w:val="1"/>
      <w:marLeft w:val="0"/>
      <w:marRight w:val="0"/>
      <w:marTop w:val="0"/>
      <w:marBottom w:val="0"/>
      <w:divBdr>
        <w:top w:val="none" w:sz="0" w:space="0" w:color="auto"/>
        <w:left w:val="none" w:sz="0" w:space="0" w:color="auto"/>
        <w:bottom w:val="none" w:sz="0" w:space="0" w:color="auto"/>
        <w:right w:val="none" w:sz="0" w:space="0" w:color="auto"/>
      </w:divBdr>
      <w:divsChild>
        <w:div w:id="1734768351">
          <w:marLeft w:val="446"/>
          <w:marRight w:val="0"/>
          <w:marTop w:val="0"/>
          <w:marBottom w:val="0"/>
          <w:divBdr>
            <w:top w:val="none" w:sz="0" w:space="0" w:color="auto"/>
            <w:left w:val="none" w:sz="0" w:space="0" w:color="auto"/>
            <w:bottom w:val="none" w:sz="0" w:space="0" w:color="auto"/>
            <w:right w:val="none" w:sz="0" w:space="0" w:color="auto"/>
          </w:divBdr>
        </w:div>
      </w:divsChild>
    </w:div>
    <w:div w:id="1745493099">
      <w:bodyDiv w:val="1"/>
      <w:marLeft w:val="0"/>
      <w:marRight w:val="0"/>
      <w:marTop w:val="0"/>
      <w:marBottom w:val="0"/>
      <w:divBdr>
        <w:top w:val="none" w:sz="0" w:space="0" w:color="auto"/>
        <w:left w:val="none" w:sz="0" w:space="0" w:color="auto"/>
        <w:bottom w:val="none" w:sz="0" w:space="0" w:color="auto"/>
        <w:right w:val="none" w:sz="0" w:space="0" w:color="auto"/>
      </w:divBdr>
    </w:div>
    <w:div w:id="1746763758">
      <w:bodyDiv w:val="1"/>
      <w:marLeft w:val="0"/>
      <w:marRight w:val="0"/>
      <w:marTop w:val="0"/>
      <w:marBottom w:val="0"/>
      <w:divBdr>
        <w:top w:val="none" w:sz="0" w:space="0" w:color="auto"/>
        <w:left w:val="none" w:sz="0" w:space="0" w:color="auto"/>
        <w:bottom w:val="none" w:sz="0" w:space="0" w:color="auto"/>
        <w:right w:val="none" w:sz="0" w:space="0" w:color="auto"/>
      </w:divBdr>
    </w:div>
    <w:div w:id="1751193717">
      <w:bodyDiv w:val="1"/>
      <w:marLeft w:val="0"/>
      <w:marRight w:val="0"/>
      <w:marTop w:val="0"/>
      <w:marBottom w:val="0"/>
      <w:divBdr>
        <w:top w:val="none" w:sz="0" w:space="0" w:color="auto"/>
        <w:left w:val="none" w:sz="0" w:space="0" w:color="auto"/>
        <w:bottom w:val="none" w:sz="0" w:space="0" w:color="auto"/>
        <w:right w:val="none" w:sz="0" w:space="0" w:color="auto"/>
      </w:divBdr>
    </w:div>
    <w:div w:id="1753358810">
      <w:bodyDiv w:val="1"/>
      <w:marLeft w:val="0"/>
      <w:marRight w:val="0"/>
      <w:marTop w:val="0"/>
      <w:marBottom w:val="0"/>
      <w:divBdr>
        <w:top w:val="none" w:sz="0" w:space="0" w:color="auto"/>
        <w:left w:val="none" w:sz="0" w:space="0" w:color="auto"/>
        <w:bottom w:val="none" w:sz="0" w:space="0" w:color="auto"/>
        <w:right w:val="none" w:sz="0" w:space="0" w:color="auto"/>
      </w:divBdr>
    </w:div>
    <w:div w:id="1764060478">
      <w:bodyDiv w:val="1"/>
      <w:marLeft w:val="0"/>
      <w:marRight w:val="0"/>
      <w:marTop w:val="0"/>
      <w:marBottom w:val="0"/>
      <w:divBdr>
        <w:top w:val="none" w:sz="0" w:space="0" w:color="auto"/>
        <w:left w:val="none" w:sz="0" w:space="0" w:color="auto"/>
        <w:bottom w:val="none" w:sz="0" w:space="0" w:color="auto"/>
        <w:right w:val="none" w:sz="0" w:space="0" w:color="auto"/>
      </w:divBdr>
      <w:divsChild>
        <w:div w:id="1564289630">
          <w:marLeft w:val="1771"/>
          <w:marRight w:val="0"/>
          <w:marTop w:val="0"/>
          <w:marBottom w:val="120"/>
          <w:divBdr>
            <w:top w:val="none" w:sz="0" w:space="0" w:color="auto"/>
            <w:left w:val="none" w:sz="0" w:space="0" w:color="auto"/>
            <w:bottom w:val="none" w:sz="0" w:space="0" w:color="auto"/>
            <w:right w:val="none" w:sz="0" w:space="0" w:color="auto"/>
          </w:divBdr>
        </w:div>
        <w:div w:id="334499347">
          <w:marLeft w:val="2275"/>
          <w:marRight w:val="0"/>
          <w:marTop w:val="0"/>
          <w:marBottom w:val="120"/>
          <w:divBdr>
            <w:top w:val="none" w:sz="0" w:space="0" w:color="auto"/>
            <w:left w:val="none" w:sz="0" w:space="0" w:color="auto"/>
            <w:bottom w:val="none" w:sz="0" w:space="0" w:color="auto"/>
            <w:right w:val="none" w:sz="0" w:space="0" w:color="auto"/>
          </w:divBdr>
        </w:div>
      </w:divsChild>
    </w:div>
    <w:div w:id="1765110354">
      <w:bodyDiv w:val="1"/>
      <w:marLeft w:val="0"/>
      <w:marRight w:val="0"/>
      <w:marTop w:val="0"/>
      <w:marBottom w:val="0"/>
      <w:divBdr>
        <w:top w:val="none" w:sz="0" w:space="0" w:color="auto"/>
        <w:left w:val="none" w:sz="0" w:space="0" w:color="auto"/>
        <w:bottom w:val="none" w:sz="0" w:space="0" w:color="auto"/>
        <w:right w:val="none" w:sz="0" w:space="0" w:color="auto"/>
      </w:divBdr>
    </w:div>
    <w:div w:id="1770782921">
      <w:bodyDiv w:val="1"/>
      <w:marLeft w:val="0"/>
      <w:marRight w:val="0"/>
      <w:marTop w:val="0"/>
      <w:marBottom w:val="0"/>
      <w:divBdr>
        <w:top w:val="none" w:sz="0" w:space="0" w:color="auto"/>
        <w:left w:val="none" w:sz="0" w:space="0" w:color="auto"/>
        <w:bottom w:val="none" w:sz="0" w:space="0" w:color="auto"/>
        <w:right w:val="none" w:sz="0" w:space="0" w:color="auto"/>
      </w:divBdr>
    </w:div>
    <w:div w:id="1785465929">
      <w:bodyDiv w:val="1"/>
      <w:marLeft w:val="0"/>
      <w:marRight w:val="0"/>
      <w:marTop w:val="0"/>
      <w:marBottom w:val="0"/>
      <w:divBdr>
        <w:top w:val="none" w:sz="0" w:space="0" w:color="auto"/>
        <w:left w:val="none" w:sz="0" w:space="0" w:color="auto"/>
        <w:bottom w:val="none" w:sz="0" w:space="0" w:color="auto"/>
        <w:right w:val="none" w:sz="0" w:space="0" w:color="auto"/>
      </w:divBdr>
    </w:div>
    <w:div w:id="1789007148">
      <w:bodyDiv w:val="1"/>
      <w:marLeft w:val="0"/>
      <w:marRight w:val="0"/>
      <w:marTop w:val="0"/>
      <w:marBottom w:val="0"/>
      <w:divBdr>
        <w:top w:val="none" w:sz="0" w:space="0" w:color="auto"/>
        <w:left w:val="none" w:sz="0" w:space="0" w:color="auto"/>
        <w:bottom w:val="none" w:sz="0" w:space="0" w:color="auto"/>
        <w:right w:val="none" w:sz="0" w:space="0" w:color="auto"/>
      </w:divBdr>
      <w:divsChild>
        <w:div w:id="457064105">
          <w:marLeft w:val="1166"/>
          <w:marRight w:val="0"/>
          <w:marTop w:val="0"/>
          <w:marBottom w:val="0"/>
          <w:divBdr>
            <w:top w:val="none" w:sz="0" w:space="0" w:color="auto"/>
            <w:left w:val="none" w:sz="0" w:space="0" w:color="auto"/>
            <w:bottom w:val="none" w:sz="0" w:space="0" w:color="auto"/>
            <w:right w:val="none" w:sz="0" w:space="0" w:color="auto"/>
          </w:divBdr>
        </w:div>
      </w:divsChild>
    </w:div>
    <w:div w:id="1801528794">
      <w:bodyDiv w:val="1"/>
      <w:marLeft w:val="0"/>
      <w:marRight w:val="0"/>
      <w:marTop w:val="0"/>
      <w:marBottom w:val="0"/>
      <w:divBdr>
        <w:top w:val="none" w:sz="0" w:space="0" w:color="auto"/>
        <w:left w:val="none" w:sz="0" w:space="0" w:color="auto"/>
        <w:bottom w:val="none" w:sz="0" w:space="0" w:color="auto"/>
        <w:right w:val="none" w:sz="0" w:space="0" w:color="auto"/>
      </w:divBdr>
    </w:div>
    <w:div w:id="1804687759">
      <w:bodyDiv w:val="1"/>
      <w:marLeft w:val="0"/>
      <w:marRight w:val="0"/>
      <w:marTop w:val="0"/>
      <w:marBottom w:val="0"/>
      <w:divBdr>
        <w:top w:val="none" w:sz="0" w:space="0" w:color="auto"/>
        <w:left w:val="none" w:sz="0" w:space="0" w:color="auto"/>
        <w:bottom w:val="none" w:sz="0" w:space="0" w:color="auto"/>
        <w:right w:val="none" w:sz="0" w:space="0" w:color="auto"/>
      </w:divBdr>
    </w:div>
    <w:div w:id="1805654628">
      <w:bodyDiv w:val="1"/>
      <w:marLeft w:val="0"/>
      <w:marRight w:val="0"/>
      <w:marTop w:val="0"/>
      <w:marBottom w:val="0"/>
      <w:divBdr>
        <w:top w:val="none" w:sz="0" w:space="0" w:color="auto"/>
        <w:left w:val="none" w:sz="0" w:space="0" w:color="auto"/>
        <w:bottom w:val="none" w:sz="0" w:space="0" w:color="auto"/>
        <w:right w:val="none" w:sz="0" w:space="0" w:color="auto"/>
      </w:divBdr>
    </w:div>
    <w:div w:id="1813861946">
      <w:bodyDiv w:val="1"/>
      <w:marLeft w:val="0"/>
      <w:marRight w:val="0"/>
      <w:marTop w:val="0"/>
      <w:marBottom w:val="0"/>
      <w:divBdr>
        <w:top w:val="none" w:sz="0" w:space="0" w:color="auto"/>
        <w:left w:val="none" w:sz="0" w:space="0" w:color="auto"/>
        <w:bottom w:val="none" w:sz="0" w:space="0" w:color="auto"/>
        <w:right w:val="none" w:sz="0" w:space="0" w:color="auto"/>
      </w:divBdr>
      <w:divsChild>
        <w:div w:id="861284297">
          <w:marLeft w:val="446"/>
          <w:marRight w:val="0"/>
          <w:marTop w:val="260"/>
          <w:marBottom w:val="260"/>
          <w:divBdr>
            <w:top w:val="none" w:sz="0" w:space="0" w:color="auto"/>
            <w:left w:val="none" w:sz="0" w:space="0" w:color="auto"/>
            <w:bottom w:val="none" w:sz="0" w:space="0" w:color="auto"/>
            <w:right w:val="none" w:sz="0" w:space="0" w:color="auto"/>
          </w:divBdr>
        </w:div>
      </w:divsChild>
    </w:div>
    <w:div w:id="1815641715">
      <w:bodyDiv w:val="1"/>
      <w:marLeft w:val="0"/>
      <w:marRight w:val="0"/>
      <w:marTop w:val="0"/>
      <w:marBottom w:val="0"/>
      <w:divBdr>
        <w:top w:val="none" w:sz="0" w:space="0" w:color="auto"/>
        <w:left w:val="none" w:sz="0" w:space="0" w:color="auto"/>
        <w:bottom w:val="none" w:sz="0" w:space="0" w:color="auto"/>
        <w:right w:val="none" w:sz="0" w:space="0" w:color="auto"/>
      </w:divBdr>
    </w:div>
    <w:div w:id="1819492190">
      <w:bodyDiv w:val="1"/>
      <w:marLeft w:val="0"/>
      <w:marRight w:val="0"/>
      <w:marTop w:val="0"/>
      <w:marBottom w:val="0"/>
      <w:divBdr>
        <w:top w:val="none" w:sz="0" w:space="0" w:color="auto"/>
        <w:left w:val="none" w:sz="0" w:space="0" w:color="auto"/>
        <w:bottom w:val="none" w:sz="0" w:space="0" w:color="auto"/>
        <w:right w:val="none" w:sz="0" w:space="0" w:color="auto"/>
      </w:divBdr>
    </w:div>
    <w:div w:id="1819690041">
      <w:bodyDiv w:val="1"/>
      <w:marLeft w:val="0"/>
      <w:marRight w:val="0"/>
      <w:marTop w:val="0"/>
      <w:marBottom w:val="0"/>
      <w:divBdr>
        <w:top w:val="none" w:sz="0" w:space="0" w:color="auto"/>
        <w:left w:val="none" w:sz="0" w:space="0" w:color="auto"/>
        <w:bottom w:val="none" w:sz="0" w:space="0" w:color="auto"/>
        <w:right w:val="none" w:sz="0" w:space="0" w:color="auto"/>
      </w:divBdr>
      <w:divsChild>
        <w:div w:id="281961028">
          <w:marLeft w:val="547"/>
          <w:marRight w:val="0"/>
          <w:marTop w:val="0"/>
          <w:marBottom w:val="0"/>
          <w:divBdr>
            <w:top w:val="none" w:sz="0" w:space="0" w:color="auto"/>
            <w:left w:val="none" w:sz="0" w:space="0" w:color="auto"/>
            <w:bottom w:val="none" w:sz="0" w:space="0" w:color="auto"/>
            <w:right w:val="none" w:sz="0" w:space="0" w:color="auto"/>
          </w:divBdr>
        </w:div>
        <w:div w:id="1510177252">
          <w:marLeft w:val="547"/>
          <w:marRight w:val="0"/>
          <w:marTop w:val="0"/>
          <w:marBottom w:val="0"/>
          <w:divBdr>
            <w:top w:val="none" w:sz="0" w:space="0" w:color="auto"/>
            <w:left w:val="none" w:sz="0" w:space="0" w:color="auto"/>
            <w:bottom w:val="none" w:sz="0" w:space="0" w:color="auto"/>
            <w:right w:val="none" w:sz="0" w:space="0" w:color="auto"/>
          </w:divBdr>
        </w:div>
        <w:div w:id="1580674427">
          <w:marLeft w:val="547"/>
          <w:marRight w:val="0"/>
          <w:marTop w:val="0"/>
          <w:marBottom w:val="0"/>
          <w:divBdr>
            <w:top w:val="none" w:sz="0" w:space="0" w:color="auto"/>
            <w:left w:val="none" w:sz="0" w:space="0" w:color="auto"/>
            <w:bottom w:val="none" w:sz="0" w:space="0" w:color="auto"/>
            <w:right w:val="none" w:sz="0" w:space="0" w:color="auto"/>
          </w:divBdr>
        </w:div>
      </w:divsChild>
    </w:div>
    <w:div w:id="1847089613">
      <w:bodyDiv w:val="1"/>
      <w:marLeft w:val="0"/>
      <w:marRight w:val="0"/>
      <w:marTop w:val="0"/>
      <w:marBottom w:val="0"/>
      <w:divBdr>
        <w:top w:val="none" w:sz="0" w:space="0" w:color="auto"/>
        <w:left w:val="none" w:sz="0" w:space="0" w:color="auto"/>
        <w:bottom w:val="none" w:sz="0" w:space="0" w:color="auto"/>
        <w:right w:val="none" w:sz="0" w:space="0" w:color="auto"/>
      </w:divBdr>
    </w:div>
    <w:div w:id="1847135437">
      <w:bodyDiv w:val="1"/>
      <w:marLeft w:val="0"/>
      <w:marRight w:val="0"/>
      <w:marTop w:val="0"/>
      <w:marBottom w:val="0"/>
      <w:divBdr>
        <w:top w:val="none" w:sz="0" w:space="0" w:color="auto"/>
        <w:left w:val="none" w:sz="0" w:space="0" w:color="auto"/>
        <w:bottom w:val="none" w:sz="0" w:space="0" w:color="auto"/>
        <w:right w:val="none" w:sz="0" w:space="0" w:color="auto"/>
      </w:divBdr>
    </w:div>
    <w:div w:id="1852449405">
      <w:bodyDiv w:val="1"/>
      <w:marLeft w:val="0"/>
      <w:marRight w:val="0"/>
      <w:marTop w:val="0"/>
      <w:marBottom w:val="0"/>
      <w:divBdr>
        <w:top w:val="none" w:sz="0" w:space="0" w:color="auto"/>
        <w:left w:val="none" w:sz="0" w:space="0" w:color="auto"/>
        <w:bottom w:val="none" w:sz="0" w:space="0" w:color="auto"/>
        <w:right w:val="none" w:sz="0" w:space="0" w:color="auto"/>
      </w:divBdr>
    </w:div>
    <w:div w:id="1859348327">
      <w:bodyDiv w:val="1"/>
      <w:marLeft w:val="0"/>
      <w:marRight w:val="0"/>
      <w:marTop w:val="0"/>
      <w:marBottom w:val="0"/>
      <w:divBdr>
        <w:top w:val="none" w:sz="0" w:space="0" w:color="auto"/>
        <w:left w:val="none" w:sz="0" w:space="0" w:color="auto"/>
        <w:bottom w:val="none" w:sz="0" w:space="0" w:color="auto"/>
        <w:right w:val="none" w:sz="0" w:space="0" w:color="auto"/>
      </w:divBdr>
    </w:div>
    <w:div w:id="1861236543">
      <w:bodyDiv w:val="1"/>
      <w:marLeft w:val="0"/>
      <w:marRight w:val="0"/>
      <w:marTop w:val="0"/>
      <w:marBottom w:val="0"/>
      <w:divBdr>
        <w:top w:val="none" w:sz="0" w:space="0" w:color="auto"/>
        <w:left w:val="none" w:sz="0" w:space="0" w:color="auto"/>
        <w:bottom w:val="none" w:sz="0" w:space="0" w:color="auto"/>
        <w:right w:val="none" w:sz="0" w:space="0" w:color="auto"/>
      </w:divBdr>
    </w:div>
    <w:div w:id="1861818763">
      <w:bodyDiv w:val="1"/>
      <w:marLeft w:val="0"/>
      <w:marRight w:val="0"/>
      <w:marTop w:val="0"/>
      <w:marBottom w:val="0"/>
      <w:divBdr>
        <w:top w:val="none" w:sz="0" w:space="0" w:color="auto"/>
        <w:left w:val="none" w:sz="0" w:space="0" w:color="auto"/>
        <w:bottom w:val="none" w:sz="0" w:space="0" w:color="auto"/>
        <w:right w:val="none" w:sz="0" w:space="0" w:color="auto"/>
      </w:divBdr>
    </w:div>
    <w:div w:id="1871259269">
      <w:bodyDiv w:val="1"/>
      <w:marLeft w:val="0"/>
      <w:marRight w:val="0"/>
      <w:marTop w:val="0"/>
      <w:marBottom w:val="0"/>
      <w:divBdr>
        <w:top w:val="none" w:sz="0" w:space="0" w:color="auto"/>
        <w:left w:val="none" w:sz="0" w:space="0" w:color="auto"/>
        <w:bottom w:val="none" w:sz="0" w:space="0" w:color="auto"/>
        <w:right w:val="none" w:sz="0" w:space="0" w:color="auto"/>
      </w:divBdr>
    </w:div>
    <w:div w:id="1899974288">
      <w:bodyDiv w:val="1"/>
      <w:marLeft w:val="0"/>
      <w:marRight w:val="0"/>
      <w:marTop w:val="0"/>
      <w:marBottom w:val="0"/>
      <w:divBdr>
        <w:top w:val="none" w:sz="0" w:space="0" w:color="auto"/>
        <w:left w:val="none" w:sz="0" w:space="0" w:color="auto"/>
        <w:bottom w:val="none" w:sz="0" w:space="0" w:color="auto"/>
        <w:right w:val="none" w:sz="0" w:space="0" w:color="auto"/>
      </w:divBdr>
      <w:divsChild>
        <w:div w:id="542791765">
          <w:marLeft w:val="547"/>
          <w:marRight w:val="0"/>
          <w:marTop w:val="0"/>
          <w:marBottom w:val="0"/>
          <w:divBdr>
            <w:top w:val="none" w:sz="0" w:space="0" w:color="auto"/>
            <w:left w:val="none" w:sz="0" w:space="0" w:color="auto"/>
            <w:bottom w:val="none" w:sz="0" w:space="0" w:color="auto"/>
            <w:right w:val="none" w:sz="0" w:space="0" w:color="auto"/>
          </w:divBdr>
        </w:div>
        <w:div w:id="1745757814">
          <w:marLeft w:val="547"/>
          <w:marRight w:val="0"/>
          <w:marTop w:val="0"/>
          <w:marBottom w:val="0"/>
          <w:divBdr>
            <w:top w:val="none" w:sz="0" w:space="0" w:color="auto"/>
            <w:left w:val="none" w:sz="0" w:space="0" w:color="auto"/>
            <w:bottom w:val="none" w:sz="0" w:space="0" w:color="auto"/>
            <w:right w:val="none" w:sz="0" w:space="0" w:color="auto"/>
          </w:divBdr>
        </w:div>
      </w:divsChild>
    </w:div>
    <w:div w:id="1904440312">
      <w:bodyDiv w:val="1"/>
      <w:marLeft w:val="0"/>
      <w:marRight w:val="0"/>
      <w:marTop w:val="0"/>
      <w:marBottom w:val="0"/>
      <w:divBdr>
        <w:top w:val="none" w:sz="0" w:space="0" w:color="auto"/>
        <w:left w:val="none" w:sz="0" w:space="0" w:color="auto"/>
        <w:bottom w:val="none" w:sz="0" w:space="0" w:color="auto"/>
        <w:right w:val="none" w:sz="0" w:space="0" w:color="auto"/>
      </w:divBdr>
    </w:div>
    <w:div w:id="1905867802">
      <w:bodyDiv w:val="1"/>
      <w:marLeft w:val="0"/>
      <w:marRight w:val="0"/>
      <w:marTop w:val="0"/>
      <w:marBottom w:val="0"/>
      <w:divBdr>
        <w:top w:val="none" w:sz="0" w:space="0" w:color="auto"/>
        <w:left w:val="none" w:sz="0" w:space="0" w:color="auto"/>
        <w:bottom w:val="none" w:sz="0" w:space="0" w:color="auto"/>
        <w:right w:val="none" w:sz="0" w:space="0" w:color="auto"/>
      </w:divBdr>
    </w:div>
    <w:div w:id="1910143513">
      <w:bodyDiv w:val="1"/>
      <w:marLeft w:val="0"/>
      <w:marRight w:val="0"/>
      <w:marTop w:val="0"/>
      <w:marBottom w:val="0"/>
      <w:divBdr>
        <w:top w:val="none" w:sz="0" w:space="0" w:color="auto"/>
        <w:left w:val="none" w:sz="0" w:space="0" w:color="auto"/>
        <w:bottom w:val="none" w:sz="0" w:space="0" w:color="auto"/>
        <w:right w:val="none" w:sz="0" w:space="0" w:color="auto"/>
      </w:divBdr>
    </w:div>
    <w:div w:id="1921938864">
      <w:bodyDiv w:val="1"/>
      <w:marLeft w:val="0"/>
      <w:marRight w:val="0"/>
      <w:marTop w:val="0"/>
      <w:marBottom w:val="0"/>
      <w:divBdr>
        <w:top w:val="none" w:sz="0" w:space="0" w:color="auto"/>
        <w:left w:val="none" w:sz="0" w:space="0" w:color="auto"/>
        <w:bottom w:val="none" w:sz="0" w:space="0" w:color="auto"/>
        <w:right w:val="none" w:sz="0" w:space="0" w:color="auto"/>
      </w:divBdr>
    </w:div>
    <w:div w:id="1926762244">
      <w:bodyDiv w:val="1"/>
      <w:marLeft w:val="0"/>
      <w:marRight w:val="0"/>
      <w:marTop w:val="0"/>
      <w:marBottom w:val="0"/>
      <w:divBdr>
        <w:top w:val="none" w:sz="0" w:space="0" w:color="auto"/>
        <w:left w:val="none" w:sz="0" w:space="0" w:color="auto"/>
        <w:bottom w:val="none" w:sz="0" w:space="0" w:color="auto"/>
        <w:right w:val="none" w:sz="0" w:space="0" w:color="auto"/>
      </w:divBdr>
    </w:div>
    <w:div w:id="1927180247">
      <w:bodyDiv w:val="1"/>
      <w:marLeft w:val="0"/>
      <w:marRight w:val="0"/>
      <w:marTop w:val="0"/>
      <w:marBottom w:val="0"/>
      <w:divBdr>
        <w:top w:val="none" w:sz="0" w:space="0" w:color="auto"/>
        <w:left w:val="none" w:sz="0" w:space="0" w:color="auto"/>
        <w:bottom w:val="none" w:sz="0" w:space="0" w:color="auto"/>
        <w:right w:val="none" w:sz="0" w:space="0" w:color="auto"/>
      </w:divBdr>
    </w:div>
    <w:div w:id="1930772312">
      <w:bodyDiv w:val="1"/>
      <w:marLeft w:val="0"/>
      <w:marRight w:val="0"/>
      <w:marTop w:val="0"/>
      <w:marBottom w:val="0"/>
      <w:divBdr>
        <w:top w:val="none" w:sz="0" w:space="0" w:color="auto"/>
        <w:left w:val="none" w:sz="0" w:space="0" w:color="auto"/>
        <w:bottom w:val="none" w:sz="0" w:space="0" w:color="auto"/>
        <w:right w:val="none" w:sz="0" w:space="0" w:color="auto"/>
      </w:divBdr>
    </w:div>
    <w:div w:id="1931229040">
      <w:bodyDiv w:val="1"/>
      <w:marLeft w:val="0"/>
      <w:marRight w:val="0"/>
      <w:marTop w:val="0"/>
      <w:marBottom w:val="0"/>
      <w:divBdr>
        <w:top w:val="none" w:sz="0" w:space="0" w:color="auto"/>
        <w:left w:val="none" w:sz="0" w:space="0" w:color="auto"/>
        <w:bottom w:val="none" w:sz="0" w:space="0" w:color="auto"/>
        <w:right w:val="none" w:sz="0" w:space="0" w:color="auto"/>
      </w:divBdr>
    </w:div>
    <w:div w:id="1933317233">
      <w:bodyDiv w:val="1"/>
      <w:marLeft w:val="0"/>
      <w:marRight w:val="0"/>
      <w:marTop w:val="0"/>
      <w:marBottom w:val="0"/>
      <w:divBdr>
        <w:top w:val="none" w:sz="0" w:space="0" w:color="auto"/>
        <w:left w:val="none" w:sz="0" w:space="0" w:color="auto"/>
        <w:bottom w:val="none" w:sz="0" w:space="0" w:color="auto"/>
        <w:right w:val="none" w:sz="0" w:space="0" w:color="auto"/>
      </w:divBdr>
    </w:div>
    <w:div w:id="1934361100">
      <w:bodyDiv w:val="1"/>
      <w:marLeft w:val="0"/>
      <w:marRight w:val="0"/>
      <w:marTop w:val="0"/>
      <w:marBottom w:val="0"/>
      <w:divBdr>
        <w:top w:val="none" w:sz="0" w:space="0" w:color="auto"/>
        <w:left w:val="none" w:sz="0" w:space="0" w:color="auto"/>
        <w:bottom w:val="none" w:sz="0" w:space="0" w:color="auto"/>
        <w:right w:val="none" w:sz="0" w:space="0" w:color="auto"/>
      </w:divBdr>
    </w:div>
    <w:div w:id="1948078800">
      <w:bodyDiv w:val="1"/>
      <w:marLeft w:val="0"/>
      <w:marRight w:val="0"/>
      <w:marTop w:val="0"/>
      <w:marBottom w:val="0"/>
      <w:divBdr>
        <w:top w:val="none" w:sz="0" w:space="0" w:color="auto"/>
        <w:left w:val="none" w:sz="0" w:space="0" w:color="auto"/>
        <w:bottom w:val="none" w:sz="0" w:space="0" w:color="auto"/>
        <w:right w:val="none" w:sz="0" w:space="0" w:color="auto"/>
      </w:divBdr>
    </w:div>
    <w:div w:id="1948737289">
      <w:bodyDiv w:val="1"/>
      <w:marLeft w:val="0"/>
      <w:marRight w:val="0"/>
      <w:marTop w:val="0"/>
      <w:marBottom w:val="0"/>
      <w:divBdr>
        <w:top w:val="none" w:sz="0" w:space="0" w:color="auto"/>
        <w:left w:val="none" w:sz="0" w:space="0" w:color="auto"/>
        <w:bottom w:val="none" w:sz="0" w:space="0" w:color="auto"/>
        <w:right w:val="none" w:sz="0" w:space="0" w:color="auto"/>
      </w:divBdr>
    </w:div>
    <w:div w:id="1966158002">
      <w:bodyDiv w:val="1"/>
      <w:marLeft w:val="0"/>
      <w:marRight w:val="0"/>
      <w:marTop w:val="0"/>
      <w:marBottom w:val="0"/>
      <w:divBdr>
        <w:top w:val="none" w:sz="0" w:space="0" w:color="auto"/>
        <w:left w:val="none" w:sz="0" w:space="0" w:color="auto"/>
        <w:bottom w:val="none" w:sz="0" w:space="0" w:color="auto"/>
        <w:right w:val="none" w:sz="0" w:space="0" w:color="auto"/>
      </w:divBdr>
    </w:div>
    <w:div w:id="1969704469">
      <w:bodyDiv w:val="1"/>
      <w:marLeft w:val="0"/>
      <w:marRight w:val="0"/>
      <w:marTop w:val="0"/>
      <w:marBottom w:val="0"/>
      <w:divBdr>
        <w:top w:val="none" w:sz="0" w:space="0" w:color="auto"/>
        <w:left w:val="none" w:sz="0" w:space="0" w:color="auto"/>
        <w:bottom w:val="none" w:sz="0" w:space="0" w:color="auto"/>
        <w:right w:val="none" w:sz="0" w:space="0" w:color="auto"/>
      </w:divBdr>
    </w:div>
    <w:div w:id="1969780098">
      <w:bodyDiv w:val="1"/>
      <w:marLeft w:val="0"/>
      <w:marRight w:val="0"/>
      <w:marTop w:val="0"/>
      <w:marBottom w:val="0"/>
      <w:divBdr>
        <w:top w:val="none" w:sz="0" w:space="0" w:color="auto"/>
        <w:left w:val="none" w:sz="0" w:space="0" w:color="auto"/>
        <w:bottom w:val="none" w:sz="0" w:space="0" w:color="auto"/>
        <w:right w:val="none" w:sz="0" w:space="0" w:color="auto"/>
      </w:divBdr>
    </w:div>
    <w:div w:id="1971474110">
      <w:bodyDiv w:val="1"/>
      <w:marLeft w:val="0"/>
      <w:marRight w:val="0"/>
      <w:marTop w:val="0"/>
      <w:marBottom w:val="0"/>
      <w:divBdr>
        <w:top w:val="none" w:sz="0" w:space="0" w:color="auto"/>
        <w:left w:val="none" w:sz="0" w:space="0" w:color="auto"/>
        <w:bottom w:val="none" w:sz="0" w:space="0" w:color="auto"/>
        <w:right w:val="none" w:sz="0" w:space="0" w:color="auto"/>
      </w:divBdr>
    </w:div>
    <w:div w:id="1972513828">
      <w:bodyDiv w:val="1"/>
      <w:marLeft w:val="0"/>
      <w:marRight w:val="0"/>
      <w:marTop w:val="0"/>
      <w:marBottom w:val="0"/>
      <w:divBdr>
        <w:top w:val="none" w:sz="0" w:space="0" w:color="auto"/>
        <w:left w:val="none" w:sz="0" w:space="0" w:color="auto"/>
        <w:bottom w:val="none" w:sz="0" w:space="0" w:color="auto"/>
        <w:right w:val="none" w:sz="0" w:space="0" w:color="auto"/>
      </w:divBdr>
    </w:div>
    <w:div w:id="1972708511">
      <w:bodyDiv w:val="1"/>
      <w:marLeft w:val="0"/>
      <w:marRight w:val="0"/>
      <w:marTop w:val="0"/>
      <w:marBottom w:val="0"/>
      <w:divBdr>
        <w:top w:val="none" w:sz="0" w:space="0" w:color="auto"/>
        <w:left w:val="none" w:sz="0" w:space="0" w:color="auto"/>
        <w:bottom w:val="none" w:sz="0" w:space="0" w:color="auto"/>
        <w:right w:val="none" w:sz="0" w:space="0" w:color="auto"/>
      </w:divBdr>
    </w:div>
    <w:div w:id="1981106179">
      <w:bodyDiv w:val="1"/>
      <w:marLeft w:val="0"/>
      <w:marRight w:val="0"/>
      <w:marTop w:val="0"/>
      <w:marBottom w:val="0"/>
      <w:divBdr>
        <w:top w:val="none" w:sz="0" w:space="0" w:color="auto"/>
        <w:left w:val="none" w:sz="0" w:space="0" w:color="auto"/>
        <w:bottom w:val="none" w:sz="0" w:space="0" w:color="auto"/>
        <w:right w:val="none" w:sz="0" w:space="0" w:color="auto"/>
      </w:divBdr>
    </w:div>
    <w:div w:id="1982809663">
      <w:bodyDiv w:val="1"/>
      <w:marLeft w:val="0"/>
      <w:marRight w:val="0"/>
      <w:marTop w:val="0"/>
      <w:marBottom w:val="0"/>
      <w:divBdr>
        <w:top w:val="none" w:sz="0" w:space="0" w:color="auto"/>
        <w:left w:val="none" w:sz="0" w:space="0" w:color="auto"/>
        <w:bottom w:val="none" w:sz="0" w:space="0" w:color="auto"/>
        <w:right w:val="none" w:sz="0" w:space="0" w:color="auto"/>
      </w:divBdr>
    </w:div>
    <w:div w:id="1988821520">
      <w:bodyDiv w:val="1"/>
      <w:marLeft w:val="0"/>
      <w:marRight w:val="0"/>
      <w:marTop w:val="0"/>
      <w:marBottom w:val="0"/>
      <w:divBdr>
        <w:top w:val="none" w:sz="0" w:space="0" w:color="auto"/>
        <w:left w:val="none" w:sz="0" w:space="0" w:color="auto"/>
        <w:bottom w:val="none" w:sz="0" w:space="0" w:color="auto"/>
        <w:right w:val="none" w:sz="0" w:space="0" w:color="auto"/>
      </w:divBdr>
    </w:div>
    <w:div w:id="1993830645">
      <w:bodyDiv w:val="1"/>
      <w:marLeft w:val="0"/>
      <w:marRight w:val="0"/>
      <w:marTop w:val="0"/>
      <w:marBottom w:val="0"/>
      <w:divBdr>
        <w:top w:val="none" w:sz="0" w:space="0" w:color="auto"/>
        <w:left w:val="none" w:sz="0" w:space="0" w:color="auto"/>
        <w:bottom w:val="none" w:sz="0" w:space="0" w:color="auto"/>
        <w:right w:val="none" w:sz="0" w:space="0" w:color="auto"/>
      </w:divBdr>
    </w:div>
    <w:div w:id="2001422278">
      <w:bodyDiv w:val="1"/>
      <w:marLeft w:val="0"/>
      <w:marRight w:val="0"/>
      <w:marTop w:val="0"/>
      <w:marBottom w:val="0"/>
      <w:divBdr>
        <w:top w:val="none" w:sz="0" w:space="0" w:color="auto"/>
        <w:left w:val="none" w:sz="0" w:space="0" w:color="auto"/>
        <w:bottom w:val="none" w:sz="0" w:space="0" w:color="auto"/>
        <w:right w:val="none" w:sz="0" w:space="0" w:color="auto"/>
      </w:divBdr>
    </w:div>
    <w:div w:id="2002419052">
      <w:bodyDiv w:val="1"/>
      <w:marLeft w:val="0"/>
      <w:marRight w:val="0"/>
      <w:marTop w:val="0"/>
      <w:marBottom w:val="0"/>
      <w:divBdr>
        <w:top w:val="none" w:sz="0" w:space="0" w:color="auto"/>
        <w:left w:val="none" w:sz="0" w:space="0" w:color="auto"/>
        <w:bottom w:val="none" w:sz="0" w:space="0" w:color="auto"/>
        <w:right w:val="none" w:sz="0" w:space="0" w:color="auto"/>
      </w:divBdr>
      <w:divsChild>
        <w:div w:id="692731655">
          <w:marLeft w:val="0"/>
          <w:marRight w:val="0"/>
          <w:marTop w:val="0"/>
          <w:marBottom w:val="0"/>
          <w:divBdr>
            <w:top w:val="none" w:sz="0" w:space="0" w:color="auto"/>
            <w:left w:val="none" w:sz="0" w:space="0" w:color="auto"/>
            <w:bottom w:val="none" w:sz="0" w:space="0" w:color="auto"/>
            <w:right w:val="none" w:sz="0" w:space="0" w:color="auto"/>
          </w:divBdr>
          <w:divsChild>
            <w:div w:id="557059214">
              <w:marLeft w:val="0"/>
              <w:marRight w:val="0"/>
              <w:marTop w:val="0"/>
              <w:marBottom w:val="0"/>
              <w:divBdr>
                <w:top w:val="none" w:sz="0" w:space="0" w:color="auto"/>
                <w:left w:val="none" w:sz="0" w:space="0" w:color="auto"/>
                <w:bottom w:val="none" w:sz="0" w:space="0" w:color="auto"/>
                <w:right w:val="none" w:sz="0" w:space="0" w:color="auto"/>
              </w:divBdr>
              <w:divsChild>
                <w:div w:id="90467687">
                  <w:marLeft w:val="0"/>
                  <w:marRight w:val="0"/>
                  <w:marTop w:val="0"/>
                  <w:marBottom w:val="0"/>
                  <w:divBdr>
                    <w:top w:val="single" w:sz="6" w:space="8" w:color="EEEEEE"/>
                    <w:left w:val="none" w:sz="0" w:space="0" w:color="auto"/>
                    <w:bottom w:val="single" w:sz="6" w:space="8" w:color="EEEEEE"/>
                    <w:right w:val="single" w:sz="6" w:space="8" w:color="EEEEEE"/>
                  </w:divBdr>
                  <w:divsChild>
                    <w:div w:id="17826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9803880">
          <w:marLeft w:val="0"/>
          <w:marRight w:val="0"/>
          <w:marTop w:val="0"/>
          <w:marBottom w:val="0"/>
          <w:divBdr>
            <w:top w:val="none" w:sz="0" w:space="0" w:color="auto"/>
            <w:left w:val="none" w:sz="0" w:space="0" w:color="auto"/>
            <w:bottom w:val="none" w:sz="0" w:space="0" w:color="auto"/>
            <w:right w:val="none" w:sz="0" w:space="0" w:color="auto"/>
          </w:divBdr>
          <w:divsChild>
            <w:div w:id="1271934597">
              <w:marLeft w:val="0"/>
              <w:marRight w:val="0"/>
              <w:marTop w:val="0"/>
              <w:marBottom w:val="0"/>
              <w:divBdr>
                <w:top w:val="single" w:sz="6" w:space="0" w:color="4395FF"/>
                <w:left w:val="single" w:sz="6" w:space="0" w:color="4395FF"/>
                <w:bottom w:val="single" w:sz="6" w:space="0" w:color="4395FF"/>
                <w:right w:val="single" w:sz="6" w:space="0" w:color="4395FF"/>
              </w:divBdr>
              <w:divsChild>
                <w:div w:id="878980555">
                  <w:marLeft w:val="0"/>
                  <w:marRight w:val="0"/>
                  <w:marTop w:val="0"/>
                  <w:marBottom w:val="0"/>
                  <w:divBdr>
                    <w:top w:val="none" w:sz="0" w:space="0" w:color="auto"/>
                    <w:left w:val="none" w:sz="0" w:space="0" w:color="auto"/>
                    <w:bottom w:val="none" w:sz="0" w:space="0" w:color="auto"/>
                    <w:right w:val="none" w:sz="0" w:space="0" w:color="auto"/>
                  </w:divBdr>
                  <w:divsChild>
                    <w:div w:id="89084736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926136">
      <w:bodyDiv w:val="1"/>
      <w:marLeft w:val="0"/>
      <w:marRight w:val="0"/>
      <w:marTop w:val="0"/>
      <w:marBottom w:val="0"/>
      <w:divBdr>
        <w:top w:val="none" w:sz="0" w:space="0" w:color="auto"/>
        <w:left w:val="none" w:sz="0" w:space="0" w:color="auto"/>
        <w:bottom w:val="none" w:sz="0" w:space="0" w:color="auto"/>
        <w:right w:val="none" w:sz="0" w:space="0" w:color="auto"/>
      </w:divBdr>
    </w:div>
    <w:div w:id="2008706237">
      <w:bodyDiv w:val="1"/>
      <w:marLeft w:val="0"/>
      <w:marRight w:val="0"/>
      <w:marTop w:val="0"/>
      <w:marBottom w:val="0"/>
      <w:divBdr>
        <w:top w:val="none" w:sz="0" w:space="0" w:color="auto"/>
        <w:left w:val="none" w:sz="0" w:space="0" w:color="auto"/>
        <w:bottom w:val="none" w:sz="0" w:space="0" w:color="auto"/>
        <w:right w:val="none" w:sz="0" w:space="0" w:color="auto"/>
      </w:divBdr>
      <w:divsChild>
        <w:div w:id="1808934986">
          <w:marLeft w:val="1267"/>
          <w:marRight w:val="0"/>
          <w:marTop w:val="0"/>
          <w:marBottom w:val="0"/>
          <w:divBdr>
            <w:top w:val="none" w:sz="0" w:space="0" w:color="auto"/>
            <w:left w:val="none" w:sz="0" w:space="0" w:color="auto"/>
            <w:bottom w:val="none" w:sz="0" w:space="0" w:color="auto"/>
            <w:right w:val="none" w:sz="0" w:space="0" w:color="auto"/>
          </w:divBdr>
        </w:div>
        <w:div w:id="1957180683">
          <w:marLeft w:val="1267"/>
          <w:marRight w:val="0"/>
          <w:marTop w:val="0"/>
          <w:marBottom w:val="0"/>
          <w:divBdr>
            <w:top w:val="none" w:sz="0" w:space="0" w:color="auto"/>
            <w:left w:val="none" w:sz="0" w:space="0" w:color="auto"/>
            <w:bottom w:val="none" w:sz="0" w:space="0" w:color="auto"/>
            <w:right w:val="none" w:sz="0" w:space="0" w:color="auto"/>
          </w:divBdr>
        </w:div>
        <w:div w:id="1975285000">
          <w:marLeft w:val="547"/>
          <w:marRight w:val="0"/>
          <w:marTop w:val="0"/>
          <w:marBottom w:val="0"/>
          <w:divBdr>
            <w:top w:val="none" w:sz="0" w:space="0" w:color="auto"/>
            <w:left w:val="none" w:sz="0" w:space="0" w:color="auto"/>
            <w:bottom w:val="none" w:sz="0" w:space="0" w:color="auto"/>
            <w:right w:val="none" w:sz="0" w:space="0" w:color="auto"/>
          </w:divBdr>
        </w:div>
      </w:divsChild>
    </w:div>
    <w:div w:id="2026664916">
      <w:bodyDiv w:val="1"/>
      <w:marLeft w:val="0"/>
      <w:marRight w:val="0"/>
      <w:marTop w:val="0"/>
      <w:marBottom w:val="0"/>
      <w:divBdr>
        <w:top w:val="none" w:sz="0" w:space="0" w:color="auto"/>
        <w:left w:val="none" w:sz="0" w:space="0" w:color="auto"/>
        <w:bottom w:val="none" w:sz="0" w:space="0" w:color="auto"/>
        <w:right w:val="none" w:sz="0" w:space="0" w:color="auto"/>
      </w:divBdr>
    </w:div>
    <w:div w:id="2028677747">
      <w:bodyDiv w:val="1"/>
      <w:marLeft w:val="0"/>
      <w:marRight w:val="0"/>
      <w:marTop w:val="0"/>
      <w:marBottom w:val="0"/>
      <w:divBdr>
        <w:top w:val="none" w:sz="0" w:space="0" w:color="auto"/>
        <w:left w:val="none" w:sz="0" w:space="0" w:color="auto"/>
        <w:bottom w:val="none" w:sz="0" w:space="0" w:color="auto"/>
        <w:right w:val="none" w:sz="0" w:space="0" w:color="auto"/>
      </w:divBdr>
    </w:div>
    <w:div w:id="2030567748">
      <w:bodyDiv w:val="1"/>
      <w:marLeft w:val="0"/>
      <w:marRight w:val="0"/>
      <w:marTop w:val="0"/>
      <w:marBottom w:val="0"/>
      <w:divBdr>
        <w:top w:val="none" w:sz="0" w:space="0" w:color="auto"/>
        <w:left w:val="none" w:sz="0" w:space="0" w:color="auto"/>
        <w:bottom w:val="none" w:sz="0" w:space="0" w:color="auto"/>
        <w:right w:val="none" w:sz="0" w:space="0" w:color="auto"/>
      </w:divBdr>
    </w:div>
    <w:div w:id="2031374970">
      <w:bodyDiv w:val="1"/>
      <w:marLeft w:val="0"/>
      <w:marRight w:val="0"/>
      <w:marTop w:val="0"/>
      <w:marBottom w:val="0"/>
      <w:divBdr>
        <w:top w:val="none" w:sz="0" w:space="0" w:color="auto"/>
        <w:left w:val="none" w:sz="0" w:space="0" w:color="auto"/>
        <w:bottom w:val="none" w:sz="0" w:space="0" w:color="auto"/>
        <w:right w:val="none" w:sz="0" w:space="0" w:color="auto"/>
      </w:divBdr>
    </w:div>
    <w:div w:id="2032027330">
      <w:bodyDiv w:val="1"/>
      <w:marLeft w:val="0"/>
      <w:marRight w:val="0"/>
      <w:marTop w:val="0"/>
      <w:marBottom w:val="0"/>
      <w:divBdr>
        <w:top w:val="none" w:sz="0" w:space="0" w:color="auto"/>
        <w:left w:val="none" w:sz="0" w:space="0" w:color="auto"/>
        <w:bottom w:val="none" w:sz="0" w:space="0" w:color="auto"/>
        <w:right w:val="none" w:sz="0" w:space="0" w:color="auto"/>
      </w:divBdr>
      <w:divsChild>
        <w:div w:id="954140746">
          <w:marLeft w:val="1267"/>
          <w:marRight w:val="0"/>
          <w:marTop w:val="0"/>
          <w:marBottom w:val="0"/>
          <w:divBdr>
            <w:top w:val="none" w:sz="0" w:space="0" w:color="auto"/>
            <w:left w:val="none" w:sz="0" w:space="0" w:color="auto"/>
            <w:bottom w:val="none" w:sz="0" w:space="0" w:color="auto"/>
            <w:right w:val="none" w:sz="0" w:space="0" w:color="auto"/>
          </w:divBdr>
        </w:div>
        <w:div w:id="1535845440">
          <w:marLeft w:val="547"/>
          <w:marRight w:val="0"/>
          <w:marTop w:val="0"/>
          <w:marBottom w:val="0"/>
          <w:divBdr>
            <w:top w:val="none" w:sz="0" w:space="0" w:color="auto"/>
            <w:left w:val="none" w:sz="0" w:space="0" w:color="auto"/>
            <w:bottom w:val="none" w:sz="0" w:space="0" w:color="auto"/>
            <w:right w:val="none" w:sz="0" w:space="0" w:color="auto"/>
          </w:divBdr>
        </w:div>
        <w:div w:id="1543402110">
          <w:marLeft w:val="1267"/>
          <w:marRight w:val="0"/>
          <w:marTop w:val="0"/>
          <w:marBottom w:val="0"/>
          <w:divBdr>
            <w:top w:val="none" w:sz="0" w:space="0" w:color="auto"/>
            <w:left w:val="none" w:sz="0" w:space="0" w:color="auto"/>
            <w:bottom w:val="none" w:sz="0" w:space="0" w:color="auto"/>
            <w:right w:val="none" w:sz="0" w:space="0" w:color="auto"/>
          </w:divBdr>
        </w:div>
      </w:divsChild>
    </w:div>
    <w:div w:id="2052879747">
      <w:bodyDiv w:val="1"/>
      <w:marLeft w:val="0"/>
      <w:marRight w:val="0"/>
      <w:marTop w:val="0"/>
      <w:marBottom w:val="0"/>
      <w:divBdr>
        <w:top w:val="none" w:sz="0" w:space="0" w:color="auto"/>
        <w:left w:val="none" w:sz="0" w:space="0" w:color="auto"/>
        <w:bottom w:val="none" w:sz="0" w:space="0" w:color="auto"/>
        <w:right w:val="none" w:sz="0" w:space="0" w:color="auto"/>
      </w:divBdr>
    </w:div>
    <w:div w:id="2058163285">
      <w:bodyDiv w:val="1"/>
      <w:marLeft w:val="0"/>
      <w:marRight w:val="0"/>
      <w:marTop w:val="0"/>
      <w:marBottom w:val="0"/>
      <w:divBdr>
        <w:top w:val="none" w:sz="0" w:space="0" w:color="auto"/>
        <w:left w:val="none" w:sz="0" w:space="0" w:color="auto"/>
        <w:bottom w:val="none" w:sz="0" w:space="0" w:color="auto"/>
        <w:right w:val="none" w:sz="0" w:space="0" w:color="auto"/>
      </w:divBdr>
    </w:div>
    <w:div w:id="2061443555">
      <w:bodyDiv w:val="1"/>
      <w:marLeft w:val="0"/>
      <w:marRight w:val="0"/>
      <w:marTop w:val="0"/>
      <w:marBottom w:val="0"/>
      <w:divBdr>
        <w:top w:val="none" w:sz="0" w:space="0" w:color="auto"/>
        <w:left w:val="none" w:sz="0" w:space="0" w:color="auto"/>
        <w:bottom w:val="none" w:sz="0" w:space="0" w:color="auto"/>
        <w:right w:val="none" w:sz="0" w:space="0" w:color="auto"/>
      </w:divBdr>
    </w:div>
    <w:div w:id="2061512635">
      <w:bodyDiv w:val="1"/>
      <w:marLeft w:val="0"/>
      <w:marRight w:val="0"/>
      <w:marTop w:val="0"/>
      <w:marBottom w:val="0"/>
      <w:divBdr>
        <w:top w:val="none" w:sz="0" w:space="0" w:color="auto"/>
        <w:left w:val="none" w:sz="0" w:space="0" w:color="auto"/>
        <w:bottom w:val="none" w:sz="0" w:space="0" w:color="auto"/>
        <w:right w:val="none" w:sz="0" w:space="0" w:color="auto"/>
      </w:divBdr>
    </w:div>
    <w:div w:id="2066295857">
      <w:bodyDiv w:val="1"/>
      <w:marLeft w:val="0"/>
      <w:marRight w:val="0"/>
      <w:marTop w:val="0"/>
      <w:marBottom w:val="0"/>
      <w:divBdr>
        <w:top w:val="none" w:sz="0" w:space="0" w:color="auto"/>
        <w:left w:val="none" w:sz="0" w:space="0" w:color="auto"/>
        <w:bottom w:val="none" w:sz="0" w:space="0" w:color="auto"/>
        <w:right w:val="none" w:sz="0" w:space="0" w:color="auto"/>
      </w:divBdr>
    </w:div>
    <w:div w:id="2066374599">
      <w:bodyDiv w:val="1"/>
      <w:marLeft w:val="0"/>
      <w:marRight w:val="0"/>
      <w:marTop w:val="0"/>
      <w:marBottom w:val="0"/>
      <w:divBdr>
        <w:top w:val="none" w:sz="0" w:space="0" w:color="auto"/>
        <w:left w:val="none" w:sz="0" w:space="0" w:color="auto"/>
        <w:bottom w:val="none" w:sz="0" w:space="0" w:color="auto"/>
        <w:right w:val="none" w:sz="0" w:space="0" w:color="auto"/>
      </w:divBdr>
    </w:div>
    <w:div w:id="2068138968">
      <w:bodyDiv w:val="1"/>
      <w:marLeft w:val="0"/>
      <w:marRight w:val="0"/>
      <w:marTop w:val="0"/>
      <w:marBottom w:val="0"/>
      <w:divBdr>
        <w:top w:val="none" w:sz="0" w:space="0" w:color="auto"/>
        <w:left w:val="none" w:sz="0" w:space="0" w:color="auto"/>
        <w:bottom w:val="none" w:sz="0" w:space="0" w:color="auto"/>
        <w:right w:val="none" w:sz="0" w:space="0" w:color="auto"/>
      </w:divBdr>
    </w:div>
    <w:div w:id="2075351531">
      <w:bodyDiv w:val="1"/>
      <w:marLeft w:val="0"/>
      <w:marRight w:val="0"/>
      <w:marTop w:val="0"/>
      <w:marBottom w:val="0"/>
      <w:divBdr>
        <w:top w:val="none" w:sz="0" w:space="0" w:color="auto"/>
        <w:left w:val="none" w:sz="0" w:space="0" w:color="auto"/>
        <w:bottom w:val="none" w:sz="0" w:space="0" w:color="auto"/>
        <w:right w:val="none" w:sz="0" w:space="0" w:color="auto"/>
      </w:divBdr>
      <w:divsChild>
        <w:div w:id="1188368866">
          <w:marLeft w:val="446"/>
          <w:marRight w:val="0"/>
          <w:marTop w:val="0"/>
          <w:marBottom w:val="0"/>
          <w:divBdr>
            <w:top w:val="none" w:sz="0" w:space="0" w:color="auto"/>
            <w:left w:val="none" w:sz="0" w:space="0" w:color="auto"/>
            <w:bottom w:val="none" w:sz="0" w:space="0" w:color="auto"/>
            <w:right w:val="none" w:sz="0" w:space="0" w:color="auto"/>
          </w:divBdr>
        </w:div>
        <w:div w:id="1870488210">
          <w:marLeft w:val="1166"/>
          <w:marRight w:val="0"/>
          <w:marTop w:val="0"/>
          <w:marBottom w:val="0"/>
          <w:divBdr>
            <w:top w:val="none" w:sz="0" w:space="0" w:color="auto"/>
            <w:left w:val="none" w:sz="0" w:space="0" w:color="auto"/>
            <w:bottom w:val="none" w:sz="0" w:space="0" w:color="auto"/>
            <w:right w:val="none" w:sz="0" w:space="0" w:color="auto"/>
          </w:divBdr>
        </w:div>
        <w:div w:id="1826821632">
          <w:marLeft w:val="1166"/>
          <w:marRight w:val="0"/>
          <w:marTop w:val="0"/>
          <w:marBottom w:val="0"/>
          <w:divBdr>
            <w:top w:val="none" w:sz="0" w:space="0" w:color="auto"/>
            <w:left w:val="none" w:sz="0" w:space="0" w:color="auto"/>
            <w:bottom w:val="none" w:sz="0" w:space="0" w:color="auto"/>
            <w:right w:val="none" w:sz="0" w:space="0" w:color="auto"/>
          </w:divBdr>
        </w:div>
        <w:div w:id="960651507">
          <w:marLeft w:val="446"/>
          <w:marRight w:val="0"/>
          <w:marTop w:val="0"/>
          <w:marBottom w:val="0"/>
          <w:divBdr>
            <w:top w:val="none" w:sz="0" w:space="0" w:color="auto"/>
            <w:left w:val="none" w:sz="0" w:space="0" w:color="auto"/>
            <w:bottom w:val="none" w:sz="0" w:space="0" w:color="auto"/>
            <w:right w:val="none" w:sz="0" w:space="0" w:color="auto"/>
          </w:divBdr>
        </w:div>
        <w:div w:id="1555266548">
          <w:marLeft w:val="446"/>
          <w:marRight w:val="0"/>
          <w:marTop w:val="0"/>
          <w:marBottom w:val="0"/>
          <w:divBdr>
            <w:top w:val="none" w:sz="0" w:space="0" w:color="auto"/>
            <w:left w:val="none" w:sz="0" w:space="0" w:color="auto"/>
            <w:bottom w:val="none" w:sz="0" w:space="0" w:color="auto"/>
            <w:right w:val="none" w:sz="0" w:space="0" w:color="auto"/>
          </w:divBdr>
        </w:div>
        <w:div w:id="1648825445">
          <w:marLeft w:val="1166"/>
          <w:marRight w:val="0"/>
          <w:marTop w:val="0"/>
          <w:marBottom w:val="0"/>
          <w:divBdr>
            <w:top w:val="none" w:sz="0" w:space="0" w:color="auto"/>
            <w:left w:val="none" w:sz="0" w:space="0" w:color="auto"/>
            <w:bottom w:val="none" w:sz="0" w:space="0" w:color="auto"/>
            <w:right w:val="none" w:sz="0" w:space="0" w:color="auto"/>
          </w:divBdr>
        </w:div>
      </w:divsChild>
    </w:div>
    <w:div w:id="2092504604">
      <w:bodyDiv w:val="1"/>
      <w:marLeft w:val="0"/>
      <w:marRight w:val="0"/>
      <w:marTop w:val="0"/>
      <w:marBottom w:val="0"/>
      <w:divBdr>
        <w:top w:val="none" w:sz="0" w:space="0" w:color="auto"/>
        <w:left w:val="none" w:sz="0" w:space="0" w:color="auto"/>
        <w:bottom w:val="none" w:sz="0" w:space="0" w:color="auto"/>
        <w:right w:val="none" w:sz="0" w:space="0" w:color="auto"/>
      </w:divBdr>
    </w:div>
    <w:div w:id="2097632337">
      <w:bodyDiv w:val="1"/>
      <w:marLeft w:val="0"/>
      <w:marRight w:val="0"/>
      <w:marTop w:val="0"/>
      <w:marBottom w:val="0"/>
      <w:divBdr>
        <w:top w:val="none" w:sz="0" w:space="0" w:color="auto"/>
        <w:left w:val="none" w:sz="0" w:space="0" w:color="auto"/>
        <w:bottom w:val="none" w:sz="0" w:space="0" w:color="auto"/>
        <w:right w:val="none" w:sz="0" w:space="0" w:color="auto"/>
      </w:divBdr>
    </w:div>
    <w:div w:id="2098867306">
      <w:bodyDiv w:val="1"/>
      <w:marLeft w:val="0"/>
      <w:marRight w:val="0"/>
      <w:marTop w:val="0"/>
      <w:marBottom w:val="0"/>
      <w:divBdr>
        <w:top w:val="none" w:sz="0" w:space="0" w:color="auto"/>
        <w:left w:val="none" w:sz="0" w:space="0" w:color="auto"/>
        <w:bottom w:val="none" w:sz="0" w:space="0" w:color="auto"/>
        <w:right w:val="none" w:sz="0" w:space="0" w:color="auto"/>
      </w:divBdr>
    </w:div>
    <w:div w:id="2105565015">
      <w:bodyDiv w:val="1"/>
      <w:marLeft w:val="0"/>
      <w:marRight w:val="0"/>
      <w:marTop w:val="0"/>
      <w:marBottom w:val="0"/>
      <w:divBdr>
        <w:top w:val="none" w:sz="0" w:space="0" w:color="auto"/>
        <w:left w:val="none" w:sz="0" w:space="0" w:color="auto"/>
        <w:bottom w:val="none" w:sz="0" w:space="0" w:color="auto"/>
        <w:right w:val="none" w:sz="0" w:space="0" w:color="auto"/>
      </w:divBdr>
      <w:divsChild>
        <w:div w:id="114715916">
          <w:marLeft w:val="446"/>
          <w:marRight w:val="0"/>
          <w:marTop w:val="0"/>
          <w:marBottom w:val="0"/>
          <w:divBdr>
            <w:top w:val="none" w:sz="0" w:space="0" w:color="auto"/>
            <w:left w:val="none" w:sz="0" w:space="0" w:color="auto"/>
            <w:bottom w:val="none" w:sz="0" w:space="0" w:color="auto"/>
            <w:right w:val="none" w:sz="0" w:space="0" w:color="auto"/>
          </w:divBdr>
        </w:div>
      </w:divsChild>
    </w:div>
    <w:div w:id="2106531725">
      <w:bodyDiv w:val="1"/>
      <w:marLeft w:val="0"/>
      <w:marRight w:val="0"/>
      <w:marTop w:val="0"/>
      <w:marBottom w:val="0"/>
      <w:divBdr>
        <w:top w:val="none" w:sz="0" w:space="0" w:color="auto"/>
        <w:left w:val="none" w:sz="0" w:space="0" w:color="auto"/>
        <w:bottom w:val="none" w:sz="0" w:space="0" w:color="auto"/>
        <w:right w:val="none" w:sz="0" w:space="0" w:color="auto"/>
      </w:divBdr>
    </w:div>
    <w:div w:id="2111506177">
      <w:bodyDiv w:val="1"/>
      <w:marLeft w:val="0"/>
      <w:marRight w:val="0"/>
      <w:marTop w:val="0"/>
      <w:marBottom w:val="0"/>
      <w:divBdr>
        <w:top w:val="none" w:sz="0" w:space="0" w:color="auto"/>
        <w:left w:val="none" w:sz="0" w:space="0" w:color="auto"/>
        <w:bottom w:val="none" w:sz="0" w:space="0" w:color="auto"/>
        <w:right w:val="none" w:sz="0" w:space="0" w:color="auto"/>
      </w:divBdr>
    </w:div>
    <w:div w:id="2123260748">
      <w:bodyDiv w:val="1"/>
      <w:marLeft w:val="0"/>
      <w:marRight w:val="0"/>
      <w:marTop w:val="0"/>
      <w:marBottom w:val="0"/>
      <w:divBdr>
        <w:top w:val="none" w:sz="0" w:space="0" w:color="auto"/>
        <w:left w:val="none" w:sz="0" w:space="0" w:color="auto"/>
        <w:bottom w:val="none" w:sz="0" w:space="0" w:color="auto"/>
        <w:right w:val="none" w:sz="0" w:space="0" w:color="auto"/>
      </w:divBdr>
    </w:div>
    <w:div w:id="2126385735">
      <w:bodyDiv w:val="1"/>
      <w:marLeft w:val="0"/>
      <w:marRight w:val="0"/>
      <w:marTop w:val="0"/>
      <w:marBottom w:val="0"/>
      <w:divBdr>
        <w:top w:val="none" w:sz="0" w:space="0" w:color="auto"/>
        <w:left w:val="none" w:sz="0" w:space="0" w:color="auto"/>
        <w:bottom w:val="none" w:sz="0" w:space="0" w:color="auto"/>
        <w:right w:val="none" w:sz="0" w:space="0" w:color="auto"/>
      </w:divBdr>
    </w:div>
    <w:div w:id="2131319623">
      <w:bodyDiv w:val="1"/>
      <w:marLeft w:val="0"/>
      <w:marRight w:val="0"/>
      <w:marTop w:val="0"/>
      <w:marBottom w:val="0"/>
      <w:divBdr>
        <w:top w:val="none" w:sz="0" w:space="0" w:color="auto"/>
        <w:left w:val="none" w:sz="0" w:space="0" w:color="auto"/>
        <w:bottom w:val="none" w:sz="0" w:space="0" w:color="auto"/>
        <w:right w:val="none" w:sz="0" w:space="0" w:color="auto"/>
      </w:divBdr>
      <w:divsChild>
        <w:div w:id="233442603">
          <w:marLeft w:val="547"/>
          <w:marRight w:val="0"/>
          <w:marTop w:val="0"/>
          <w:marBottom w:val="0"/>
          <w:divBdr>
            <w:top w:val="none" w:sz="0" w:space="0" w:color="auto"/>
            <w:left w:val="none" w:sz="0" w:space="0" w:color="auto"/>
            <w:bottom w:val="none" w:sz="0" w:space="0" w:color="auto"/>
            <w:right w:val="none" w:sz="0" w:space="0" w:color="auto"/>
          </w:divBdr>
        </w:div>
        <w:div w:id="1347252338">
          <w:marLeft w:val="547"/>
          <w:marRight w:val="0"/>
          <w:marTop w:val="0"/>
          <w:marBottom w:val="0"/>
          <w:divBdr>
            <w:top w:val="none" w:sz="0" w:space="0" w:color="auto"/>
            <w:left w:val="none" w:sz="0" w:space="0" w:color="auto"/>
            <w:bottom w:val="none" w:sz="0" w:space="0" w:color="auto"/>
            <w:right w:val="none" w:sz="0" w:space="0" w:color="auto"/>
          </w:divBdr>
        </w:div>
      </w:divsChild>
    </w:div>
    <w:div w:id="2131967666">
      <w:bodyDiv w:val="1"/>
      <w:marLeft w:val="0"/>
      <w:marRight w:val="0"/>
      <w:marTop w:val="0"/>
      <w:marBottom w:val="0"/>
      <w:divBdr>
        <w:top w:val="none" w:sz="0" w:space="0" w:color="auto"/>
        <w:left w:val="none" w:sz="0" w:space="0" w:color="auto"/>
        <w:bottom w:val="none" w:sz="0" w:space="0" w:color="auto"/>
        <w:right w:val="none" w:sz="0" w:space="0" w:color="auto"/>
      </w:divBdr>
    </w:div>
    <w:div w:id="2134209126">
      <w:bodyDiv w:val="1"/>
      <w:marLeft w:val="0"/>
      <w:marRight w:val="0"/>
      <w:marTop w:val="0"/>
      <w:marBottom w:val="0"/>
      <w:divBdr>
        <w:top w:val="none" w:sz="0" w:space="0" w:color="auto"/>
        <w:left w:val="none" w:sz="0" w:space="0" w:color="auto"/>
        <w:bottom w:val="none" w:sz="0" w:space="0" w:color="auto"/>
        <w:right w:val="none" w:sz="0" w:space="0" w:color="auto"/>
      </w:divBdr>
    </w:div>
    <w:div w:id="2135440169">
      <w:bodyDiv w:val="1"/>
      <w:marLeft w:val="0"/>
      <w:marRight w:val="0"/>
      <w:marTop w:val="0"/>
      <w:marBottom w:val="0"/>
      <w:divBdr>
        <w:top w:val="none" w:sz="0" w:space="0" w:color="auto"/>
        <w:left w:val="none" w:sz="0" w:space="0" w:color="auto"/>
        <w:bottom w:val="none" w:sz="0" w:space="0" w:color="auto"/>
        <w:right w:val="none" w:sz="0" w:space="0" w:color="auto"/>
      </w:divBdr>
    </w:div>
    <w:div w:id="2135634522">
      <w:bodyDiv w:val="1"/>
      <w:marLeft w:val="0"/>
      <w:marRight w:val="0"/>
      <w:marTop w:val="0"/>
      <w:marBottom w:val="0"/>
      <w:divBdr>
        <w:top w:val="none" w:sz="0" w:space="0" w:color="auto"/>
        <w:left w:val="none" w:sz="0" w:space="0" w:color="auto"/>
        <w:bottom w:val="none" w:sz="0" w:space="0" w:color="auto"/>
        <w:right w:val="none" w:sz="0" w:space="0" w:color="auto"/>
      </w:divBdr>
    </w:div>
    <w:div w:id="213775046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4.emf"/><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Props1.xml><?xml version="1.0" encoding="utf-8"?>
<ds:datastoreItem xmlns:ds="http://schemas.openxmlformats.org/officeDocument/2006/customXml" ds:itemID="{245FB925-D6C3-4958-8200-8A3788900DD5}">
  <ds:schemaRefs>
    <ds:schemaRef ds:uri="http://schemas.openxmlformats.org/officeDocument/2006/bibliography"/>
  </ds:schemaRefs>
</ds:datastoreItem>
</file>

<file path=customXml/itemProps2.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3.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49</Pages>
  <Words>20485</Words>
  <Characters>116767</Characters>
  <Application>Microsoft Office Word</Application>
  <DocSecurity>0</DocSecurity>
  <Lines>973</Lines>
  <Paragraphs>273</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136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vivo</dc:creator>
  <cp:keywords/>
  <dc:description/>
  <cp:lastModifiedBy>Qu Xin (vivo)</cp:lastModifiedBy>
  <cp:revision>3</cp:revision>
  <cp:lastPrinted>2011-08-03T09:36:00Z</cp:lastPrinted>
  <dcterms:created xsi:type="dcterms:W3CDTF">2024-08-19T05:17:00Z</dcterms:created>
  <dcterms:modified xsi:type="dcterms:W3CDTF">2024-08-19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y fmtid="{D5CDD505-2E9C-101B-9397-08002B2CF9AE}" pid="3" name="ContentTypeId">
    <vt:lpwstr>0x01010057CC4845EE989D469C4AF99498678D58</vt:lpwstr>
  </property>
</Properties>
</file>